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32374621" w:displacedByCustomXml="next"/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-1619978425"/>
        <w:docPartObj>
          <w:docPartGallery w:val="Cover Pages"/>
          <w:docPartUnique/>
        </w:docPartObj>
      </w:sdtPr>
      <w:sdtEndPr>
        <w:rPr>
          <w:rFonts w:ascii="宋体" w:eastAsia="宋体" w:hAnsi="宋体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AC5224">
            <w:trPr>
              <w:trHeight w:val="2880"/>
              <w:jc w:val="center"/>
            </w:trPr>
            <w:tc>
              <w:tcPr>
                <w:tcW w:w="5000" w:type="pct"/>
              </w:tcPr>
              <w:p w:rsidR="00AC5224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caps/>
                    <w:kern w:val="2"/>
                    <w:sz w:val="21"/>
                  </w:rPr>
                  <w:t xml:space="preserve"> </w:t>
                </w: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  <w:kern w:val="2"/>
                    <w:sz w:val="21"/>
                  </w:rPr>
                </w:pPr>
              </w:p>
              <w:p w:rsidR="007E3757" w:rsidRDefault="007E3757" w:rsidP="007E3757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C5224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AC5224" w:rsidRDefault="00922BFA" w:rsidP="00922BFA">
                <w:pPr>
                  <w:pStyle w:val="aa"/>
                  <w:ind w:firstLineChars="200" w:firstLine="1600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sz w:val="80"/>
                    <w:szCs w:val="80"/>
                  </w:rPr>
                  <w:t>国际</w:t>
                </w:r>
                <w:r w:rsidR="00AC5224" w:rsidRPr="00AC5224">
                  <w:rPr>
                    <w:rFonts w:asciiTheme="majorHAnsi" w:eastAsiaTheme="majorEastAsia" w:hAnsiTheme="majorHAnsi" w:cstheme="majorBidi" w:hint="eastAsia"/>
                    <w:sz w:val="80"/>
                    <w:szCs w:val="80"/>
                  </w:rPr>
                  <w:t>分销开放平台</w:t>
                </w:r>
              </w:p>
            </w:tc>
          </w:tr>
          <w:tr w:rsidR="00AC5224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AC5224" w:rsidRDefault="006069B0" w:rsidP="00AC5224">
                <w:pPr>
                  <w:pStyle w:val="aa"/>
                  <w:ind w:firstLine="880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sz w:val="80"/>
                    <w:szCs w:val="80"/>
                  </w:rPr>
                  <w:t>分销商</w:t>
                </w:r>
                <w:r w:rsidR="00FA2CA8" w:rsidRPr="00FA2CA8">
                  <w:rPr>
                    <w:rFonts w:asciiTheme="majorHAnsi" w:eastAsiaTheme="majorEastAsia" w:hAnsiTheme="majorHAnsi" w:cstheme="majorBidi" w:hint="eastAsia"/>
                    <w:sz w:val="80"/>
                    <w:szCs w:val="80"/>
                  </w:rPr>
                  <w:t>接入规范</w:t>
                </w:r>
              </w:p>
            </w:tc>
          </w:tr>
          <w:tr w:rsidR="007E375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E3757" w:rsidRDefault="007E3757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7E3757" w:rsidRDefault="007E3757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7E3757" w:rsidRDefault="007E3757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FA6A8B" w:rsidRDefault="00FA6A8B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FA6A8B" w:rsidRDefault="00FA6A8B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FA6A8B" w:rsidRDefault="00FA6A8B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D02CB1" w:rsidRDefault="00D02CB1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</w:p>
              <w:p w:rsidR="00FA6A8B" w:rsidRDefault="00FA6A8B" w:rsidP="00FA6A8B">
                <w:pPr>
                  <w:pStyle w:val="aa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 xml:space="preserve">                                     </w:t>
                </w:r>
              </w:p>
              <w:p w:rsidR="007E3757" w:rsidRDefault="007E3757" w:rsidP="0039125C">
                <w:pPr>
                  <w:pStyle w:val="aa"/>
                  <w:ind w:firstLineChars="1850" w:firstLine="4086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卢斌</w:t>
                </w:r>
              </w:p>
            </w:tc>
          </w:tr>
          <w:tr w:rsidR="007E375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E3757" w:rsidRDefault="007E3757" w:rsidP="0039125C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2016/11/1</w:t>
                </w:r>
              </w:p>
            </w:tc>
          </w:tr>
          <w:tr w:rsidR="007E375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E3757" w:rsidRDefault="007E3757" w:rsidP="00AC5224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</w:p>
              <w:p w:rsidR="007E3757" w:rsidRDefault="007E3757" w:rsidP="00AC5224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</w:p>
              <w:p w:rsidR="007E3757" w:rsidRDefault="007E3757" w:rsidP="00AC5224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</w:p>
              <w:p w:rsidR="007E3757" w:rsidRDefault="007E3757" w:rsidP="00AC5224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</w:p>
              <w:p w:rsidR="007E3757" w:rsidRDefault="007E3757" w:rsidP="00AC5224">
                <w:pPr>
                  <w:pStyle w:val="aa"/>
                  <w:ind w:firstLine="422"/>
                  <w:jc w:val="center"/>
                  <w:rPr>
                    <w:b/>
                    <w:bCs/>
                  </w:rPr>
                </w:pPr>
              </w:p>
              <w:p w:rsidR="007E3757" w:rsidRDefault="007E3757" w:rsidP="00FB4529">
                <w:pPr>
                  <w:pStyle w:val="aa"/>
                  <w:rPr>
                    <w:b/>
                    <w:bCs/>
                  </w:rPr>
                </w:pPr>
              </w:p>
            </w:tc>
          </w:tr>
        </w:tbl>
        <w:p w:rsidR="007D0EF5" w:rsidRPr="00DA5753" w:rsidRDefault="00BE6F03" w:rsidP="00DA5753">
          <w:pPr>
            <w:widowControl/>
            <w:jc w:val="left"/>
            <w:rPr>
              <w:rFonts w:ascii="宋体" w:eastAsia="宋体" w:hAnsi="宋体"/>
            </w:rPr>
          </w:pPr>
        </w:p>
      </w:sdtContent>
    </w:sdt>
    <w:p w:rsidR="00DA5753" w:rsidRPr="001B6EC3" w:rsidRDefault="00DA5753" w:rsidP="00DA5753">
      <w:pPr>
        <w:widowControl/>
        <w:jc w:val="center"/>
        <w:rPr>
          <w:rFonts w:ascii="微软雅黑" w:eastAsia="微软雅黑" w:hAnsi="微软雅黑" w:cs="Times New Roman"/>
          <w:b/>
          <w:kern w:val="0"/>
          <w:sz w:val="22"/>
          <w:szCs w:val="20"/>
        </w:rPr>
      </w:pPr>
      <w:r w:rsidRPr="001B6EC3">
        <w:rPr>
          <w:rFonts w:ascii="微软雅黑" w:eastAsia="微软雅黑" w:hAnsi="微软雅黑" w:cs="Times New Roman" w:hint="eastAsia"/>
          <w:b/>
          <w:kern w:val="0"/>
          <w:sz w:val="22"/>
          <w:szCs w:val="20"/>
        </w:rPr>
        <w:t>修订历史</w:t>
      </w:r>
    </w:p>
    <w:p w:rsidR="00DA5753" w:rsidRPr="00CB781D" w:rsidRDefault="00DA5753" w:rsidP="00DA5753">
      <w:pPr>
        <w:widowControl/>
        <w:jc w:val="center"/>
        <w:rPr>
          <w:rFonts w:ascii="微软雅黑" w:hAnsi="微软雅黑"/>
          <w:b/>
          <w:kern w:val="0"/>
          <w:sz w:val="22"/>
          <w:szCs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1"/>
        <w:gridCol w:w="1391"/>
        <w:gridCol w:w="3843"/>
        <w:gridCol w:w="1266"/>
        <w:gridCol w:w="1241"/>
      </w:tblGrid>
      <w:tr w:rsidR="000A3E2B" w:rsidRPr="00CB781D" w:rsidTr="00113A9E">
        <w:trPr>
          <w:trHeight w:val="568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E2B" w:rsidRPr="00CB781D" w:rsidRDefault="000A3E2B" w:rsidP="00F11376">
            <w:pPr>
              <w:jc w:val="center"/>
              <w:rPr>
                <w:rFonts w:ascii="微软雅黑" w:hAnsi="微软雅黑"/>
                <w:b/>
                <w:sz w:val="18"/>
              </w:rPr>
            </w:pPr>
            <w:r w:rsidRPr="00CB781D">
              <w:rPr>
                <w:rFonts w:ascii="微软雅黑" w:hAnsi="微软雅黑" w:hint="eastAsia"/>
                <w:b/>
                <w:sz w:val="18"/>
              </w:rPr>
              <w:t>版本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E2B" w:rsidRPr="00CB781D" w:rsidRDefault="000A3E2B" w:rsidP="00F11376">
            <w:pPr>
              <w:jc w:val="center"/>
              <w:rPr>
                <w:rFonts w:ascii="微软雅黑" w:hAnsi="微软雅黑"/>
                <w:b/>
                <w:sz w:val="18"/>
              </w:rPr>
            </w:pPr>
            <w:r w:rsidRPr="00CB781D">
              <w:rPr>
                <w:rFonts w:ascii="微软雅黑" w:hAnsi="微软雅黑" w:hint="eastAsia"/>
                <w:b/>
                <w:sz w:val="18"/>
              </w:rPr>
              <w:t>修订章节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E2B" w:rsidRPr="00CB781D" w:rsidRDefault="000A3E2B" w:rsidP="00F11376">
            <w:pPr>
              <w:jc w:val="center"/>
              <w:rPr>
                <w:rFonts w:ascii="微软雅黑" w:hAnsi="微软雅黑"/>
                <w:b/>
                <w:sz w:val="18"/>
              </w:rPr>
            </w:pPr>
            <w:r w:rsidRPr="00CB781D">
              <w:rPr>
                <w:rFonts w:ascii="微软雅黑" w:hAnsi="微软雅黑" w:hint="eastAsia"/>
                <w:b/>
                <w:sz w:val="18"/>
              </w:rPr>
              <w:t>修订原因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E2B" w:rsidRPr="00CB781D" w:rsidRDefault="000A3E2B" w:rsidP="00F11376">
            <w:pPr>
              <w:jc w:val="center"/>
              <w:rPr>
                <w:rFonts w:ascii="微软雅黑" w:hAnsi="微软雅黑"/>
                <w:b/>
                <w:sz w:val="18"/>
              </w:rPr>
            </w:pPr>
            <w:r w:rsidRPr="00CB781D">
              <w:rPr>
                <w:rFonts w:ascii="微软雅黑" w:hAnsi="微软雅黑" w:hint="eastAsia"/>
                <w:b/>
                <w:sz w:val="18"/>
              </w:rPr>
              <w:t>修订日期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3E2B" w:rsidRPr="00CB781D" w:rsidRDefault="000A3E2B" w:rsidP="00F11376">
            <w:pPr>
              <w:jc w:val="center"/>
              <w:rPr>
                <w:rFonts w:ascii="微软雅黑" w:hAnsi="微软雅黑"/>
                <w:b/>
                <w:sz w:val="18"/>
              </w:rPr>
            </w:pPr>
            <w:r w:rsidRPr="00CB781D">
              <w:rPr>
                <w:rFonts w:ascii="微软雅黑" w:hAnsi="微软雅黑" w:hint="eastAsia"/>
                <w:b/>
                <w:sz w:val="18"/>
              </w:rPr>
              <w:t>修订人</w:t>
            </w:r>
            <w:r w:rsidRPr="00CB781D">
              <w:rPr>
                <w:rFonts w:ascii="微软雅黑" w:hAnsi="微软雅黑" w:hint="eastAsia"/>
                <w:b/>
                <w:sz w:val="18"/>
              </w:rPr>
              <w:t xml:space="preserve">           </w:t>
            </w:r>
          </w:p>
        </w:tc>
      </w:tr>
      <w:tr w:rsidR="004118C3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8C3" w:rsidRPr="00AD679D" w:rsidRDefault="004118C3" w:rsidP="00F11376">
            <w:pPr>
              <w:rPr>
                <w:rFonts w:ascii="微软雅黑" w:hAnsi="微软雅黑"/>
                <w:bCs/>
                <w:sz w:val="18"/>
              </w:rPr>
            </w:pPr>
            <w:r w:rsidRPr="00AD679D">
              <w:rPr>
                <w:rFonts w:ascii="微软雅黑" w:hAnsi="微软雅黑" w:hint="eastAsia"/>
                <w:bCs/>
                <w:sz w:val="18"/>
              </w:rPr>
              <w:t>V</w:t>
            </w:r>
            <w:r>
              <w:rPr>
                <w:rFonts w:ascii="微软雅黑" w:hAnsi="微软雅黑" w:hint="eastAsia"/>
                <w:bCs/>
                <w:sz w:val="18"/>
              </w:rPr>
              <w:t>1.0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8C3" w:rsidRPr="00AD679D" w:rsidRDefault="004118C3" w:rsidP="00F11376">
            <w:pPr>
              <w:rPr>
                <w:rFonts w:ascii="微软雅黑" w:hAnsi="微软雅黑"/>
                <w:bCs/>
                <w:sz w:val="18"/>
              </w:rPr>
            </w:pPr>
            <w:r w:rsidRPr="00AD679D">
              <w:rPr>
                <w:rFonts w:ascii="微软雅黑" w:hAnsi="微软雅黑" w:hint="eastAsia"/>
                <w:bCs/>
                <w:sz w:val="18"/>
              </w:rPr>
              <w:t>全文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8C3" w:rsidRPr="00F11230" w:rsidRDefault="004118C3" w:rsidP="00DC379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初稿。参照</w:t>
            </w:r>
            <w:r w:rsidR="00DC3799">
              <w:rPr>
                <w:rFonts w:ascii="宋体" w:eastAsia="宋体" w:hAnsi="宋体" w:hint="eastAsia"/>
              </w:rPr>
              <w:t>国内</w:t>
            </w:r>
            <w:r w:rsidR="00B155EE">
              <w:rPr>
                <w:rFonts w:ascii="宋体" w:eastAsia="宋体" w:hAnsi="宋体" w:hint="eastAsia"/>
              </w:rPr>
              <w:t>分销</w:t>
            </w:r>
            <w:r>
              <w:rPr>
                <w:rFonts w:ascii="宋体" w:eastAsia="宋体" w:hAnsi="宋体" w:hint="eastAsia"/>
              </w:rPr>
              <w:t>开放平台，制定</w:t>
            </w:r>
            <w:r w:rsidR="00B155EE">
              <w:rPr>
                <w:rFonts w:ascii="宋体" w:eastAsia="宋体" w:hAnsi="宋体" w:hint="eastAsia"/>
              </w:rPr>
              <w:t>国际分销</w:t>
            </w:r>
            <w:r>
              <w:rPr>
                <w:rFonts w:ascii="宋体" w:eastAsia="宋体" w:hAnsi="宋体" w:hint="eastAsia"/>
              </w:rPr>
              <w:t>开放平台基础规范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8C3" w:rsidRDefault="00693673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.11.1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8C3" w:rsidRDefault="00693673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卢斌</w:t>
            </w:r>
          </w:p>
        </w:tc>
      </w:tr>
      <w:tr w:rsidR="00811623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1623" w:rsidRPr="00AD679D" w:rsidRDefault="00811623" w:rsidP="00F11376">
            <w:pPr>
              <w:rPr>
                <w:rFonts w:ascii="微软雅黑" w:hAnsi="微软雅黑"/>
                <w:bCs/>
                <w:sz w:val="18"/>
              </w:rPr>
            </w:pPr>
            <w:r w:rsidRPr="00AD679D">
              <w:rPr>
                <w:rFonts w:ascii="微软雅黑" w:hAnsi="微软雅黑" w:hint="eastAsia"/>
                <w:bCs/>
                <w:sz w:val="18"/>
              </w:rPr>
              <w:t>V</w:t>
            </w:r>
            <w:r>
              <w:rPr>
                <w:rFonts w:ascii="微软雅黑" w:hAnsi="微软雅黑" w:hint="eastAsia"/>
                <w:bCs/>
                <w:sz w:val="18"/>
              </w:rPr>
              <w:t>1.1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1623" w:rsidRPr="00AD679D" w:rsidRDefault="00B0674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5.2.1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1623" w:rsidRDefault="00B06741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签名算法</w:t>
            </w:r>
            <w:r w:rsidR="00F4417D">
              <w:rPr>
                <w:rFonts w:ascii="宋体" w:eastAsia="宋体" w:hAnsi="宋体" w:hint="eastAsia"/>
              </w:rPr>
              <w:t>示例</w:t>
            </w:r>
            <w:r>
              <w:rPr>
                <w:rFonts w:ascii="宋体" w:eastAsia="宋体" w:hAnsi="宋体" w:hint="eastAsia"/>
              </w:rPr>
              <w:t>中，入参data字符不参与加签算法，</w:t>
            </w:r>
            <w:r w:rsidRPr="00B06741">
              <w:rPr>
                <w:rFonts w:ascii="宋体" w:eastAsia="宋体" w:hAnsi="宋体"/>
              </w:rPr>
              <w:t>String message = "</w:t>
            </w:r>
            <w:r w:rsidR="00F37D76" w:rsidRPr="00F37D76">
              <w:rPr>
                <w:rFonts w:ascii="宋体" w:eastAsia="宋体" w:hAnsi="宋体"/>
                <w:strike/>
                <w:color w:val="FF0000"/>
              </w:rPr>
              <w:t>\"data\":</w:t>
            </w:r>
            <w:r w:rsidRPr="00B06741">
              <w:rPr>
                <w:rFonts w:ascii="宋体" w:eastAsia="宋体" w:hAnsi="宋体"/>
              </w:rPr>
              <w:t>{\"orgCityCode\</w:t>
            </w:r>
            <w:r>
              <w:rPr>
                <w:rFonts w:ascii="宋体" w:eastAsia="宋体" w:hAnsi="宋体" w:hint="eastAsia"/>
              </w:rPr>
              <w:t>...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1623" w:rsidRDefault="00F4537C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.11.10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1623" w:rsidRDefault="00F4537C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刘炎强</w:t>
            </w:r>
          </w:p>
        </w:tc>
      </w:tr>
      <w:tr w:rsidR="005A7DA1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7DA1" w:rsidRPr="00AD679D" w:rsidRDefault="005A7DA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1.2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7DA1" w:rsidRDefault="005A7DA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1~3.9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7DA1" w:rsidRDefault="0083216F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所有接口增加请求相应</w:t>
            </w:r>
            <w:r w:rsidR="00726375">
              <w:rPr>
                <w:rFonts w:ascii="宋体" w:eastAsia="宋体" w:hAnsi="宋体" w:hint="eastAsia"/>
              </w:rPr>
              <w:t>json格式</w:t>
            </w:r>
            <w:r>
              <w:rPr>
                <w:rFonts w:ascii="宋体" w:eastAsia="宋体" w:hAnsi="宋体" w:hint="eastAsia"/>
              </w:rPr>
              <w:t>示例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7DA1" w:rsidRDefault="005A7DA1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.11.16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7DA1" w:rsidRDefault="005A7DA1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刘炎强</w:t>
            </w:r>
          </w:p>
        </w:tc>
      </w:tr>
      <w:tr w:rsidR="00A27586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586" w:rsidRDefault="00A27586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1.3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586" w:rsidRDefault="00A27586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2.6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586" w:rsidRDefault="00A27586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完善了创建订单接口的入参描述，示例中新增了配送信息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586" w:rsidRDefault="00F71826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.11.22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7586" w:rsidRDefault="00F71826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刘炎强</w:t>
            </w:r>
          </w:p>
        </w:tc>
      </w:tr>
      <w:tr w:rsidR="00DB5712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712" w:rsidRDefault="00DB5712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1.4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712" w:rsidRDefault="00DB5712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10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712" w:rsidRDefault="00DB5712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增加账单查询接口描述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712" w:rsidRPr="00DB5712" w:rsidRDefault="00DB5712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7.3.9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712" w:rsidRDefault="00DB5712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刘炎强</w:t>
            </w:r>
          </w:p>
        </w:tc>
      </w:tr>
      <w:tr w:rsidR="00D86C06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06" w:rsidRDefault="00D86C06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1.5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06" w:rsidRDefault="00D86C06" w:rsidP="00F11376">
            <w:pPr>
              <w:rPr>
                <w:rFonts w:ascii="微软雅黑" w:hAnsi="微软雅黑"/>
                <w:bCs/>
                <w:sz w:val="18"/>
              </w:rPr>
            </w:pPr>
            <w:r w:rsidRPr="00AD679D">
              <w:rPr>
                <w:rFonts w:ascii="微软雅黑" w:hAnsi="微软雅黑" w:hint="eastAsia"/>
                <w:bCs/>
                <w:sz w:val="18"/>
              </w:rPr>
              <w:t>全文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334" w:rsidRDefault="000B4334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</w:t>
            </w:r>
            <w:r w:rsidR="00791C7A">
              <w:rPr>
                <w:rFonts w:ascii="宋体" w:eastAsia="宋体" w:hAnsi="宋体" w:hint="eastAsia"/>
              </w:rPr>
              <w:t>增加MD5签名算法</w:t>
            </w:r>
            <w:r w:rsidR="00502CAC">
              <w:rPr>
                <w:rFonts w:ascii="宋体" w:eastAsia="宋体" w:hAnsi="宋体" w:hint="eastAsia"/>
              </w:rPr>
              <w:t>，供分销商选择</w:t>
            </w:r>
          </w:p>
          <w:p w:rsidR="00D86C06" w:rsidRDefault="000B4334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 w:rsidR="00D86C06">
              <w:rPr>
                <w:rFonts w:ascii="宋体" w:eastAsia="宋体" w:hAnsi="宋体" w:hint="eastAsia"/>
              </w:rPr>
              <w:t>.修正文档部分描述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06" w:rsidRDefault="00F53CBD" w:rsidP="0010075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7.</w:t>
            </w:r>
            <w:r w:rsidR="00100753">
              <w:rPr>
                <w:rFonts w:ascii="宋体" w:eastAsia="宋体" w:hAnsi="宋体" w:hint="eastAsia"/>
              </w:rPr>
              <w:t>5</w:t>
            </w:r>
            <w:r>
              <w:rPr>
                <w:rFonts w:ascii="宋体" w:eastAsia="宋体" w:hAnsi="宋体" w:hint="eastAsia"/>
              </w:rPr>
              <w:t>.</w:t>
            </w:r>
            <w:r w:rsidR="00100753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6C06" w:rsidRDefault="00B80C22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刘炎强</w:t>
            </w:r>
          </w:p>
        </w:tc>
      </w:tr>
      <w:tr w:rsidR="00052875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875" w:rsidRDefault="00052875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2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875" w:rsidRPr="00AD679D" w:rsidRDefault="00052875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3</w:t>
            </w:r>
            <w:r>
              <w:rPr>
                <w:rFonts w:ascii="微软雅黑" w:hAnsi="微软雅黑" w:hint="eastAsia"/>
                <w:bCs/>
                <w:sz w:val="18"/>
              </w:rPr>
              <w:t>和</w:t>
            </w:r>
            <w:r>
              <w:rPr>
                <w:rFonts w:ascii="微软雅黑" w:hAnsi="微软雅黑" w:hint="eastAsia"/>
                <w:bCs/>
                <w:sz w:val="18"/>
              </w:rPr>
              <w:t>3.11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875" w:rsidRDefault="00052875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增加电子行程单地址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875" w:rsidRDefault="00052875" w:rsidP="0010075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7.12.27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2875" w:rsidRDefault="00052875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尹笑非</w:t>
            </w:r>
          </w:p>
        </w:tc>
      </w:tr>
      <w:tr w:rsidR="00713001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001" w:rsidRDefault="0071300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4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001" w:rsidRDefault="0071300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2.5.1</w:t>
            </w:r>
            <w:r>
              <w:rPr>
                <w:rFonts w:ascii="微软雅黑" w:hAnsi="微软雅黑" w:hint="eastAsia"/>
                <w:bCs/>
                <w:sz w:val="18"/>
              </w:rPr>
              <w:t>和</w:t>
            </w:r>
            <w:r>
              <w:rPr>
                <w:rFonts w:ascii="微软雅黑" w:hAnsi="微软雅黑" w:hint="eastAsia"/>
                <w:bCs/>
                <w:sz w:val="18"/>
              </w:rPr>
              <w:t>3.7.1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001" w:rsidRDefault="00713001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更新测试环境和</w:t>
            </w:r>
            <w:proofErr w:type="gramStart"/>
            <w:r>
              <w:rPr>
                <w:rFonts w:ascii="宋体" w:eastAsia="宋体" w:hAnsi="宋体" w:hint="eastAsia"/>
              </w:rPr>
              <w:t>航变通</w:t>
            </w:r>
            <w:proofErr w:type="gramEnd"/>
            <w:r>
              <w:rPr>
                <w:rFonts w:ascii="宋体" w:eastAsia="宋体" w:hAnsi="宋体" w:hint="eastAsia"/>
              </w:rPr>
              <w:t>知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001" w:rsidRPr="00713001" w:rsidRDefault="00713001" w:rsidP="0010075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8.1.2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001" w:rsidRDefault="00713001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尹笑非</w:t>
            </w:r>
          </w:p>
        </w:tc>
      </w:tr>
      <w:tr w:rsidR="00C55521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521" w:rsidRDefault="00C5552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5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521" w:rsidRDefault="00C55521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5.6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521" w:rsidRDefault="00C55521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更新退</w:t>
            </w:r>
            <w:proofErr w:type="gramStart"/>
            <w:r>
              <w:rPr>
                <w:rFonts w:ascii="宋体" w:eastAsia="宋体" w:hAnsi="宋体" w:hint="eastAsia"/>
              </w:rPr>
              <w:t>改签反参</w:t>
            </w:r>
            <w:proofErr w:type="gramEnd"/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521" w:rsidRDefault="00C55521" w:rsidP="0010075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8.1.31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521" w:rsidRDefault="00C55521" w:rsidP="00F1137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尹笑非</w:t>
            </w:r>
          </w:p>
        </w:tc>
      </w:tr>
      <w:tr w:rsidR="00113A9E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A9E" w:rsidRDefault="00113A9E" w:rsidP="00F11376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7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A9E" w:rsidRDefault="00113A9E" w:rsidP="00F11376">
            <w:pPr>
              <w:rPr>
                <w:rFonts w:ascii="微软雅黑" w:hAnsi="微软雅黑"/>
                <w:bCs/>
                <w:sz w:val="18"/>
              </w:rPr>
            </w:pP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A9E" w:rsidRDefault="00113A9E" w:rsidP="00F4417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更新字段示意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A9E" w:rsidRDefault="00113A9E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8.3.19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3A9E" w:rsidRDefault="00113A9E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尹笑非</w:t>
            </w:r>
          </w:p>
        </w:tc>
      </w:tr>
      <w:tr w:rsidR="00C07E6B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7E6B" w:rsidRDefault="00C07E6B" w:rsidP="00607C2D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8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7E6B" w:rsidRDefault="002E7E6D" w:rsidP="00607C2D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17.5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7E6B" w:rsidRDefault="00231EF1" w:rsidP="00231EF1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航变接口参数添加城市机场三字码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7E6B" w:rsidRDefault="00997187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8.4.3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7E6B" w:rsidRDefault="006F6F0E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陆再强</w:t>
            </w:r>
          </w:p>
        </w:tc>
      </w:tr>
      <w:tr w:rsidR="004B628C" w:rsidRPr="00CB781D" w:rsidTr="00113A9E">
        <w:trPr>
          <w:trHeight w:val="803"/>
        </w:trPr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28C" w:rsidRDefault="004B628C" w:rsidP="00607C2D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V2.9</w:t>
            </w:r>
          </w:p>
        </w:tc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28C" w:rsidRDefault="004B628C" w:rsidP="00607C2D">
            <w:pPr>
              <w:rPr>
                <w:rFonts w:ascii="微软雅黑" w:hAnsi="微软雅黑"/>
                <w:bCs/>
                <w:sz w:val="18"/>
              </w:rPr>
            </w:pPr>
            <w:r>
              <w:rPr>
                <w:rFonts w:ascii="微软雅黑" w:hAnsi="微软雅黑" w:hint="eastAsia"/>
                <w:bCs/>
                <w:sz w:val="18"/>
              </w:rPr>
              <w:t>3.10.5</w:t>
            </w:r>
          </w:p>
        </w:tc>
        <w:tc>
          <w:tcPr>
            <w:tcW w:w="22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28C" w:rsidRDefault="004B628C" w:rsidP="004B628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更新核价申请接口--删必填字段</w:t>
            </w: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28C" w:rsidRDefault="004B628C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8.4.27</w:t>
            </w: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28C" w:rsidRDefault="004B628C" w:rsidP="00607C2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尹笑非</w:t>
            </w:r>
          </w:p>
        </w:tc>
      </w:tr>
    </w:tbl>
    <w:p w:rsidR="006E60FB" w:rsidRDefault="006E60FB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4820217"/>
        <w:docPartObj>
          <w:docPartGallery w:val="Table of Contents"/>
          <w:docPartUnique/>
        </w:docPartObj>
      </w:sdtPr>
      <w:sdtEndPr/>
      <w:sdtContent>
        <w:p w:rsidR="006E60FB" w:rsidRPr="002D3184" w:rsidRDefault="006E60FB">
          <w:pPr>
            <w:pStyle w:val="TOC"/>
            <w:rPr>
              <w:rStyle w:val="ad"/>
              <w:i w:val="0"/>
            </w:rPr>
          </w:pPr>
          <w:r w:rsidRPr="002D3184">
            <w:rPr>
              <w:rStyle w:val="ad"/>
              <w:i w:val="0"/>
            </w:rPr>
            <w:t>目录</w:t>
          </w:r>
        </w:p>
        <w:p w:rsidR="009218A7" w:rsidRPr="009218A7" w:rsidRDefault="006E60FB">
          <w:pPr>
            <w:pStyle w:val="10"/>
            <w:tabs>
              <w:tab w:val="left" w:pos="420"/>
              <w:tab w:val="right" w:leader="dot" w:pos="8296"/>
            </w:tabs>
            <w:rPr>
              <w:rFonts w:asciiTheme="minorEastAsia" w:hAnsiTheme="minorEastAsia" w:cstheme="minorBidi"/>
              <w:b w:val="0"/>
              <w:bCs w:val="0"/>
              <w:caps w:val="0"/>
              <w:noProof/>
            </w:rPr>
          </w:pPr>
          <w:r w:rsidRPr="00091BEF">
            <w:rPr>
              <w:rStyle w:val="ad"/>
              <w:rFonts w:asciiTheme="minorEastAsia" w:hAnsiTheme="minorEastAsia"/>
              <w:i w:val="0"/>
            </w:rPr>
            <w:fldChar w:fldCharType="begin"/>
          </w:r>
          <w:r w:rsidRPr="00091BEF">
            <w:rPr>
              <w:rStyle w:val="ad"/>
              <w:rFonts w:asciiTheme="minorEastAsia" w:hAnsiTheme="minorEastAsia"/>
              <w:i w:val="0"/>
            </w:rPr>
            <w:instrText xml:space="preserve"> TOC \o "1-3" \h \z \u </w:instrText>
          </w:r>
          <w:r w:rsidRPr="00091BEF">
            <w:rPr>
              <w:rStyle w:val="ad"/>
              <w:rFonts w:asciiTheme="minorEastAsia" w:hAnsiTheme="minorEastAsia"/>
              <w:i w:val="0"/>
            </w:rPr>
            <w:fldChar w:fldCharType="separate"/>
          </w:r>
          <w:hyperlink w:anchor="_Toc48159702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1</w:t>
            </w:r>
            <w:r w:rsidR="009218A7" w:rsidRPr="009218A7">
              <w:rPr>
                <w:rFonts w:asciiTheme="minorEastAsia" w:hAnsiTheme="minorEastAsia" w:cstheme="minorBidi"/>
                <w:b w:val="0"/>
                <w:bCs w:val="0"/>
                <w: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概述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2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1.1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目的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1.2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已开放业务</w:t>
            </w:r>
            <w:r w:rsidR="009218A7" w:rsidRPr="009218A7">
              <w:rPr>
                <w:rStyle w:val="a5"/>
                <w:rFonts w:asciiTheme="minorEastAsia" w:hAnsiTheme="minorEastAsia"/>
                <w:noProof/>
              </w:rPr>
              <w:t>API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1.3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/>
                <w:noProof/>
              </w:rPr>
              <w:t>API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术语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10"/>
            <w:tabs>
              <w:tab w:val="left" w:pos="420"/>
              <w:tab w:val="right" w:leader="dot" w:pos="8296"/>
            </w:tabs>
            <w:rPr>
              <w:rFonts w:asciiTheme="minorEastAsia" w:hAnsiTheme="minorEastAsia" w:cstheme="minorBidi"/>
              <w:b w:val="0"/>
              <w:bCs w:val="0"/>
              <w:caps w:val="0"/>
              <w:noProof/>
            </w:rPr>
          </w:pPr>
          <w:hyperlink w:anchor="_Toc48159703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</w:t>
            </w:r>
            <w:r w:rsidR="009218A7" w:rsidRPr="009218A7">
              <w:rPr>
                <w:rFonts w:asciiTheme="minorEastAsia" w:hAnsiTheme="minorEastAsia" w:cstheme="minorBidi"/>
                <w:b w:val="0"/>
                <w:bCs w:val="0"/>
                <w: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/>
                <w:noProof/>
              </w:rPr>
              <w:t>API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调用说明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.1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调用约定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.2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调用流程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7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3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2.1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流程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3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3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2.2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回调流程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3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8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3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.3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数据格式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3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8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3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3.1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分销商调用国际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3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8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3.2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分销商调用国际请求返回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4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.4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安全机制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4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4.1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签名机制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4.2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</w:t>
            </w:r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I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限制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4.3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消息加密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4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2.5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应用环境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4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1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5.1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测试地址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4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2.5.2</w:t>
            </w:r>
            <w:r w:rsidR="009218A7" w:rsidRPr="009218A7">
              <w:rPr>
                <w:rFonts w:asciiTheme="minorEastAsia" w:hAnsiTheme="minorEastAsia" w:cstheme="minorBidi"/>
                <w:i w:val="0"/>
                <w:iC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线上地址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4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10"/>
            <w:tabs>
              <w:tab w:val="left" w:pos="420"/>
              <w:tab w:val="right" w:leader="dot" w:pos="8296"/>
            </w:tabs>
            <w:rPr>
              <w:rFonts w:asciiTheme="minorEastAsia" w:hAnsiTheme="minorEastAsia" w:cstheme="minorBidi"/>
              <w:b w:val="0"/>
              <w:bCs w:val="0"/>
              <w:caps w:val="0"/>
              <w:noProof/>
            </w:rPr>
          </w:pPr>
          <w:hyperlink w:anchor="_Toc48159704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3</w:t>
            </w:r>
            <w:r w:rsidR="009218A7" w:rsidRPr="009218A7">
              <w:rPr>
                <w:rFonts w:asciiTheme="minorEastAsia" w:hAnsiTheme="minorEastAsia" w:cstheme="minorBidi"/>
                <w:b w:val="0"/>
                <w:bCs w:val="0"/>
                <w: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接口规范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4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4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1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机票查询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4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1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1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2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5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2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创建订单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5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1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2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2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5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2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5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2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2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2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1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6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3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订单详情查询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6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3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3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3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3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3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6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3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6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7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4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机票验舱验价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7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2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4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4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4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4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4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4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8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7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5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退改签查询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7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2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5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7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5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7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5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29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5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5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5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0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8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6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订单取消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8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6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6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1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6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2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6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2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8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6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8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2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6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2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9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7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订单状态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9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7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7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7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7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7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3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7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4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09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8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支付签约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09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09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8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09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4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8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4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8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5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2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8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2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5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8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5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8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5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0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9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支付代扣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0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9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9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9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09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9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09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0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9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0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1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9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1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1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3.10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账单查询接口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1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7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3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0.1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描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3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4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10.2 URL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4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0.3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支持格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3.10.4 HTTP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方式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7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0.5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请求参数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8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18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3.10.6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响应结果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18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38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10"/>
            <w:tabs>
              <w:tab w:val="left" w:pos="420"/>
              <w:tab w:val="right" w:leader="dot" w:pos="8296"/>
            </w:tabs>
            <w:rPr>
              <w:rFonts w:asciiTheme="minorEastAsia" w:hAnsiTheme="minorEastAsia" w:cstheme="minorBidi"/>
              <w:b w:val="0"/>
              <w:bCs w:val="0"/>
              <w:caps w:val="0"/>
              <w:noProof/>
            </w:rPr>
          </w:pPr>
          <w:hyperlink w:anchor="_Toc48159711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</w:t>
            </w:r>
            <w:r w:rsidR="009218A7" w:rsidRPr="009218A7">
              <w:rPr>
                <w:rFonts w:asciiTheme="minorEastAsia" w:hAnsiTheme="minorEastAsia" w:cstheme="minorBidi"/>
                <w:b w:val="0"/>
                <w:bCs w:val="0"/>
                <w: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自定义数据结构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1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 Fare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 FightOptionRule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3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 Tip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 FareBreakdow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5 Vendor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6 Jouney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7 Price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8 Baggage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9 PromptMessage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2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0 promptMsg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2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1 Agent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2 Delivery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3 Pay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4 Insurance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5 Tourist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6 PriceDetail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7 FlightItemPrice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8 FlightPrice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19 InsurancePrice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3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0 Promotion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3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1 Cabin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2 IntalFlightItem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3 InternationalJourney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4 Flight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7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5 FlightStop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7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6 InternationalFlightDetail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8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7 InternationalRuleInfo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8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8 BaggageInt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8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29 PuchaseBag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8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4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0 ContactDt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4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1 DstributeInfo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2 Pricelis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3 Pices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49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4 Rquiremen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5 Invoice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6 Dlivery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7 Touris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8 Contac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39 Produc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5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0 Order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5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1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1 Segmen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2 FlightOptio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3 FlightPrice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4 priceJourneyCabi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2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5 PriceFlightCabi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5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6 FareBreakdow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5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6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7 FlightOption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6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7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8 KA870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7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3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8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49 FlightItem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8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69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50 Fligh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69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70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51 HX235#2015-10-01#SHA#HKG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70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4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71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4.52 QueryBillDetailsList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71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10"/>
            <w:tabs>
              <w:tab w:val="left" w:pos="420"/>
              <w:tab w:val="right" w:leader="dot" w:pos="8296"/>
            </w:tabs>
            <w:rPr>
              <w:rFonts w:asciiTheme="minorEastAsia" w:hAnsiTheme="minorEastAsia" w:cstheme="minorBidi"/>
              <w:b w:val="0"/>
              <w:bCs w:val="0"/>
              <w:caps w:val="0"/>
              <w:noProof/>
            </w:rPr>
          </w:pPr>
          <w:hyperlink w:anchor="_Toc481597172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5</w:t>
            </w:r>
            <w:r w:rsidR="009218A7" w:rsidRPr="009218A7">
              <w:rPr>
                <w:rFonts w:asciiTheme="minorEastAsia" w:hAnsiTheme="minorEastAsia" w:cstheme="minorBidi"/>
                <w:b w:val="0"/>
                <w:bCs w:val="0"/>
                <w: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附录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72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left" w:pos="840"/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73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>5.1</w:t>
            </w:r>
            <w:r w:rsidR="009218A7" w:rsidRPr="009218A7">
              <w:rPr>
                <w:rFonts w:asciiTheme="minorEastAsia" w:hAnsiTheme="minorEastAsia" w:cstheme="minorBidi"/>
                <w:smallCaps w:val="0"/>
                <w:noProof/>
              </w:rPr>
              <w:tab/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通用公共返回码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73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5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noProof/>
            </w:rPr>
          </w:pPr>
          <w:hyperlink w:anchor="_Toc481597174" w:history="1">
            <w:r w:rsidR="009218A7" w:rsidRPr="009218A7">
              <w:rPr>
                <w:rStyle w:val="a5"/>
                <w:rFonts w:asciiTheme="minorEastAsia" w:hAnsiTheme="minorEastAsia"/>
                <w:noProof/>
              </w:rPr>
              <w:t xml:space="preserve">5.2 </w:t>
            </w:r>
            <w:r w:rsidR="009218A7" w:rsidRPr="009218A7">
              <w:rPr>
                <w:rStyle w:val="a5"/>
                <w:rFonts w:asciiTheme="minorEastAsia" w:hAnsiTheme="minorEastAsia" w:hint="eastAsia"/>
                <w:noProof/>
              </w:rPr>
              <w:t>鉴权加密说明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instrText xml:space="preserve"> PAGEREF _Toc481597174 \h </w:instrTex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t>56</w:t>
            </w:r>
            <w:r w:rsidR="009218A7" w:rsidRPr="009218A7">
              <w:rPr>
                <w:rFonts w:asciiTheme="minorEastAsia" w:hAnsiTheme="minorEastAsia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75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5.2.1 </w:t>
            </w:r>
            <w:r w:rsidR="009218A7" w:rsidRPr="009218A7">
              <w:rPr>
                <w:rStyle w:val="a5"/>
                <w:rFonts w:asciiTheme="minorEastAsia" w:hAnsiTheme="minorEastAsia" w:cs="Arial"/>
                <w:i w:val="0"/>
                <w:noProof/>
                <w:shd w:val="clear" w:color="auto" w:fill="FFFFFF"/>
              </w:rPr>
              <w:t>RSA</w:t>
            </w:r>
            <w:r w:rsidR="009218A7" w:rsidRPr="009218A7">
              <w:rPr>
                <w:rStyle w:val="a5"/>
                <w:rFonts w:asciiTheme="minorEastAsia" w:hAnsiTheme="minorEastAsia" w:cs="Arial" w:hint="eastAsia"/>
                <w:i w:val="0"/>
                <w:noProof/>
                <w:shd w:val="clear" w:color="auto" w:fill="FFFFFF"/>
              </w:rPr>
              <w:t>签名</w:t>
            </w:r>
            <w:r w:rsidR="009218A7" w:rsidRPr="009218A7">
              <w:rPr>
                <w:rStyle w:val="a5"/>
                <w:rFonts w:asciiTheme="minorEastAsia" w:hAnsiTheme="minorEastAsia" w:cs="Arial"/>
                <w:i w:val="0"/>
                <w:noProof/>
                <w:shd w:val="clear" w:color="auto" w:fill="FFFFFF"/>
              </w:rPr>
              <w:t>JAVA</w:t>
            </w:r>
            <w:r w:rsidR="009218A7" w:rsidRPr="009218A7">
              <w:rPr>
                <w:rStyle w:val="a5"/>
                <w:rFonts w:asciiTheme="minorEastAsia" w:hAnsiTheme="minorEastAsia" w:cs="Arial" w:hint="eastAsia"/>
                <w:i w:val="0"/>
                <w:noProof/>
                <w:shd w:val="clear" w:color="auto" w:fill="FFFFFF"/>
              </w:rPr>
              <w:t>代码示例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75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56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Pr="009218A7" w:rsidRDefault="00BE6F03">
          <w:pPr>
            <w:pStyle w:val="30"/>
            <w:rPr>
              <w:rFonts w:asciiTheme="minorEastAsia" w:hAnsiTheme="minorEastAsia" w:cstheme="minorBidi"/>
              <w:i w:val="0"/>
              <w:iCs w:val="0"/>
              <w:noProof/>
            </w:rPr>
          </w:pPr>
          <w:hyperlink w:anchor="_Toc481597176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5.2.2 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筛选</w:t>
            </w:r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>data</w:t>
            </w:r>
            <w:r w:rsidR="009218A7" w:rsidRPr="009218A7">
              <w:rPr>
                <w:rStyle w:val="a5"/>
                <w:rFonts w:asciiTheme="minorEastAsia" w:hAnsiTheme="minorEastAsia" w:hint="eastAsia"/>
                <w:i w:val="0"/>
                <w:noProof/>
              </w:rPr>
              <w:t>节点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76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64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9218A7" w:rsidRDefault="00BE6F03">
          <w:pPr>
            <w:pStyle w:val="3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81597177" w:history="1">
            <w:r w:rsidR="009218A7" w:rsidRPr="009218A7">
              <w:rPr>
                <w:rStyle w:val="a5"/>
                <w:rFonts w:asciiTheme="minorEastAsia" w:hAnsiTheme="minorEastAsia"/>
                <w:i w:val="0"/>
                <w:noProof/>
              </w:rPr>
              <w:t xml:space="preserve">5.2.3 </w:t>
            </w:r>
            <w:r w:rsidR="009218A7" w:rsidRPr="009218A7">
              <w:rPr>
                <w:rStyle w:val="a5"/>
                <w:rFonts w:asciiTheme="minorEastAsia" w:hAnsiTheme="minorEastAsia" w:cs="Arial"/>
                <w:i w:val="0"/>
                <w:noProof/>
                <w:shd w:val="clear" w:color="auto" w:fill="FFFFFF"/>
              </w:rPr>
              <w:t>MD5</w:t>
            </w:r>
            <w:r w:rsidR="009218A7" w:rsidRPr="009218A7">
              <w:rPr>
                <w:rStyle w:val="a5"/>
                <w:rFonts w:asciiTheme="minorEastAsia" w:hAnsiTheme="minorEastAsia" w:cs="Arial" w:hint="eastAsia"/>
                <w:i w:val="0"/>
                <w:noProof/>
                <w:shd w:val="clear" w:color="auto" w:fill="FFFFFF"/>
              </w:rPr>
              <w:t>签名</w:t>
            </w:r>
            <w:r w:rsidR="009218A7" w:rsidRPr="009218A7">
              <w:rPr>
                <w:rStyle w:val="a5"/>
                <w:rFonts w:asciiTheme="minorEastAsia" w:hAnsiTheme="minorEastAsia" w:cs="Arial"/>
                <w:i w:val="0"/>
                <w:noProof/>
                <w:shd w:val="clear" w:color="auto" w:fill="FFFFFF"/>
              </w:rPr>
              <w:t>JAVA</w:t>
            </w:r>
            <w:r w:rsidR="009218A7" w:rsidRPr="009218A7">
              <w:rPr>
                <w:rStyle w:val="a5"/>
                <w:rFonts w:asciiTheme="minorEastAsia" w:hAnsiTheme="minorEastAsia" w:cs="Arial" w:hint="eastAsia"/>
                <w:i w:val="0"/>
                <w:noProof/>
                <w:shd w:val="clear" w:color="auto" w:fill="FFFFFF"/>
              </w:rPr>
              <w:t>代码示例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ab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begin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instrText xml:space="preserve"> PAGEREF _Toc481597177 \h </w:instrTex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separate"/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t>65</w:t>
            </w:r>
            <w:r w:rsidR="009218A7" w:rsidRPr="009218A7">
              <w:rPr>
                <w:rFonts w:asciiTheme="minorEastAsia" w:hAnsiTheme="minorEastAsia"/>
                <w:i w:val="0"/>
                <w:noProof/>
                <w:webHidden/>
              </w:rPr>
              <w:fldChar w:fldCharType="end"/>
            </w:r>
          </w:hyperlink>
        </w:p>
        <w:p w:rsidR="006E60FB" w:rsidRDefault="006E60FB">
          <w:r w:rsidRPr="00091BEF">
            <w:rPr>
              <w:rStyle w:val="ad"/>
              <w:rFonts w:asciiTheme="minorEastAsia" w:hAnsiTheme="minorEastAsia"/>
              <w:i w:val="0"/>
            </w:rPr>
            <w:fldChar w:fldCharType="end"/>
          </w:r>
        </w:p>
      </w:sdtContent>
    </w:sdt>
    <w:p w:rsidR="006E60FB" w:rsidRDefault="006E60FB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F42B50" w:rsidRPr="003A01E8" w:rsidRDefault="00F42B50" w:rsidP="00310CA6">
      <w:pPr>
        <w:pStyle w:val="1"/>
        <w:numPr>
          <w:ilvl w:val="0"/>
          <w:numId w:val="5"/>
        </w:numPr>
        <w:rPr>
          <w:rFonts w:ascii="宋体" w:eastAsia="宋体" w:hAnsi="宋体"/>
        </w:rPr>
      </w:pPr>
      <w:bookmarkStart w:id="1" w:name="_Toc444100789"/>
      <w:bookmarkStart w:id="2" w:name="_Toc481597029"/>
      <w:r w:rsidRPr="00310CA6">
        <w:rPr>
          <w:rFonts w:hint="eastAsia"/>
        </w:rPr>
        <w:lastRenderedPageBreak/>
        <w:t>概述</w:t>
      </w:r>
      <w:bookmarkEnd w:id="0"/>
      <w:bookmarkEnd w:id="1"/>
      <w:bookmarkEnd w:id="2"/>
    </w:p>
    <w:p w:rsidR="00F42B50" w:rsidRPr="003A01E8" w:rsidRDefault="00F42B50" w:rsidP="00310CA6">
      <w:pPr>
        <w:pStyle w:val="2"/>
        <w:numPr>
          <w:ilvl w:val="1"/>
          <w:numId w:val="5"/>
        </w:numPr>
        <w:rPr>
          <w:rFonts w:ascii="宋体" w:eastAsia="宋体" w:hAnsi="宋体"/>
        </w:rPr>
      </w:pPr>
      <w:bookmarkStart w:id="3" w:name="_Toc432374622"/>
      <w:bookmarkStart w:id="4" w:name="_Toc444100790"/>
      <w:bookmarkStart w:id="5" w:name="_Toc481597030"/>
      <w:r w:rsidRPr="00310CA6">
        <w:rPr>
          <w:rFonts w:hint="eastAsia"/>
        </w:rPr>
        <w:t>目的</w:t>
      </w:r>
      <w:bookmarkEnd w:id="3"/>
      <w:bookmarkEnd w:id="4"/>
      <w:bookmarkEnd w:id="5"/>
    </w:p>
    <w:p w:rsidR="00F42B50" w:rsidRDefault="008566C5" w:rsidP="00F42B50">
      <w:pPr>
        <w:ind w:firstLine="375"/>
      </w:pPr>
      <w:r>
        <w:rPr>
          <w:rFonts w:hint="eastAsia"/>
        </w:rPr>
        <w:t>国际</w:t>
      </w:r>
      <w:r w:rsidR="00321DC4">
        <w:rPr>
          <w:rFonts w:hint="eastAsia"/>
        </w:rPr>
        <w:t>分销</w:t>
      </w:r>
      <w:r w:rsidR="00F42B50">
        <w:rPr>
          <w:rFonts w:hint="eastAsia"/>
        </w:rPr>
        <w:t>开放</w:t>
      </w:r>
      <w:r w:rsidR="00B56AD9">
        <w:rPr>
          <w:rFonts w:hint="eastAsia"/>
        </w:rPr>
        <w:t>平台</w:t>
      </w:r>
      <w:r w:rsidR="00F42B50">
        <w:rPr>
          <w:rFonts w:hint="eastAsia"/>
        </w:rPr>
        <w:t>一组</w:t>
      </w:r>
      <w:r w:rsidR="00C35E17">
        <w:rPr>
          <w:rFonts w:hint="eastAsia"/>
        </w:rPr>
        <w:t>API</w:t>
      </w:r>
      <w:r w:rsidR="00F42B50">
        <w:rPr>
          <w:rFonts w:hint="eastAsia"/>
        </w:rPr>
        <w:t>公共服务，开放给</w:t>
      </w:r>
      <w:r w:rsidR="00F84497">
        <w:rPr>
          <w:rFonts w:ascii="宋体" w:eastAsia="宋体" w:hAnsi="宋体" w:hint="eastAsia"/>
          <w:szCs w:val="21"/>
        </w:rPr>
        <w:t>分销商</w:t>
      </w:r>
      <w:r w:rsidR="00F42B50">
        <w:rPr>
          <w:rFonts w:hint="eastAsia"/>
        </w:rPr>
        <w:t>系统</w:t>
      </w:r>
      <w:r w:rsidR="00C25005">
        <w:rPr>
          <w:rFonts w:hint="eastAsia"/>
        </w:rPr>
        <w:t>。</w:t>
      </w:r>
      <w:r w:rsidR="00F84497">
        <w:rPr>
          <w:rFonts w:ascii="宋体" w:eastAsia="宋体" w:hAnsi="宋体" w:hint="eastAsia"/>
          <w:szCs w:val="21"/>
        </w:rPr>
        <w:t>分销商</w:t>
      </w:r>
      <w:r w:rsidR="00F42B50">
        <w:rPr>
          <w:rFonts w:hint="eastAsia"/>
        </w:rPr>
        <w:t>可以使用这些服务，</w:t>
      </w:r>
      <w:r w:rsidR="00E20796">
        <w:rPr>
          <w:rFonts w:hint="eastAsia"/>
        </w:rPr>
        <w:t>查询各种</w:t>
      </w:r>
      <w:r w:rsidR="008C20D7">
        <w:rPr>
          <w:rFonts w:hint="eastAsia"/>
        </w:rPr>
        <w:t>业务</w:t>
      </w:r>
      <w:r w:rsidR="00E20796">
        <w:rPr>
          <w:rFonts w:hint="eastAsia"/>
        </w:rPr>
        <w:t>资源，发起和</w:t>
      </w:r>
      <w:r w:rsidR="00F42B50">
        <w:rPr>
          <w:rFonts w:hint="eastAsia"/>
        </w:rPr>
        <w:t>接收订单信息，查询业务相关信息</w:t>
      </w:r>
      <w:r w:rsidR="00C14D50">
        <w:rPr>
          <w:rFonts w:hint="eastAsia"/>
        </w:rPr>
        <w:t>。</w:t>
      </w:r>
      <w:r w:rsidR="00C35E17">
        <w:rPr>
          <w:rFonts w:hint="eastAsia"/>
        </w:rPr>
        <w:t>并在</w:t>
      </w:r>
      <w:r w:rsidR="00C35E17">
        <w:rPr>
          <w:rFonts w:hint="eastAsia"/>
        </w:rPr>
        <w:t>API</w:t>
      </w:r>
      <w:r w:rsidR="00C35E17">
        <w:rPr>
          <w:rFonts w:hint="eastAsia"/>
        </w:rPr>
        <w:t>公共服务的基础上，灵活</w:t>
      </w:r>
      <w:r w:rsidR="0089190E">
        <w:rPr>
          <w:rFonts w:hint="eastAsia"/>
        </w:rPr>
        <w:t>实现</w:t>
      </w:r>
      <w:r w:rsidR="00C35E17">
        <w:rPr>
          <w:rFonts w:hint="eastAsia"/>
        </w:rPr>
        <w:t>的产品展现和业务操作，</w:t>
      </w:r>
      <w:r w:rsidR="00B63EF1">
        <w:rPr>
          <w:rFonts w:hint="eastAsia"/>
        </w:rPr>
        <w:t>为用户提供更丰富，更及时，更准确的服务，</w:t>
      </w:r>
      <w:r w:rsidR="00F42B50">
        <w:rPr>
          <w:rFonts w:hint="eastAsia"/>
        </w:rPr>
        <w:t>从而实现效益最大化</w:t>
      </w:r>
      <w:r w:rsidR="00C35E17">
        <w:rPr>
          <w:rFonts w:hint="eastAsia"/>
        </w:rPr>
        <w:t>。</w:t>
      </w:r>
    </w:p>
    <w:p w:rsidR="002D5B98" w:rsidRPr="00F42B50" w:rsidRDefault="002D5B98" w:rsidP="00310CA6">
      <w:pPr>
        <w:pStyle w:val="2"/>
        <w:numPr>
          <w:ilvl w:val="1"/>
          <w:numId w:val="5"/>
        </w:numPr>
      </w:pPr>
      <w:bookmarkStart w:id="6" w:name="_Toc444100791"/>
      <w:bookmarkStart w:id="7" w:name="_Toc481597031"/>
      <w:r>
        <w:rPr>
          <w:rFonts w:hint="eastAsia"/>
        </w:rPr>
        <w:t>已</w:t>
      </w:r>
      <w:r w:rsidRPr="00044A8F">
        <w:rPr>
          <w:rFonts w:hint="eastAsia"/>
        </w:rPr>
        <w:t>开放</w:t>
      </w:r>
      <w:r>
        <w:rPr>
          <w:rFonts w:hint="eastAsia"/>
        </w:rPr>
        <w:t>业务</w:t>
      </w:r>
      <w:r>
        <w:rPr>
          <w:rFonts w:hint="eastAsia"/>
        </w:rPr>
        <w:t>API</w:t>
      </w:r>
      <w:bookmarkEnd w:id="6"/>
      <w:bookmarkEnd w:id="7"/>
    </w:p>
    <w:p w:rsidR="009B5BD1" w:rsidRDefault="00F42B50" w:rsidP="009E3CC6">
      <w:pPr>
        <w:ind w:firstLine="375"/>
      </w:pPr>
      <w:r>
        <w:rPr>
          <w:rFonts w:hint="eastAsia"/>
        </w:rPr>
        <w:t>目前已开放</w:t>
      </w:r>
      <w:r>
        <w:rPr>
          <w:rFonts w:hint="eastAsia"/>
        </w:rPr>
        <w:t>API</w:t>
      </w:r>
      <w:r w:rsidR="007656EB">
        <w:rPr>
          <w:rFonts w:hint="eastAsia"/>
        </w:rPr>
        <w:t>功能</w:t>
      </w:r>
      <w:r w:rsidR="0090348D">
        <w:rPr>
          <w:rFonts w:hint="eastAsia"/>
        </w:rPr>
        <w:t>的业务</w:t>
      </w:r>
      <w:r w:rsidR="0000613E">
        <w:rPr>
          <w:rFonts w:hint="eastAsia"/>
        </w:rPr>
        <w:t>：</w:t>
      </w:r>
      <w:r w:rsidR="00DA4486">
        <w:rPr>
          <w:rFonts w:hint="eastAsia"/>
        </w:rPr>
        <w:t>国际</w:t>
      </w:r>
      <w:r w:rsidR="00E22D89">
        <w:rPr>
          <w:rFonts w:hint="eastAsia"/>
        </w:rPr>
        <w:t>机票</w:t>
      </w:r>
      <w:r w:rsidR="003165AE">
        <w:rPr>
          <w:rFonts w:hint="eastAsia"/>
        </w:rPr>
        <w:t>分销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tbl>
      <w:tblPr>
        <w:tblStyle w:val="a3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1559"/>
        <w:gridCol w:w="2127"/>
        <w:gridCol w:w="4586"/>
      </w:tblGrid>
      <w:tr w:rsidR="00EB5F32" w:rsidRPr="003A01E8" w:rsidTr="003165AE">
        <w:tc>
          <w:tcPr>
            <w:tcW w:w="1559" w:type="dxa"/>
            <w:shd w:val="clear" w:color="auto" w:fill="FABF8F" w:themeFill="accent6" w:themeFillTint="99"/>
          </w:tcPr>
          <w:p w:rsidR="00EB5F32" w:rsidRPr="003A01E8" w:rsidRDefault="00EB5F32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业务</w:t>
            </w:r>
          </w:p>
        </w:tc>
        <w:tc>
          <w:tcPr>
            <w:tcW w:w="2127" w:type="dxa"/>
            <w:shd w:val="clear" w:color="auto" w:fill="FABF8F" w:themeFill="accent6" w:themeFillTint="99"/>
          </w:tcPr>
          <w:p w:rsidR="00EB5F32" w:rsidRDefault="00EB5F32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业务标识</w:t>
            </w:r>
            <w:r w:rsidR="00FE44C2">
              <w:rPr>
                <w:rFonts w:ascii="宋体" w:eastAsia="宋体" w:hAnsi="宋体" w:hint="eastAsia"/>
              </w:rPr>
              <w:t>（</w:t>
            </w:r>
            <w:r w:rsidR="00FE44C2">
              <w:rPr>
                <w:rFonts w:hint="eastAsia"/>
              </w:rPr>
              <w:t>BUSINESS</w:t>
            </w:r>
            <w:r w:rsidR="00FE44C2">
              <w:rPr>
                <w:rFonts w:hint="eastAsia"/>
              </w:rPr>
              <w:t>）</w:t>
            </w:r>
          </w:p>
        </w:tc>
        <w:tc>
          <w:tcPr>
            <w:tcW w:w="4586" w:type="dxa"/>
            <w:shd w:val="clear" w:color="auto" w:fill="FABF8F" w:themeFill="accent6" w:themeFillTint="99"/>
          </w:tcPr>
          <w:p w:rsidR="00EB5F32" w:rsidRPr="003A01E8" w:rsidRDefault="00EB5F32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业务</w:t>
            </w:r>
            <w:r>
              <w:rPr>
                <w:rFonts w:hint="eastAsia"/>
              </w:rPr>
              <w:t>API</w:t>
            </w:r>
            <w:r>
              <w:rPr>
                <w:rFonts w:ascii="宋体" w:eastAsia="宋体" w:hAnsi="宋体" w:hint="eastAsia"/>
              </w:rPr>
              <w:t>说明</w:t>
            </w:r>
          </w:p>
        </w:tc>
      </w:tr>
      <w:tr w:rsidR="00EB5F32" w:rsidRPr="003A01E8" w:rsidTr="003165AE">
        <w:tc>
          <w:tcPr>
            <w:tcW w:w="1559" w:type="dxa"/>
          </w:tcPr>
          <w:p w:rsidR="00EB5F32" w:rsidRPr="003A01E8" w:rsidRDefault="003165AE" w:rsidP="003165AE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国际</w:t>
            </w:r>
            <w:r w:rsidR="00EB5F32">
              <w:rPr>
                <w:rFonts w:hint="eastAsia"/>
              </w:rPr>
              <w:t>机票</w:t>
            </w:r>
            <w:r>
              <w:rPr>
                <w:rFonts w:hint="eastAsia"/>
              </w:rPr>
              <w:t>分销</w:t>
            </w:r>
          </w:p>
        </w:tc>
        <w:tc>
          <w:tcPr>
            <w:tcW w:w="2127" w:type="dxa"/>
          </w:tcPr>
          <w:p w:rsidR="00EB5F32" w:rsidRDefault="001D1A17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atd</w:t>
            </w:r>
          </w:p>
        </w:tc>
        <w:tc>
          <w:tcPr>
            <w:tcW w:w="4586" w:type="dxa"/>
          </w:tcPr>
          <w:p w:rsidR="00EB5F32" w:rsidRPr="003A01E8" w:rsidRDefault="00EB5F32" w:rsidP="003165AE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供</w:t>
            </w:r>
            <w:r w:rsidR="003165AE">
              <w:rPr>
                <w:rFonts w:ascii="宋体" w:eastAsia="宋体" w:hAnsi="宋体" w:hint="eastAsia"/>
              </w:rPr>
              <w:t>国际分销机票</w:t>
            </w:r>
            <w:r>
              <w:rPr>
                <w:rFonts w:ascii="宋体" w:eastAsia="宋体" w:hAnsi="宋体" w:hint="eastAsia"/>
              </w:rPr>
              <w:t>查询，</w:t>
            </w:r>
            <w:r w:rsidR="003165AE">
              <w:rPr>
                <w:rFonts w:ascii="宋体" w:eastAsia="宋体" w:hAnsi="宋体" w:hint="eastAsia"/>
              </w:rPr>
              <w:t>下单，支付</w:t>
            </w:r>
            <w:r>
              <w:rPr>
                <w:rFonts w:ascii="宋体" w:eastAsia="宋体" w:hAnsi="宋体" w:hint="eastAsia"/>
              </w:rPr>
              <w:t>等操作接口。</w:t>
            </w:r>
          </w:p>
        </w:tc>
      </w:tr>
    </w:tbl>
    <w:p w:rsidR="00F276BA" w:rsidRPr="003A01E8" w:rsidRDefault="00F276BA" w:rsidP="00310CA6">
      <w:pPr>
        <w:pStyle w:val="2"/>
        <w:numPr>
          <w:ilvl w:val="1"/>
          <w:numId w:val="5"/>
        </w:numPr>
        <w:rPr>
          <w:rFonts w:ascii="宋体" w:eastAsia="宋体" w:hAnsi="宋体"/>
        </w:rPr>
      </w:pPr>
      <w:bookmarkStart w:id="8" w:name="_Toc432374623"/>
      <w:bookmarkStart w:id="9" w:name="_Toc444100792"/>
      <w:bookmarkStart w:id="10" w:name="_Toc481597032"/>
      <w:r w:rsidRPr="00044A8F">
        <w:rPr>
          <w:rFonts w:hint="eastAsia"/>
        </w:rPr>
        <w:t>API</w:t>
      </w:r>
      <w:r w:rsidRPr="00310CA6">
        <w:rPr>
          <w:rFonts w:hint="eastAsia"/>
        </w:rPr>
        <w:t>术语</w:t>
      </w:r>
      <w:bookmarkEnd w:id="8"/>
      <w:bookmarkEnd w:id="9"/>
      <w:bookmarkEnd w:id="10"/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1559"/>
        <w:gridCol w:w="6713"/>
      </w:tblGrid>
      <w:tr w:rsidR="00F276BA" w:rsidRPr="003A01E8" w:rsidTr="00F276BA">
        <w:tc>
          <w:tcPr>
            <w:tcW w:w="1559" w:type="dxa"/>
            <w:shd w:val="clear" w:color="auto" w:fill="FABF8F" w:themeFill="accent6" w:themeFillTint="99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6713" w:type="dxa"/>
            <w:shd w:val="clear" w:color="auto" w:fill="FABF8F" w:themeFill="accent6" w:themeFillTint="99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 w:hint="eastAsia"/>
              </w:rPr>
              <w:t>解释</w:t>
            </w:r>
          </w:p>
        </w:tc>
      </w:tr>
      <w:tr w:rsidR="00F276BA" w:rsidRPr="003A01E8" w:rsidTr="00F11376">
        <w:tc>
          <w:tcPr>
            <w:tcW w:w="1559" w:type="dxa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/>
              </w:rPr>
              <w:t>API</w:t>
            </w:r>
          </w:p>
        </w:tc>
        <w:tc>
          <w:tcPr>
            <w:tcW w:w="6713" w:type="dxa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 w:hint="eastAsia"/>
              </w:rPr>
              <w:t>Application Programming Interface应用程序接口</w:t>
            </w:r>
          </w:p>
        </w:tc>
      </w:tr>
      <w:tr w:rsidR="00F276BA" w:rsidRPr="003A01E8" w:rsidTr="00F11376">
        <w:tc>
          <w:tcPr>
            <w:tcW w:w="1559" w:type="dxa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 w:hint="eastAsia"/>
              </w:rPr>
              <w:t>sign</w:t>
            </w:r>
          </w:p>
        </w:tc>
        <w:tc>
          <w:tcPr>
            <w:tcW w:w="6713" w:type="dxa"/>
          </w:tcPr>
          <w:p w:rsidR="00F276BA" w:rsidRPr="003A01E8" w:rsidRDefault="00F276BA" w:rsidP="00F11376">
            <w:pPr>
              <w:spacing w:line="276" w:lineRule="auto"/>
              <w:rPr>
                <w:rFonts w:ascii="宋体" w:eastAsia="宋体" w:hAnsi="宋体"/>
              </w:rPr>
            </w:pPr>
            <w:r w:rsidRPr="003A01E8">
              <w:rPr>
                <w:rFonts w:ascii="宋体" w:eastAsia="宋体" w:hAnsi="宋体" w:hint="eastAsia"/>
              </w:rPr>
              <w:t>签名，用来防止请求被伪造或篡改</w:t>
            </w:r>
          </w:p>
        </w:tc>
      </w:tr>
      <w:tr w:rsidR="008941A2" w:rsidRPr="003A01E8" w:rsidTr="00F11376">
        <w:tc>
          <w:tcPr>
            <w:tcW w:w="1559" w:type="dxa"/>
          </w:tcPr>
          <w:p w:rsidR="008941A2" w:rsidRPr="003A01E8" w:rsidRDefault="00C66852" w:rsidP="00C66852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ecretKey</w:t>
            </w:r>
          </w:p>
        </w:tc>
        <w:tc>
          <w:tcPr>
            <w:tcW w:w="6713" w:type="dxa"/>
          </w:tcPr>
          <w:p w:rsidR="008941A2" w:rsidRPr="003A01E8" w:rsidRDefault="008941A2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供应商的私钥</w:t>
            </w:r>
          </w:p>
        </w:tc>
      </w:tr>
      <w:tr w:rsidR="00FF3132" w:rsidRPr="003A01E8" w:rsidTr="00F11376">
        <w:tc>
          <w:tcPr>
            <w:tcW w:w="1559" w:type="dxa"/>
          </w:tcPr>
          <w:p w:rsidR="00FF3132" w:rsidRDefault="00520C49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error</w:t>
            </w:r>
            <w:r w:rsidR="00FF3132">
              <w:rPr>
                <w:rFonts w:ascii="宋体" w:eastAsia="宋体" w:hAnsi="宋体" w:hint="eastAsia"/>
              </w:rPr>
              <w:t>Code</w:t>
            </w:r>
          </w:p>
        </w:tc>
        <w:tc>
          <w:tcPr>
            <w:tcW w:w="6713" w:type="dxa"/>
          </w:tcPr>
          <w:p w:rsidR="00FF3132" w:rsidRPr="003A01E8" w:rsidRDefault="0037730C" w:rsidP="0037730C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分销开放平台</w:t>
            </w:r>
            <w:r w:rsidR="004C584F">
              <w:rPr>
                <w:rFonts w:ascii="宋体" w:eastAsia="宋体" w:hAnsi="宋体" w:hint="eastAsia"/>
              </w:rPr>
              <w:t>,首先api平台会进行公共检查.公共返回码.</w:t>
            </w:r>
            <w:r w:rsidR="00583D08">
              <w:rPr>
                <w:rFonts w:ascii="宋体" w:eastAsia="宋体" w:hAnsi="宋体" w:hint="eastAsia"/>
              </w:rPr>
              <w:t>另外每个</w:t>
            </w:r>
            <w:r w:rsidR="004C584F">
              <w:rPr>
                <w:rFonts w:ascii="宋体" w:eastAsia="宋体" w:hAnsi="宋体" w:hint="eastAsia"/>
              </w:rPr>
              <w:t>业务还有业务返回码.</w:t>
            </w:r>
            <w:r w:rsidR="00AD2CE4">
              <w:rPr>
                <w:rFonts w:ascii="宋体" w:eastAsia="宋体" w:hAnsi="宋体" w:hint="eastAsia"/>
              </w:rPr>
              <w:t>请参见</w:t>
            </w:r>
            <w:r w:rsidR="007656CF">
              <w:rPr>
                <w:rFonts w:ascii="宋体" w:eastAsia="宋体" w:hAnsi="宋体" w:hint="eastAsia"/>
              </w:rPr>
              <w:t>业务api的返回码</w:t>
            </w:r>
            <w:r w:rsidR="00365BA6">
              <w:rPr>
                <w:rFonts w:ascii="宋体" w:eastAsia="宋体" w:hAnsi="宋体" w:hint="eastAsia"/>
              </w:rPr>
              <w:t>说明</w:t>
            </w:r>
            <w:r w:rsidR="007656CF">
              <w:rPr>
                <w:rFonts w:ascii="宋体" w:eastAsia="宋体" w:hAnsi="宋体" w:hint="eastAsia"/>
              </w:rPr>
              <w:t>.</w:t>
            </w:r>
          </w:p>
        </w:tc>
      </w:tr>
    </w:tbl>
    <w:p w:rsidR="00A95C4E" w:rsidRDefault="00A95C4E" w:rsidP="00310CA6">
      <w:pPr>
        <w:pStyle w:val="1"/>
        <w:numPr>
          <w:ilvl w:val="0"/>
          <w:numId w:val="5"/>
        </w:numPr>
        <w:rPr>
          <w:rFonts w:ascii="宋体" w:eastAsia="宋体" w:hAnsi="宋体"/>
        </w:rPr>
      </w:pPr>
      <w:bookmarkStart w:id="11" w:name="_Toc432374624"/>
      <w:bookmarkStart w:id="12" w:name="_Toc444100793"/>
      <w:bookmarkStart w:id="13" w:name="_Toc481597033"/>
      <w:r w:rsidRPr="00034035">
        <w:rPr>
          <w:rFonts w:hint="eastAsia"/>
        </w:rPr>
        <w:t>API</w:t>
      </w:r>
      <w:r w:rsidRPr="00310CA6">
        <w:rPr>
          <w:rFonts w:hint="eastAsia"/>
        </w:rPr>
        <w:t>调用</w:t>
      </w:r>
      <w:bookmarkEnd w:id="11"/>
      <w:r w:rsidR="00655CD6" w:rsidRPr="00034035">
        <w:rPr>
          <w:rFonts w:hint="eastAsia"/>
        </w:rPr>
        <w:t>说明</w:t>
      </w:r>
      <w:bookmarkEnd w:id="12"/>
      <w:bookmarkEnd w:id="13"/>
    </w:p>
    <w:p w:rsidR="003C66D6" w:rsidRPr="003C66D6" w:rsidRDefault="003C66D6" w:rsidP="00310CA6">
      <w:pPr>
        <w:pStyle w:val="2"/>
        <w:numPr>
          <w:ilvl w:val="1"/>
          <w:numId w:val="5"/>
        </w:numPr>
      </w:pPr>
      <w:bookmarkStart w:id="14" w:name="_Toc444100794"/>
      <w:bookmarkStart w:id="15" w:name="_Toc481597034"/>
      <w:r>
        <w:rPr>
          <w:rFonts w:hint="eastAsia"/>
        </w:rPr>
        <w:t>调用</w:t>
      </w:r>
      <w:r w:rsidRPr="00044A8F">
        <w:rPr>
          <w:rFonts w:hint="eastAsia"/>
        </w:rPr>
        <w:t>约定</w:t>
      </w:r>
      <w:bookmarkEnd w:id="14"/>
      <w:bookmarkEnd w:id="15"/>
    </w:p>
    <w:p w:rsidR="00E2403B" w:rsidRDefault="008B43CA" w:rsidP="00E2403B">
      <w:pPr>
        <w:ind w:firstLine="420"/>
      </w:pPr>
      <w:r>
        <w:rPr>
          <w:rFonts w:hint="eastAsia"/>
        </w:rPr>
        <w:t>国际机票</w:t>
      </w:r>
      <w:r w:rsidR="006615E9">
        <w:rPr>
          <w:rFonts w:hint="eastAsia"/>
        </w:rPr>
        <w:t>分销</w:t>
      </w:r>
      <w:r w:rsidR="00B5278F">
        <w:t>API</w:t>
      </w:r>
      <w:r w:rsidR="00B5278F">
        <w:t>接口采用</w:t>
      </w:r>
      <w:r w:rsidR="00B5278F">
        <w:t>REST</w:t>
      </w:r>
      <w:r w:rsidR="00B5278F">
        <w:t>风格，对外暴露</w:t>
      </w:r>
      <w:r w:rsidR="00B5278F">
        <w:t>HTTP</w:t>
      </w:r>
      <w:r w:rsidR="00B5278F">
        <w:t>服务。</w:t>
      </w:r>
      <w:r w:rsidR="00F0686C">
        <w:rPr>
          <w:rFonts w:hint="eastAsia"/>
        </w:rPr>
        <w:t>如果没有特殊说明，</w:t>
      </w:r>
      <w:r w:rsidR="0099735B">
        <w:rPr>
          <w:rFonts w:hint="eastAsia"/>
        </w:rPr>
        <w:t>国际</w:t>
      </w:r>
      <w:r w:rsidR="007012AD">
        <w:rPr>
          <w:rFonts w:hint="eastAsia"/>
        </w:rPr>
        <w:t>分销</w:t>
      </w:r>
      <w:r w:rsidR="00BB555B">
        <w:rPr>
          <w:rFonts w:hint="eastAsia"/>
        </w:rPr>
        <w:t>开放平台</w:t>
      </w:r>
      <w:r w:rsidR="007012AD">
        <w:rPr>
          <w:rFonts w:hint="eastAsia"/>
        </w:rPr>
        <w:t>API</w:t>
      </w:r>
      <w:r w:rsidR="002651F6">
        <w:t>提供</w:t>
      </w:r>
      <w:r w:rsidR="00802AE0">
        <w:rPr>
          <w:rFonts w:hint="eastAsia"/>
        </w:rPr>
        <w:t>基于</w:t>
      </w:r>
      <w:r w:rsidR="005067CB">
        <w:rPr>
          <w:rFonts w:hint="eastAsia"/>
        </w:rPr>
        <w:t>http</w:t>
      </w:r>
      <w:r w:rsidR="003C66D6">
        <w:rPr>
          <w:rFonts w:hint="eastAsia"/>
        </w:rPr>
        <w:t>协议</w:t>
      </w:r>
      <w:r w:rsidR="00E831E8">
        <w:rPr>
          <w:rFonts w:hint="eastAsia"/>
        </w:rPr>
        <w:t>，</w:t>
      </w:r>
      <w:r w:rsidR="00E44648">
        <w:rPr>
          <w:rFonts w:hint="eastAsia"/>
        </w:rPr>
        <w:t>post</w:t>
      </w:r>
      <w:r w:rsidR="007012AD">
        <w:t>方式</w:t>
      </w:r>
      <w:r w:rsidR="00E831E8">
        <w:rPr>
          <w:rFonts w:hint="eastAsia"/>
        </w:rPr>
        <w:t>，</w:t>
      </w:r>
      <w:r w:rsidR="007012AD">
        <w:t>基于</w:t>
      </w:r>
      <w:r w:rsidR="00A61BEB">
        <w:rPr>
          <w:rFonts w:hint="eastAsia"/>
        </w:rPr>
        <w:t>json</w:t>
      </w:r>
      <w:r w:rsidR="00CA2C9D">
        <w:rPr>
          <w:rFonts w:hint="eastAsia"/>
        </w:rPr>
        <w:t>格式</w:t>
      </w:r>
      <w:r w:rsidR="007012AD">
        <w:t>的</w:t>
      </w:r>
      <w:r w:rsidR="006D2F91">
        <w:rPr>
          <w:rFonts w:hint="eastAsia"/>
        </w:rPr>
        <w:t>数据</w:t>
      </w:r>
      <w:r w:rsidR="007012AD">
        <w:t>访问</w:t>
      </w:r>
      <w:r w:rsidR="00517F91">
        <w:rPr>
          <w:rFonts w:hint="eastAsia"/>
        </w:rPr>
        <w:t>，</w:t>
      </w:r>
      <w:r w:rsidR="003676B2">
        <w:rPr>
          <w:rFonts w:hint="eastAsia"/>
        </w:rPr>
        <w:t>数据编码为</w:t>
      </w:r>
      <w:r w:rsidR="003676B2">
        <w:rPr>
          <w:rFonts w:hint="eastAsia"/>
        </w:rPr>
        <w:t>UTF-8</w:t>
      </w:r>
      <w:r w:rsidR="008A141E">
        <w:rPr>
          <w:rFonts w:hint="eastAsia"/>
        </w:rPr>
        <w:t>。</w:t>
      </w:r>
    </w:p>
    <w:p w:rsidR="00E21451" w:rsidRDefault="002B6270" w:rsidP="006E7912">
      <w:pPr>
        <w:ind w:firstLine="420"/>
      </w:pPr>
      <w:r>
        <w:rPr>
          <w:rFonts w:hint="eastAsia"/>
        </w:rPr>
        <w:t>有两种调用方式</w:t>
      </w:r>
      <w:r w:rsidR="00451090">
        <w:rPr>
          <w:rFonts w:hint="eastAsia"/>
        </w:rPr>
        <w:t>：</w:t>
      </w:r>
      <w:r w:rsidR="00F84497">
        <w:rPr>
          <w:rFonts w:hint="eastAsia"/>
        </w:rPr>
        <w:t>分销商</w:t>
      </w:r>
      <w:r w:rsidR="00F0686C">
        <w:rPr>
          <w:rFonts w:hint="eastAsia"/>
        </w:rPr>
        <w:t>主动发起</w:t>
      </w:r>
      <w:r w:rsidR="00451090">
        <w:rPr>
          <w:rFonts w:hint="eastAsia"/>
        </w:rPr>
        <w:t>，调用</w:t>
      </w:r>
      <w:r w:rsidR="001F0124">
        <w:rPr>
          <w:rFonts w:hint="eastAsia"/>
        </w:rPr>
        <w:t>国际</w:t>
      </w:r>
      <w:r w:rsidR="00451090">
        <w:rPr>
          <w:rFonts w:hint="eastAsia"/>
        </w:rPr>
        <w:t>分销开放平台</w:t>
      </w:r>
      <w:r w:rsidR="00C9790A">
        <w:rPr>
          <w:rFonts w:hint="eastAsia"/>
        </w:rPr>
        <w:t>API</w:t>
      </w:r>
      <w:r w:rsidR="00451090">
        <w:rPr>
          <w:rFonts w:hint="eastAsia"/>
        </w:rPr>
        <w:t>的</w:t>
      </w:r>
      <w:r w:rsidR="00F0686C">
        <w:rPr>
          <w:rFonts w:hint="eastAsia"/>
        </w:rPr>
        <w:t>请求</w:t>
      </w:r>
      <w:r w:rsidR="00451090">
        <w:rPr>
          <w:rFonts w:hint="eastAsia"/>
        </w:rPr>
        <w:t>；</w:t>
      </w:r>
      <w:r w:rsidR="001F0124">
        <w:rPr>
          <w:rFonts w:hint="eastAsia"/>
        </w:rPr>
        <w:t>国际</w:t>
      </w:r>
      <w:r w:rsidR="00451090">
        <w:rPr>
          <w:rFonts w:hint="eastAsia"/>
        </w:rPr>
        <w:t>分销开放平台发起，回调分销商</w:t>
      </w:r>
      <w:r w:rsidR="00533A23">
        <w:rPr>
          <w:rFonts w:hint="eastAsia"/>
        </w:rPr>
        <w:t>系统</w:t>
      </w:r>
      <w:r w:rsidR="00451090">
        <w:rPr>
          <w:rFonts w:hint="eastAsia"/>
        </w:rPr>
        <w:t>的请求。</w:t>
      </w:r>
    </w:p>
    <w:p w:rsidR="00F0686C" w:rsidRDefault="00F0686C" w:rsidP="00113764">
      <w:pPr>
        <w:ind w:firstLine="420"/>
      </w:pPr>
      <w:r>
        <w:rPr>
          <w:rFonts w:hint="eastAsia"/>
        </w:rPr>
        <w:t>根据业务需要，</w:t>
      </w:r>
      <w:r w:rsidR="001F0124">
        <w:rPr>
          <w:rFonts w:hint="eastAsia"/>
        </w:rPr>
        <w:t>国际分销</w:t>
      </w:r>
      <w:r w:rsidR="00C87E03">
        <w:rPr>
          <w:rFonts w:hint="eastAsia"/>
        </w:rPr>
        <w:t>开放平台</w:t>
      </w:r>
      <w:r>
        <w:rPr>
          <w:rFonts w:hint="eastAsia"/>
        </w:rPr>
        <w:t>会提供</w:t>
      </w:r>
      <w:r w:rsidR="00A82C91">
        <w:rPr>
          <w:rFonts w:hint="eastAsia"/>
        </w:rPr>
        <w:t>回调接口</w:t>
      </w:r>
      <w:r w:rsidR="00A82C91">
        <w:rPr>
          <w:rFonts w:hint="eastAsia"/>
        </w:rPr>
        <w:t>API</w:t>
      </w:r>
      <w:r w:rsidR="0074405D">
        <w:rPr>
          <w:rFonts w:hint="eastAsia"/>
        </w:rPr>
        <w:t>，</w:t>
      </w:r>
      <w:r w:rsidR="00F84497">
        <w:rPr>
          <w:rFonts w:hint="eastAsia"/>
        </w:rPr>
        <w:t>分销商</w:t>
      </w:r>
      <w:r w:rsidR="00A82C91">
        <w:rPr>
          <w:rFonts w:hint="eastAsia"/>
        </w:rPr>
        <w:t>必须</w:t>
      </w:r>
      <w:r w:rsidR="00D71A63">
        <w:rPr>
          <w:rFonts w:hint="eastAsia"/>
        </w:rPr>
        <w:t>按照约定实现</w:t>
      </w:r>
      <w:r w:rsidR="00C12906">
        <w:rPr>
          <w:rFonts w:hint="eastAsia"/>
        </w:rPr>
        <w:t>。</w:t>
      </w:r>
    </w:p>
    <w:p w:rsidR="00406850" w:rsidRDefault="00406850" w:rsidP="00113764">
      <w:pPr>
        <w:ind w:firstLine="420"/>
      </w:pPr>
      <w:r>
        <w:rPr>
          <w:rFonts w:hint="eastAsia"/>
        </w:rPr>
        <w:t>每个业务</w:t>
      </w:r>
      <w:r>
        <w:rPr>
          <w:rFonts w:hint="eastAsia"/>
        </w:rPr>
        <w:t>API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约定如下</w:t>
      </w:r>
      <w:r w:rsidR="00632275">
        <w:rPr>
          <w:rFonts w:hint="eastAsia"/>
        </w:rPr>
        <w:t>：</w:t>
      </w:r>
    </w:p>
    <w:p w:rsidR="00573A64" w:rsidRDefault="00632275" w:rsidP="00573A64">
      <w:pPr>
        <w:ind w:firstLine="420"/>
      </w:pPr>
      <w:r>
        <w:rPr>
          <w:rFonts w:hint="eastAsia"/>
        </w:rPr>
        <w:t>{API_URL}/{</w:t>
      </w:r>
      <w:r w:rsidR="00FE44C2">
        <w:rPr>
          <w:rFonts w:hint="eastAsia"/>
        </w:rPr>
        <w:t>BUSINESS</w:t>
      </w:r>
      <w:r>
        <w:rPr>
          <w:rFonts w:hint="eastAsia"/>
        </w:rPr>
        <w:t>}</w:t>
      </w:r>
    </w:p>
    <w:p w:rsidR="00A8771C" w:rsidRPr="00044A8F" w:rsidRDefault="00737095" w:rsidP="00310CA6">
      <w:pPr>
        <w:pStyle w:val="2"/>
        <w:numPr>
          <w:ilvl w:val="1"/>
          <w:numId w:val="5"/>
        </w:numPr>
      </w:pPr>
      <w:bookmarkStart w:id="16" w:name="_Toc432374625"/>
      <w:bookmarkStart w:id="17" w:name="_Toc444100795"/>
      <w:bookmarkStart w:id="18" w:name="_Toc481597035"/>
      <w:r w:rsidRPr="00044A8F">
        <w:rPr>
          <w:rFonts w:hint="eastAsia"/>
        </w:rPr>
        <w:lastRenderedPageBreak/>
        <w:t>调用</w:t>
      </w:r>
      <w:r w:rsidR="00A8771C" w:rsidRPr="00044A8F">
        <w:rPr>
          <w:rFonts w:hint="eastAsia"/>
        </w:rPr>
        <w:t>流程</w:t>
      </w:r>
      <w:bookmarkEnd w:id="16"/>
      <w:bookmarkEnd w:id="17"/>
      <w:bookmarkEnd w:id="18"/>
    </w:p>
    <w:p w:rsidR="00584EDC" w:rsidRPr="00584EDC" w:rsidRDefault="00584EDC" w:rsidP="00883FE6">
      <w:pPr>
        <w:ind w:firstLine="420"/>
      </w:pPr>
      <w:r>
        <w:rPr>
          <w:rFonts w:hint="eastAsia"/>
        </w:rPr>
        <w:t>分销商调用</w:t>
      </w:r>
      <w:r w:rsidR="0063251D">
        <w:rPr>
          <w:rFonts w:hint="eastAsia"/>
        </w:rPr>
        <w:t>国以及国际</w:t>
      </w:r>
      <w:r>
        <w:rPr>
          <w:rFonts w:hint="eastAsia"/>
        </w:rPr>
        <w:t>调用分销商，同样使用同步调用，调用方需等待被调用方处理返回。</w:t>
      </w:r>
    </w:p>
    <w:p w:rsidR="000332B2" w:rsidRPr="000332B2" w:rsidRDefault="000332B2" w:rsidP="00310CA6">
      <w:pPr>
        <w:pStyle w:val="3"/>
        <w:numPr>
          <w:ilvl w:val="2"/>
          <w:numId w:val="5"/>
        </w:numPr>
        <w:spacing w:line="415" w:lineRule="auto"/>
      </w:pPr>
      <w:bookmarkStart w:id="19" w:name="_Toc481597036"/>
      <w:r>
        <w:rPr>
          <w:rFonts w:hint="eastAsia"/>
        </w:rPr>
        <w:t>请求流程</w:t>
      </w:r>
      <w:bookmarkEnd w:id="19"/>
    </w:p>
    <w:p w:rsidR="00A8771C" w:rsidRPr="003A01E8" w:rsidRDefault="006C4779" w:rsidP="00A8771C">
      <w:pPr>
        <w:ind w:firstLine="420"/>
        <w:rPr>
          <w:rFonts w:ascii="宋体" w:eastAsia="宋体" w:hAnsi="宋体"/>
        </w:rPr>
      </w:pPr>
      <w:r>
        <w:object w:dxaOrig="8031" w:dyaOrig="8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1pt;height:410.95pt" o:ole="">
            <v:imagedata r:id="rId10" o:title=""/>
          </v:shape>
          <o:OLEObject Type="Embed" ProgID="Visio.Drawing.11" ShapeID="_x0000_i1025" DrawAspect="Content" ObjectID="_1604754404" r:id="rId11"/>
        </w:object>
      </w:r>
    </w:p>
    <w:p w:rsidR="00A8771C" w:rsidRDefault="00A8771C" w:rsidP="00310CA6">
      <w:pPr>
        <w:pStyle w:val="3"/>
        <w:numPr>
          <w:ilvl w:val="2"/>
          <w:numId w:val="5"/>
        </w:numPr>
        <w:spacing w:line="415" w:lineRule="auto"/>
        <w:rPr>
          <w:rFonts w:ascii="宋体" w:eastAsia="宋体" w:hAnsi="宋体"/>
        </w:rPr>
      </w:pPr>
      <w:bookmarkStart w:id="20" w:name="_Toc481597037"/>
      <w:r>
        <w:rPr>
          <w:rFonts w:ascii="宋体" w:eastAsia="宋体" w:hAnsi="宋体" w:hint="eastAsia"/>
        </w:rPr>
        <w:lastRenderedPageBreak/>
        <w:t>回调</w:t>
      </w:r>
      <w:r w:rsidRPr="003A01E8">
        <w:rPr>
          <w:rFonts w:ascii="宋体" w:eastAsia="宋体" w:hAnsi="宋体" w:hint="eastAsia"/>
        </w:rPr>
        <w:t>流程</w:t>
      </w:r>
      <w:bookmarkEnd w:id="20"/>
    </w:p>
    <w:p w:rsidR="00C5667C" w:rsidRPr="00C5667C" w:rsidRDefault="00C276AE" w:rsidP="00C5667C">
      <w:r>
        <w:object w:dxaOrig="8030" w:dyaOrig="4461">
          <v:shape id="_x0000_i1026" type="#_x0000_t75" style="width:401.45pt;height:222.8pt" o:ole="">
            <v:imagedata r:id="rId12" o:title=""/>
          </v:shape>
          <o:OLEObject Type="Embed" ProgID="Visio.Drawing.11" ShapeID="_x0000_i1026" DrawAspect="Content" ObjectID="_1604754405" r:id="rId13"/>
        </w:object>
      </w:r>
    </w:p>
    <w:p w:rsidR="00932C9F" w:rsidRDefault="00932C9F" w:rsidP="00017258">
      <w:pPr>
        <w:pStyle w:val="2"/>
        <w:numPr>
          <w:ilvl w:val="1"/>
          <w:numId w:val="5"/>
        </w:numPr>
      </w:pPr>
      <w:bookmarkStart w:id="21" w:name="_Toc444100796"/>
      <w:bookmarkStart w:id="22" w:name="_Toc481597038"/>
      <w:r>
        <w:rPr>
          <w:rFonts w:hint="eastAsia"/>
        </w:rPr>
        <w:t>数据格式</w:t>
      </w:r>
      <w:bookmarkEnd w:id="21"/>
      <w:bookmarkEnd w:id="22"/>
    </w:p>
    <w:p w:rsidR="00381271" w:rsidRDefault="00381271" w:rsidP="00381271">
      <w:pPr>
        <w:ind w:firstLine="420"/>
      </w:pPr>
      <w:r>
        <w:rPr>
          <w:rFonts w:hint="eastAsia"/>
        </w:rPr>
        <w:t>请求参数和返回结果的数据</w:t>
      </w:r>
      <w:r w:rsidR="00BD39BB">
        <w:rPr>
          <w:rFonts w:hint="eastAsia"/>
        </w:rPr>
        <w:t>区分大小写。对</w:t>
      </w:r>
      <w:r w:rsidR="00BD39BB">
        <w:rPr>
          <w:rFonts w:hint="eastAsia"/>
        </w:rPr>
        <w:t>json</w:t>
      </w:r>
      <w:r w:rsidR="00BD39BB">
        <w:rPr>
          <w:rFonts w:hint="eastAsia"/>
        </w:rPr>
        <w:t>结构体内的变量顺序没有要求。</w:t>
      </w:r>
    </w:p>
    <w:p w:rsidR="00BC2A7C" w:rsidRDefault="00BF670C" w:rsidP="00381271">
      <w:pPr>
        <w:ind w:firstLine="420"/>
      </w:pPr>
      <w:r>
        <w:rPr>
          <w:rFonts w:hint="eastAsia"/>
        </w:rPr>
        <w:t>分销商调用国际以及国际</w:t>
      </w:r>
      <w:r w:rsidR="00BC2A7C">
        <w:rPr>
          <w:rFonts w:hint="eastAsia"/>
        </w:rPr>
        <w:t>调用分销商，使用相同的请求参数结构和返回结果结构。</w:t>
      </w:r>
    </w:p>
    <w:p w:rsidR="006C3C17" w:rsidRPr="006C3C17" w:rsidRDefault="006C3C17" w:rsidP="00381271">
      <w:pPr>
        <w:ind w:firstLine="420"/>
        <w:rPr>
          <w:b/>
        </w:rPr>
      </w:pPr>
      <w:r w:rsidRPr="006C3C17">
        <w:rPr>
          <w:rFonts w:hint="eastAsia"/>
          <w:b/>
        </w:rPr>
        <w:t>返回参数</w:t>
      </w:r>
      <w:r>
        <w:rPr>
          <w:rFonts w:hint="eastAsia"/>
          <w:b/>
        </w:rPr>
        <w:t>中，会有部分字段</w:t>
      </w:r>
      <w:r w:rsidRPr="006C3C17">
        <w:rPr>
          <w:rFonts w:hint="eastAsia"/>
          <w:b/>
        </w:rPr>
        <w:t>不在文档列出的范围中，按照文档中列出的、且分销商需要的</w:t>
      </w:r>
      <w:r>
        <w:rPr>
          <w:rFonts w:hint="eastAsia"/>
          <w:b/>
        </w:rPr>
        <w:t>的数据取值即可。</w:t>
      </w:r>
    </w:p>
    <w:p w:rsidR="00A51169" w:rsidRPr="00A51169" w:rsidRDefault="00D76886" w:rsidP="00017258">
      <w:pPr>
        <w:pStyle w:val="3"/>
        <w:numPr>
          <w:ilvl w:val="2"/>
          <w:numId w:val="5"/>
        </w:numPr>
        <w:spacing w:line="415" w:lineRule="auto"/>
      </w:pPr>
      <w:bookmarkStart w:id="23" w:name="_Toc481597039"/>
      <w:r>
        <w:rPr>
          <w:rFonts w:hint="eastAsia"/>
        </w:rPr>
        <w:t>分销商调用</w:t>
      </w:r>
      <w:r w:rsidR="00EF58E5">
        <w:rPr>
          <w:rFonts w:hint="eastAsia"/>
        </w:rPr>
        <w:t>国际</w:t>
      </w:r>
      <w:r w:rsidR="00A51169" w:rsidRPr="00017258">
        <w:rPr>
          <w:rFonts w:ascii="宋体" w:eastAsia="宋体" w:hAnsi="宋体" w:hint="eastAsia"/>
        </w:rPr>
        <w:t>请求</w:t>
      </w:r>
      <w:r w:rsidR="00A51169">
        <w:rPr>
          <w:rFonts w:hint="eastAsia"/>
        </w:rPr>
        <w:t>参数</w:t>
      </w:r>
      <w:bookmarkEnd w:id="23"/>
    </w:p>
    <w:p w:rsidR="00E26314" w:rsidRDefault="00E26314" w:rsidP="0039125C">
      <w:pPr>
        <w:ind w:firstLine="375"/>
      </w:pPr>
      <w:r>
        <w:t>API</w:t>
      </w:r>
      <w:r>
        <w:t>调用参数分为系统参数和业务参数，请求时，系统参数是必传的，否则无法成功请求，业务参数由具体业务接口定义。</w:t>
      </w:r>
    </w:p>
    <w:p w:rsidR="008963C0" w:rsidRDefault="008963C0" w:rsidP="00527315">
      <w:pPr>
        <w:pStyle w:val="a7"/>
        <w:ind w:firstLine="420"/>
      </w:pPr>
      <w:r w:rsidRPr="00872CE8">
        <w:rPr>
          <w:rFonts w:hint="eastAsia"/>
          <w:color w:val="FF0000"/>
          <w:szCs w:val="21"/>
        </w:rPr>
        <w:t>所有请求需要指定</w:t>
      </w:r>
      <w:r w:rsidRPr="00872CE8">
        <w:rPr>
          <w:color w:val="FF0000"/>
          <w:szCs w:val="21"/>
        </w:rPr>
        <w:t>Content-Type</w:t>
      </w:r>
      <w:r w:rsidRPr="00872CE8">
        <w:rPr>
          <w:rFonts w:hint="eastAsia"/>
          <w:color w:val="FF0000"/>
          <w:szCs w:val="21"/>
        </w:rPr>
        <w:t xml:space="preserve"> 为</w:t>
      </w:r>
      <w:r w:rsidR="00433234">
        <w:rPr>
          <w:color w:val="FF0000"/>
          <w:szCs w:val="21"/>
        </w:rPr>
        <w:t>"application/json;</w:t>
      </w:r>
      <w:r w:rsidRPr="00872CE8">
        <w:rPr>
          <w:color w:val="FF0000"/>
          <w:szCs w:val="21"/>
        </w:rPr>
        <w:t>charset=utf-8"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1985"/>
        <w:gridCol w:w="850"/>
        <w:gridCol w:w="1559"/>
        <w:gridCol w:w="3402"/>
      </w:tblGrid>
      <w:tr w:rsidR="00790276" w:rsidRPr="003A01E8" w:rsidTr="006C1F1E">
        <w:tc>
          <w:tcPr>
            <w:tcW w:w="1985" w:type="dxa"/>
            <w:shd w:val="clear" w:color="auto" w:fill="FABF8F" w:themeFill="accent6" w:themeFillTint="99"/>
          </w:tcPr>
          <w:p w:rsidR="00790276" w:rsidRPr="003A01E8" w:rsidRDefault="00691893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b/>
                <w:bCs/>
              </w:rPr>
              <w:t>名称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790276" w:rsidRDefault="00790276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b/>
                <w:bCs/>
              </w:rPr>
              <w:t>类型</w:t>
            </w:r>
          </w:p>
        </w:tc>
        <w:tc>
          <w:tcPr>
            <w:tcW w:w="1559" w:type="dxa"/>
            <w:shd w:val="clear" w:color="auto" w:fill="FABF8F" w:themeFill="accent6" w:themeFillTint="99"/>
            <w:vAlign w:val="center"/>
          </w:tcPr>
          <w:p w:rsidR="00790276" w:rsidRDefault="00790276" w:rsidP="00F11376">
            <w:pPr>
              <w:jc w:val="center"/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必填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402" w:type="dxa"/>
            <w:shd w:val="clear" w:color="auto" w:fill="FABF8F" w:themeFill="accent6" w:themeFillTint="99"/>
            <w:vAlign w:val="center"/>
          </w:tcPr>
          <w:p w:rsidR="00790276" w:rsidRDefault="00790276" w:rsidP="00F11376">
            <w:pPr>
              <w:jc w:val="center"/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描述</w:t>
            </w:r>
            <w:r>
              <w:rPr>
                <w:b/>
                <w:bCs/>
              </w:rPr>
              <w:t xml:space="preserve"> </w:t>
            </w:r>
          </w:p>
        </w:tc>
      </w:tr>
      <w:tr w:rsidR="00790276" w:rsidRPr="003A01E8" w:rsidTr="006C1F1E">
        <w:tc>
          <w:tcPr>
            <w:tcW w:w="1985" w:type="dxa"/>
            <w:vAlign w:val="center"/>
          </w:tcPr>
          <w:p w:rsidR="00790276" w:rsidRDefault="00790276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ign</w:t>
            </w:r>
          </w:p>
        </w:tc>
        <w:tc>
          <w:tcPr>
            <w:tcW w:w="850" w:type="dxa"/>
            <w:vAlign w:val="center"/>
          </w:tcPr>
          <w:p w:rsidR="00790276" w:rsidRDefault="00790276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String</w:t>
            </w:r>
          </w:p>
        </w:tc>
        <w:tc>
          <w:tcPr>
            <w:tcW w:w="1559" w:type="dxa"/>
            <w:vAlign w:val="center"/>
          </w:tcPr>
          <w:p w:rsidR="00790276" w:rsidRDefault="00790276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是</w:t>
            </w:r>
          </w:p>
        </w:tc>
        <w:tc>
          <w:tcPr>
            <w:tcW w:w="3402" w:type="dxa"/>
            <w:vAlign w:val="center"/>
          </w:tcPr>
          <w:p w:rsidR="00790276" w:rsidRDefault="00D0319B" w:rsidP="00074F3A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系统参数</w:t>
            </w:r>
            <w:r w:rsidR="00074F3A">
              <w:rPr>
                <w:rFonts w:hint="eastAsia"/>
              </w:rPr>
              <w:t>。</w:t>
            </w:r>
            <w:r w:rsidR="00790276">
              <w:t>请求签名</w:t>
            </w:r>
          </w:p>
        </w:tc>
      </w:tr>
      <w:tr w:rsidR="00790276" w:rsidRPr="003A01E8" w:rsidTr="006C1F1E">
        <w:tc>
          <w:tcPr>
            <w:tcW w:w="1985" w:type="dxa"/>
            <w:vAlign w:val="center"/>
          </w:tcPr>
          <w:p w:rsidR="00790276" w:rsidRDefault="001236FD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p</w:t>
            </w:r>
            <w:r w:rsidR="00EF58E5">
              <w:rPr>
                <w:rFonts w:hint="eastAsia"/>
              </w:rPr>
              <w:t>urchaseId</w:t>
            </w:r>
          </w:p>
        </w:tc>
        <w:tc>
          <w:tcPr>
            <w:tcW w:w="850" w:type="dxa"/>
            <w:vAlign w:val="center"/>
          </w:tcPr>
          <w:p w:rsidR="00790276" w:rsidRDefault="00EF58E5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1559" w:type="dxa"/>
            <w:vAlign w:val="center"/>
          </w:tcPr>
          <w:p w:rsidR="00790276" w:rsidRDefault="00790276" w:rsidP="00F11376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>是</w:t>
            </w:r>
          </w:p>
        </w:tc>
        <w:tc>
          <w:tcPr>
            <w:tcW w:w="3402" w:type="dxa"/>
            <w:vAlign w:val="center"/>
          </w:tcPr>
          <w:p w:rsidR="00790276" w:rsidRDefault="00D0319B" w:rsidP="00EF58E5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系统参数</w:t>
            </w:r>
            <w:r w:rsidR="00074F3A">
              <w:rPr>
                <w:rFonts w:hint="eastAsia"/>
              </w:rPr>
              <w:t>。</w:t>
            </w:r>
            <w:r w:rsidR="00EF58E5">
              <w:rPr>
                <w:rFonts w:hint="eastAsia"/>
              </w:rPr>
              <w:t>分销商</w:t>
            </w:r>
            <w:r w:rsidR="00EF58E5">
              <w:rPr>
                <w:rFonts w:hint="eastAsia"/>
              </w:rPr>
              <w:t>ID</w:t>
            </w:r>
          </w:p>
        </w:tc>
      </w:tr>
      <w:tr w:rsidR="00760441" w:rsidRPr="003A01E8" w:rsidTr="006C1F1E">
        <w:tc>
          <w:tcPr>
            <w:tcW w:w="1985" w:type="dxa"/>
          </w:tcPr>
          <w:p w:rsidR="00760441" w:rsidRPr="003A01E8" w:rsidRDefault="00760441" w:rsidP="00C3206E">
            <w:pPr>
              <w:rPr>
                <w:rFonts w:ascii="宋体" w:eastAsia="宋体" w:hAnsi="宋体"/>
              </w:rPr>
            </w:pPr>
            <w:r w:rsidRPr="00C3206E">
              <w:t>data</w:t>
            </w:r>
          </w:p>
        </w:tc>
        <w:tc>
          <w:tcPr>
            <w:tcW w:w="850" w:type="dxa"/>
          </w:tcPr>
          <w:p w:rsidR="00760441" w:rsidRPr="003E6D07" w:rsidRDefault="005F070B" w:rsidP="00456D1C">
            <w:pPr>
              <w:rPr>
                <w:rFonts w:ascii="宋体" w:eastAsia="宋体" w:hAnsi="宋体"/>
                <w:color w:val="FF0000"/>
              </w:rPr>
            </w:pPr>
            <w:r>
              <w:t>J</w:t>
            </w:r>
            <w:r w:rsidR="000F0DFE">
              <w:rPr>
                <w:rFonts w:hint="eastAsia"/>
              </w:rPr>
              <w:t>s</w:t>
            </w:r>
            <w:r w:rsidR="00F01C69">
              <w:rPr>
                <w:rFonts w:hint="eastAsia"/>
              </w:rPr>
              <w:t>o</w:t>
            </w:r>
            <w:r>
              <w:rPr>
                <w:rFonts w:hint="eastAsia"/>
              </w:rPr>
              <w:t>n</w:t>
            </w:r>
          </w:p>
        </w:tc>
        <w:tc>
          <w:tcPr>
            <w:tcW w:w="1559" w:type="dxa"/>
          </w:tcPr>
          <w:p w:rsidR="00760441" w:rsidRPr="003A01E8" w:rsidRDefault="00760441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cs="宋体"/>
                <w:color w:val="000000"/>
                <w:szCs w:val="21"/>
                <w:u w:color="000000"/>
                <w:lang w:val="zh-TW" w:eastAsia="zh-TW"/>
              </w:rPr>
              <w:t>否</w:t>
            </w:r>
          </w:p>
        </w:tc>
        <w:tc>
          <w:tcPr>
            <w:tcW w:w="3402" w:type="dxa"/>
          </w:tcPr>
          <w:p w:rsidR="00760441" w:rsidRPr="003A01E8" w:rsidRDefault="00D0319B" w:rsidP="00074F3A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cs="宋体" w:hint="eastAsia"/>
              </w:rPr>
              <w:t>业务参数</w:t>
            </w:r>
            <w:r w:rsidR="00074F3A">
              <w:rPr>
                <w:rFonts w:ascii="宋体" w:eastAsia="宋体" w:hAnsi="宋体" w:cs="宋体" w:hint="eastAsia"/>
                <w:lang w:val="zh-TW"/>
              </w:rPr>
              <w:t>。</w:t>
            </w:r>
            <w:r w:rsidR="00A92FD3">
              <w:rPr>
                <w:rFonts w:ascii="宋体" w:eastAsia="宋体" w:hAnsi="宋体" w:cs="宋体" w:hint="eastAsia"/>
                <w:lang w:val="zh-TW"/>
              </w:rPr>
              <w:t>业务请求数据,依赖</w:t>
            </w:r>
            <w:r w:rsidR="00765167">
              <w:rPr>
                <w:rFonts w:ascii="宋体" w:eastAsia="宋体" w:hAnsi="宋体" w:cs="宋体" w:hint="eastAsia"/>
                <w:lang w:val="zh-TW"/>
              </w:rPr>
              <w:t>重要</w:t>
            </w:r>
            <w:r w:rsidR="00456D1C">
              <w:rPr>
                <w:rFonts w:ascii="宋体" w:eastAsia="宋体" w:hAnsi="宋体" w:cs="宋体" w:hint="eastAsia"/>
                <w:lang w:val="zh-TW"/>
              </w:rPr>
              <w:t>程度，可能会加密。</w:t>
            </w:r>
          </w:p>
        </w:tc>
      </w:tr>
    </w:tbl>
    <w:p w:rsidR="00752A36" w:rsidRDefault="008A0EAD" w:rsidP="00752A36">
      <w:r>
        <w:rPr>
          <w:rFonts w:hint="eastAsia"/>
        </w:rPr>
        <w:t>例如</w:t>
      </w:r>
      <w:r>
        <w:rPr>
          <w:rFonts w:hint="eastAsia"/>
        </w:rPr>
        <w:t>:</w:t>
      </w:r>
    </w:p>
    <w:p w:rsidR="00381271" w:rsidRPr="00660A51" w:rsidRDefault="00381271" w:rsidP="00381271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Cs w:val="32"/>
        </w:rPr>
      </w:pP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{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</w:t>
      </w:r>
      <w:r w:rsidR="001236FD">
        <w:rPr>
          <w:rFonts w:ascii="Courier New" w:eastAsia="宋体" w:hAnsi="Courier New" w:cs="Courier New"/>
          <w:color w:val="9876AA"/>
          <w:kern w:val="0"/>
          <w:szCs w:val="32"/>
        </w:rPr>
        <w:t>"</w:t>
      </w:r>
      <w:r w:rsidR="001236FD">
        <w:rPr>
          <w:rFonts w:ascii="Courier New" w:eastAsia="宋体" w:hAnsi="Courier New" w:cs="Courier New" w:hint="eastAsia"/>
          <w:color w:val="9876AA"/>
          <w:kern w:val="0"/>
          <w:szCs w:val="32"/>
        </w:rPr>
        <w:t>purchaseId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A8759"/>
          <w:kern w:val="0"/>
          <w:szCs w:val="32"/>
        </w:rPr>
        <w:t>"</w:t>
      </w:r>
      <w:r w:rsidR="001236FD">
        <w:rPr>
          <w:rFonts w:ascii="Courier New" w:eastAsia="宋体" w:hAnsi="Courier New" w:cs="Courier New" w:hint="eastAsia"/>
          <w:color w:val="6A8759"/>
          <w:kern w:val="0"/>
          <w:szCs w:val="32"/>
        </w:rPr>
        <w:t>56</w:t>
      </w:r>
      <w:r w:rsidRPr="00660A51">
        <w:rPr>
          <w:rFonts w:ascii="Courier New" w:eastAsia="宋体" w:hAnsi="Courier New" w:cs="Courier New"/>
          <w:color w:val="6A8759"/>
          <w:kern w:val="0"/>
          <w:szCs w:val="32"/>
        </w:rPr>
        <w:t>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 xml:space="preserve">, </w:t>
      </w:r>
      <w:r w:rsidRPr="00660A51">
        <w:rPr>
          <w:rFonts w:ascii="Courier New" w:eastAsia="宋体" w:hAnsi="Courier New" w:cs="Courier New"/>
          <w:color w:val="808080"/>
          <w:kern w:val="0"/>
          <w:szCs w:val="32"/>
        </w:rPr>
        <w:t>//</w:t>
      </w:r>
      <w:r w:rsidR="001236FD">
        <w:rPr>
          <w:rFonts w:ascii="宋体" w:eastAsia="宋体" w:hAnsi="宋体" w:cs="Courier New" w:hint="eastAsia"/>
          <w:color w:val="808080"/>
          <w:kern w:val="0"/>
          <w:szCs w:val="32"/>
        </w:rPr>
        <w:t>分销商Id</w:t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br/>
        <w:t xml:space="preserve">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sign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A8759"/>
          <w:kern w:val="0"/>
          <w:szCs w:val="32"/>
        </w:rPr>
        <w:t>"E30F44C19525EFD997BB8791421C3206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 xml:space="preserve">, </w:t>
      </w:r>
      <w:r w:rsidRPr="00660A51">
        <w:rPr>
          <w:rFonts w:ascii="Courier New" w:eastAsia="宋体" w:hAnsi="Courier New" w:cs="Courier New"/>
          <w:color w:val="808080"/>
          <w:kern w:val="0"/>
          <w:szCs w:val="32"/>
        </w:rPr>
        <w:t>//</w:t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t>签名</w:t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br/>
        <w:t xml:space="preserve">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data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 xml:space="preserve">:{    </w:t>
      </w:r>
      <w:r w:rsidRPr="00660A51">
        <w:rPr>
          <w:rFonts w:ascii="Courier New" w:eastAsia="宋体" w:hAnsi="Courier New" w:cs="Courier New"/>
          <w:color w:val="808080"/>
          <w:kern w:val="0"/>
          <w:szCs w:val="32"/>
        </w:rPr>
        <w:t>//</w:t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t>业务数据</w:t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br/>
      </w:r>
      <w:r w:rsidRPr="00660A51">
        <w:rPr>
          <w:rFonts w:ascii="宋体" w:eastAsia="宋体" w:hAnsi="宋体" w:cs="Courier New" w:hint="eastAsia"/>
          <w:color w:val="808080"/>
          <w:kern w:val="0"/>
          <w:szCs w:val="32"/>
        </w:rPr>
        <w:lastRenderedPageBreak/>
        <w:t xml:space="preserve">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planDateStr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A8759"/>
          <w:kern w:val="0"/>
          <w:szCs w:val="32"/>
        </w:rPr>
        <w:t>"2016-02-22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datePriceList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A9B7C6"/>
          <w:kern w:val="0"/>
          <w:szCs w:val="32"/>
        </w:rPr>
        <w:t>[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{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schemeId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A8759"/>
          <w:kern w:val="0"/>
          <w:szCs w:val="32"/>
        </w:rPr>
        <w:t>"scheme0001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promoFlag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897BB"/>
          <w:kern w:val="0"/>
          <w:szCs w:val="32"/>
        </w:rPr>
        <w:t>1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setGroupFlag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897BB"/>
          <w:kern w:val="0"/>
          <w:szCs w:val="32"/>
        </w:rPr>
        <w:t>1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  </w:t>
      </w:r>
      <w:r w:rsidRPr="00660A51">
        <w:rPr>
          <w:rFonts w:ascii="Courier New" w:eastAsia="宋体" w:hAnsi="Courier New" w:cs="Courier New"/>
          <w:color w:val="9876AA"/>
          <w:kern w:val="0"/>
          <w:szCs w:val="32"/>
        </w:rPr>
        <w:t>"stuffEndDate"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:</w:t>
      </w:r>
      <w:r w:rsidRPr="00660A51">
        <w:rPr>
          <w:rFonts w:ascii="Courier New" w:eastAsia="宋体" w:hAnsi="Courier New" w:cs="Courier New"/>
          <w:color w:val="6897BB"/>
          <w:kern w:val="0"/>
          <w:szCs w:val="32"/>
        </w:rPr>
        <w:t>5</w:t>
      </w:r>
      <w:r w:rsidRPr="00660A51">
        <w:rPr>
          <w:rFonts w:ascii="Courier New" w:eastAsia="宋体" w:hAnsi="Courier New" w:cs="Courier New"/>
          <w:color w:val="6897BB"/>
          <w:kern w:val="0"/>
          <w:szCs w:val="32"/>
        </w:rPr>
        <w:br/>
        <w:t xml:space="preserve">    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}</w:t>
      </w:r>
      <w:r w:rsidRPr="00660A51">
        <w:rPr>
          <w:rFonts w:ascii="Courier New" w:eastAsia="宋体" w:hAnsi="Courier New" w:cs="Courier New"/>
          <w:color w:val="A9B7C6"/>
          <w:kern w:val="0"/>
          <w:szCs w:val="32"/>
        </w:rPr>
        <w:t>]</w:t>
      </w:r>
      <w:r w:rsidRPr="00660A51">
        <w:rPr>
          <w:rFonts w:ascii="Courier New" w:eastAsia="宋体" w:hAnsi="Courier New" w:cs="Courier New"/>
          <w:color w:val="A9B7C6"/>
          <w:kern w:val="0"/>
          <w:szCs w:val="32"/>
        </w:rPr>
        <w:br/>
        <w:t xml:space="preserve">  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t>}</w:t>
      </w:r>
      <w:r w:rsidRPr="00660A51">
        <w:rPr>
          <w:rFonts w:ascii="Courier New" w:eastAsia="宋体" w:hAnsi="Courier New" w:cs="Courier New"/>
          <w:color w:val="CC7832"/>
          <w:kern w:val="0"/>
          <w:szCs w:val="32"/>
        </w:rPr>
        <w:br/>
        <w:t>}</w:t>
      </w:r>
    </w:p>
    <w:p w:rsidR="00381271" w:rsidRPr="00D76886" w:rsidRDefault="00381271" w:rsidP="00752A36"/>
    <w:p w:rsidR="00A51169" w:rsidRDefault="00D76886" w:rsidP="00017258">
      <w:pPr>
        <w:pStyle w:val="3"/>
        <w:numPr>
          <w:ilvl w:val="2"/>
          <w:numId w:val="5"/>
        </w:numPr>
        <w:spacing w:line="415" w:lineRule="auto"/>
      </w:pPr>
      <w:bookmarkStart w:id="24" w:name="_Toc481597040"/>
      <w:r>
        <w:rPr>
          <w:rFonts w:hint="eastAsia"/>
        </w:rPr>
        <w:t>分销商调用</w:t>
      </w:r>
      <w:r w:rsidR="00CC0A9D">
        <w:rPr>
          <w:rFonts w:hint="eastAsia"/>
        </w:rPr>
        <w:t>国际</w:t>
      </w:r>
      <w:r w:rsidR="000C2924" w:rsidRPr="00017258">
        <w:rPr>
          <w:rFonts w:ascii="宋体" w:eastAsia="宋体" w:hAnsi="宋体" w:hint="eastAsia"/>
        </w:rPr>
        <w:t>请求</w:t>
      </w:r>
      <w:r w:rsidR="00A51169">
        <w:rPr>
          <w:rFonts w:hint="eastAsia"/>
        </w:rPr>
        <w:t>返回结果</w:t>
      </w:r>
      <w:bookmarkEnd w:id="24"/>
    </w:p>
    <w:p w:rsidR="0039125C" w:rsidRPr="0039125C" w:rsidRDefault="00E26314" w:rsidP="0039125C">
      <w:pPr>
        <w:spacing w:afterLines="50" w:after="156"/>
      </w:pPr>
      <w:r>
        <w:t>API</w:t>
      </w:r>
      <w:r>
        <w:t>请求返回结果目前支持</w:t>
      </w:r>
      <w:r>
        <w:t>json</w:t>
      </w:r>
      <w:r>
        <w:t>格式，返回结果包含以下字段</w:t>
      </w:r>
      <w:r w:rsidR="0048077B">
        <w:rPr>
          <w:rFonts w:hint="eastAsia"/>
        </w:rPr>
        <w:t>：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1985"/>
        <w:gridCol w:w="912"/>
        <w:gridCol w:w="1559"/>
        <w:gridCol w:w="3402"/>
      </w:tblGrid>
      <w:tr w:rsidR="00DE4A80" w:rsidRPr="003A01E8" w:rsidTr="00FF443D">
        <w:tc>
          <w:tcPr>
            <w:tcW w:w="1985" w:type="dxa"/>
            <w:shd w:val="clear" w:color="auto" w:fill="FABF8F" w:themeFill="accent6" w:themeFillTint="99"/>
          </w:tcPr>
          <w:p w:rsidR="00DE4A80" w:rsidRPr="003A01E8" w:rsidRDefault="00DE4A80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b/>
                <w:bCs/>
              </w:rPr>
              <w:t>名称</w:t>
            </w:r>
          </w:p>
        </w:tc>
        <w:tc>
          <w:tcPr>
            <w:tcW w:w="912" w:type="dxa"/>
            <w:shd w:val="clear" w:color="auto" w:fill="FABF8F" w:themeFill="accent6" w:themeFillTint="99"/>
          </w:tcPr>
          <w:p w:rsidR="00DE4A80" w:rsidRDefault="00DE4A80" w:rsidP="00F11376">
            <w:pPr>
              <w:spacing w:line="276" w:lineRule="auto"/>
              <w:rPr>
                <w:rFonts w:ascii="宋体" w:eastAsia="宋体" w:hAnsi="宋体"/>
              </w:rPr>
            </w:pPr>
            <w:r>
              <w:rPr>
                <w:b/>
                <w:bCs/>
              </w:rPr>
              <w:t>类型</w:t>
            </w:r>
          </w:p>
        </w:tc>
        <w:tc>
          <w:tcPr>
            <w:tcW w:w="1559" w:type="dxa"/>
            <w:shd w:val="clear" w:color="auto" w:fill="FABF8F" w:themeFill="accent6" w:themeFillTint="99"/>
            <w:vAlign w:val="center"/>
          </w:tcPr>
          <w:p w:rsidR="00DE4A80" w:rsidRDefault="00DE4A80" w:rsidP="00F11376">
            <w:pPr>
              <w:jc w:val="center"/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必填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402" w:type="dxa"/>
            <w:shd w:val="clear" w:color="auto" w:fill="FABF8F" w:themeFill="accent6" w:themeFillTint="99"/>
            <w:vAlign w:val="center"/>
          </w:tcPr>
          <w:p w:rsidR="00DE4A80" w:rsidRDefault="00DE4A80" w:rsidP="00F11376">
            <w:pPr>
              <w:jc w:val="center"/>
              <w:rPr>
                <w:rFonts w:ascii="宋体" w:eastAsia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描述</w:t>
            </w:r>
            <w:r>
              <w:rPr>
                <w:b/>
                <w:bCs/>
              </w:rPr>
              <w:t xml:space="preserve"> </w:t>
            </w:r>
          </w:p>
        </w:tc>
      </w:tr>
      <w:tr w:rsidR="005B676A" w:rsidRPr="003A01E8" w:rsidTr="00F11376">
        <w:tc>
          <w:tcPr>
            <w:tcW w:w="1985" w:type="dxa"/>
          </w:tcPr>
          <w:p w:rsidR="005B676A" w:rsidRPr="009D675C" w:rsidRDefault="005B676A" w:rsidP="00F11376">
            <w:r w:rsidRPr="009D675C">
              <w:rPr>
                <w:rFonts w:hint="eastAsia"/>
              </w:rPr>
              <w:t>success</w:t>
            </w:r>
          </w:p>
        </w:tc>
        <w:tc>
          <w:tcPr>
            <w:tcW w:w="912" w:type="dxa"/>
          </w:tcPr>
          <w:p w:rsidR="005B676A" w:rsidRPr="009D675C" w:rsidRDefault="005B676A" w:rsidP="00F11376">
            <w:r w:rsidRPr="009D675C">
              <w:rPr>
                <w:rFonts w:hint="eastAsia"/>
              </w:rPr>
              <w:t>boolean</w:t>
            </w:r>
          </w:p>
        </w:tc>
        <w:tc>
          <w:tcPr>
            <w:tcW w:w="1559" w:type="dxa"/>
          </w:tcPr>
          <w:p w:rsidR="005B676A" w:rsidRPr="009D675C" w:rsidRDefault="005B676A" w:rsidP="00F11376">
            <w:r w:rsidRPr="009D675C">
              <w:rPr>
                <w:rFonts w:hint="eastAsia"/>
              </w:rPr>
              <w:t>是</w:t>
            </w:r>
          </w:p>
        </w:tc>
        <w:tc>
          <w:tcPr>
            <w:tcW w:w="3402" w:type="dxa"/>
          </w:tcPr>
          <w:p w:rsidR="005B676A" w:rsidRDefault="00074F3A" w:rsidP="00A02595">
            <w:r>
              <w:rPr>
                <w:rFonts w:hint="eastAsia"/>
              </w:rPr>
              <w:t>系统参数</w:t>
            </w:r>
            <w:r w:rsidR="00A02595">
              <w:rPr>
                <w:rFonts w:hint="eastAsia"/>
              </w:rPr>
              <w:t>。</w:t>
            </w:r>
            <w:r w:rsidR="005B676A" w:rsidRPr="009D675C">
              <w:rPr>
                <w:rFonts w:hint="eastAsia"/>
              </w:rPr>
              <w:t>是否请求成功</w:t>
            </w:r>
          </w:p>
        </w:tc>
      </w:tr>
      <w:tr w:rsidR="00DE4A80" w:rsidRPr="003A01E8" w:rsidTr="00FF443D">
        <w:tc>
          <w:tcPr>
            <w:tcW w:w="1985" w:type="dxa"/>
          </w:tcPr>
          <w:p w:rsidR="00DE4A80" w:rsidRPr="009D675C" w:rsidRDefault="002C3BE0" w:rsidP="00F11376">
            <w:r>
              <w:rPr>
                <w:rFonts w:hint="eastAsia"/>
              </w:rPr>
              <w:t>error</w:t>
            </w:r>
            <w:r w:rsidR="00DE4A80" w:rsidRPr="009D675C">
              <w:rPr>
                <w:rFonts w:hint="eastAsia"/>
              </w:rPr>
              <w:t>Code</w:t>
            </w:r>
          </w:p>
        </w:tc>
        <w:tc>
          <w:tcPr>
            <w:tcW w:w="912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是</w:t>
            </w:r>
          </w:p>
        </w:tc>
        <w:tc>
          <w:tcPr>
            <w:tcW w:w="3402" w:type="dxa"/>
          </w:tcPr>
          <w:p w:rsidR="00DE4A80" w:rsidRPr="009D675C" w:rsidRDefault="00074F3A" w:rsidP="00A02595">
            <w:r>
              <w:rPr>
                <w:rFonts w:hint="eastAsia"/>
              </w:rPr>
              <w:t>系统参数</w:t>
            </w:r>
            <w:r w:rsidR="00A02595">
              <w:rPr>
                <w:rFonts w:hint="eastAsia"/>
              </w:rPr>
              <w:t>。</w:t>
            </w:r>
            <w:r w:rsidR="00DE4A80" w:rsidRPr="009D675C">
              <w:rPr>
                <w:rFonts w:hint="eastAsia"/>
              </w:rPr>
              <w:t>结果码，</w:t>
            </w:r>
            <w:r w:rsidR="00A12B2A">
              <w:rPr>
                <w:rFonts w:hint="eastAsia"/>
              </w:rPr>
              <w:t>参见</w:t>
            </w:r>
            <w:r w:rsidR="00A12B2A" w:rsidRPr="007C17F4">
              <w:rPr>
                <w:rFonts w:ascii="宋体" w:eastAsia="宋体" w:hAnsi="宋体" w:hint="eastAsia"/>
              </w:rPr>
              <w:t>通用</w:t>
            </w:r>
            <w:r w:rsidR="00A12B2A">
              <w:rPr>
                <w:rFonts w:ascii="宋体" w:eastAsia="宋体" w:hAnsi="宋体" w:hint="eastAsia"/>
              </w:rPr>
              <w:t>公共</w:t>
            </w:r>
            <w:r w:rsidR="00A12B2A" w:rsidRPr="003A01E8">
              <w:rPr>
                <w:rFonts w:ascii="宋体" w:eastAsia="宋体" w:hAnsi="宋体" w:hint="eastAsia"/>
              </w:rPr>
              <w:t>返回码</w:t>
            </w:r>
            <w:r w:rsidR="00A12B2A">
              <w:rPr>
                <w:rFonts w:ascii="宋体" w:eastAsia="宋体" w:hAnsi="宋体" w:hint="eastAsia"/>
              </w:rPr>
              <w:t>，以及具体业务的返回码</w:t>
            </w:r>
          </w:p>
        </w:tc>
      </w:tr>
      <w:tr w:rsidR="00DE4A80" w:rsidRPr="003A01E8" w:rsidTr="00FF443D">
        <w:tc>
          <w:tcPr>
            <w:tcW w:w="1985" w:type="dxa"/>
          </w:tcPr>
          <w:p w:rsidR="00DE4A80" w:rsidRPr="009D675C" w:rsidRDefault="00E00576" w:rsidP="00F11376">
            <w:r>
              <w:rPr>
                <w:rFonts w:hint="eastAsia"/>
              </w:rPr>
              <w:t>m</w:t>
            </w:r>
            <w:r w:rsidR="00DE4A80" w:rsidRPr="009D675C">
              <w:rPr>
                <w:rFonts w:hint="eastAsia"/>
              </w:rPr>
              <w:t>sg</w:t>
            </w:r>
          </w:p>
        </w:tc>
        <w:tc>
          <w:tcPr>
            <w:tcW w:w="912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String</w:t>
            </w:r>
          </w:p>
        </w:tc>
        <w:tc>
          <w:tcPr>
            <w:tcW w:w="1559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否</w:t>
            </w:r>
          </w:p>
        </w:tc>
        <w:tc>
          <w:tcPr>
            <w:tcW w:w="3402" w:type="dxa"/>
          </w:tcPr>
          <w:p w:rsidR="00DE4A80" w:rsidRPr="009D675C" w:rsidRDefault="00074F3A" w:rsidP="00F11376">
            <w:r>
              <w:rPr>
                <w:rFonts w:hint="eastAsia"/>
              </w:rPr>
              <w:t>系统参数</w:t>
            </w:r>
            <w:r>
              <w:rPr>
                <w:rFonts w:hint="eastAsia"/>
              </w:rPr>
              <w:t>.</w:t>
            </w:r>
            <w:r w:rsidR="00DE4A80" w:rsidRPr="009D675C">
              <w:rPr>
                <w:rFonts w:hint="eastAsia"/>
              </w:rPr>
              <w:t>异常时错误信息</w:t>
            </w:r>
          </w:p>
        </w:tc>
      </w:tr>
      <w:tr w:rsidR="00DE4A80" w:rsidRPr="003A01E8" w:rsidTr="00FF443D">
        <w:tc>
          <w:tcPr>
            <w:tcW w:w="1985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data</w:t>
            </w:r>
          </w:p>
        </w:tc>
        <w:tc>
          <w:tcPr>
            <w:tcW w:w="912" w:type="dxa"/>
          </w:tcPr>
          <w:p w:rsidR="00DE4A80" w:rsidRPr="009D675C" w:rsidRDefault="00897DF3" w:rsidP="00F11376"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1559" w:type="dxa"/>
          </w:tcPr>
          <w:p w:rsidR="00DE4A80" w:rsidRPr="009D675C" w:rsidRDefault="00DE4A80" w:rsidP="00F11376">
            <w:r w:rsidRPr="009D675C">
              <w:rPr>
                <w:rFonts w:hint="eastAsia"/>
              </w:rPr>
              <w:t>否</w:t>
            </w:r>
          </w:p>
        </w:tc>
        <w:tc>
          <w:tcPr>
            <w:tcW w:w="3402" w:type="dxa"/>
          </w:tcPr>
          <w:p w:rsidR="00DE4A80" w:rsidRPr="009D675C" w:rsidRDefault="00074F3A" w:rsidP="00074F3A">
            <w:r>
              <w:rPr>
                <w:rFonts w:hint="eastAsia"/>
              </w:rPr>
              <w:t>业务参数。处理后的</w:t>
            </w:r>
            <w:r>
              <w:rPr>
                <w:rFonts w:ascii="宋体" w:eastAsia="宋体" w:hAnsi="宋体" w:cs="宋体" w:hint="eastAsia"/>
                <w:lang w:val="zh-TW"/>
              </w:rPr>
              <w:t>数据</w:t>
            </w:r>
          </w:p>
        </w:tc>
      </w:tr>
    </w:tbl>
    <w:p w:rsidR="00DB5FED" w:rsidRDefault="008C4CDA" w:rsidP="00DB5FED">
      <w:r>
        <w:rPr>
          <w:rFonts w:hint="eastAsia"/>
        </w:rPr>
        <w:t>如：</w:t>
      </w:r>
    </w:p>
    <w:p w:rsidR="00CB37CF" w:rsidRPr="009F550A" w:rsidRDefault="00CB37CF" w:rsidP="00CB37C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Cs w:val="32"/>
        </w:rPr>
      </w:pP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{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success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 xml:space="preserve">: </w:t>
      </w:r>
      <w:r w:rsidRPr="00EE26C2">
        <w:rPr>
          <w:rFonts w:ascii="Courier New" w:eastAsia="宋体" w:hAnsi="Courier New" w:cs="Courier New"/>
          <w:b/>
          <w:bCs/>
          <w:color w:val="CC7832"/>
          <w:kern w:val="0"/>
          <w:szCs w:val="32"/>
        </w:rPr>
        <w:t>true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</w:t>
      </w:r>
      <w:r w:rsidR="009D7E7E">
        <w:rPr>
          <w:rFonts w:ascii="Courier New" w:eastAsia="宋体" w:hAnsi="Courier New" w:cs="Courier New" w:hint="eastAsia"/>
          <w:color w:val="9876AA"/>
          <w:kern w:val="0"/>
          <w:szCs w:val="32"/>
        </w:rPr>
        <w:t>error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Code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 xml:space="preserve">: </w:t>
      </w:r>
      <w:r w:rsidRPr="00EE26C2">
        <w:rPr>
          <w:rFonts w:ascii="Courier New" w:eastAsia="宋体" w:hAnsi="Courier New" w:cs="Courier New"/>
          <w:color w:val="6897BB"/>
          <w:kern w:val="0"/>
          <w:szCs w:val="32"/>
        </w:rPr>
        <w:t>231000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msg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 xml:space="preserve">: </w:t>
      </w:r>
      <w:r w:rsidRPr="00EE26C2">
        <w:rPr>
          <w:rFonts w:ascii="Courier New" w:eastAsia="宋体" w:hAnsi="Courier New" w:cs="Courier New"/>
          <w:color w:val="6A8759"/>
          <w:kern w:val="0"/>
          <w:szCs w:val="32"/>
        </w:rPr>
        <w:t>"</w:t>
      </w:r>
      <w:r w:rsidRPr="00EE26C2">
        <w:rPr>
          <w:rFonts w:ascii="宋体" w:eastAsia="宋体" w:hAnsi="宋体" w:cs="Courier New" w:hint="eastAsia"/>
          <w:color w:val="6A8759"/>
          <w:kern w:val="0"/>
          <w:szCs w:val="32"/>
        </w:rPr>
        <w:t>执行成功</w:t>
      </w:r>
      <w:r w:rsidRPr="00EE26C2">
        <w:rPr>
          <w:rFonts w:ascii="Courier New" w:eastAsia="宋体" w:hAnsi="Courier New" w:cs="Courier New"/>
          <w:color w:val="6A8759"/>
          <w:kern w:val="0"/>
          <w:szCs w:val="32"/>
        </w:rPr>
        <w:t>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data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: {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agentOrderId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 xml:space="preserve">: </w:t>
      </w:r>
      <w:r w:rsidRPr="00EE26C2">
        <w:rPr>
          <w:rFonts w:ascii="Courier New" w:eastAsia="宋体" w:hAnsi="Courier New" w:cs="Courier New"/>
          <w:color w:val="6A8759"/>
          <w:kern w:val="0"/>
          <w:szCs w:val="32"/>
        </w:rPr>
        <w:t>"15802713T9155536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,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 xml:space="preserve">    </w:t>
      </w:r>
      <w:r w:rsidRPr="00EE26C2">
        <w:rPr>
          <w:rFonts w:ascii="Courier New" w:eastAsia="宋体" w:hAnsi="Courier New" w:cs="Courier New"/>
          <w:color w:val="9876AA"/>
          <w:kern w:val="0"/>
          <w:szCs w:val="32"/>
        </w:rPr>
        <w:t>"orderId"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 xml:space="preserve">: </w:t>
      </w:r>
      <w:r w:rsidRPr="00EE26C2">
        <w:rPr>
          <w:rFonts w:ascii="Courier New" w:eastAsia="宋体" w:hAnsi="Courier New" w:cs="Courier New"/>
          <w:color w:val="6A8759"/>
          <w:kern w:val="0"/>
          <w:szCs w:val="32"/>
        </w:rPr>
        <w:t>"AEME3TJS1H00"</w:t>
      </w:r>
      <w:r w:rsidRPr="00EE26C2">
        <w:rPr>
          <w:rFonts w:ascii="Courier New" w:eastAsia="宋体" w:hAnsi="Courier New" w:cs="Courier New"/>
          <w:color w:val="6A8759"/>
          <w:kern w:val="0"/>
          <w:szCs w:val="32"/>
        </w:rPr>
        <w:br/>
        <w:t xml:space="preserve">  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t>}</w:t>
      </w:r>
      <w:r w:rsidRPr="00EE26C2">
        <w:rPr>
          <w:rFonts w:ascii="Courier New" w:eastAsia="宋体" w:hAnsi="Courier New" w:cs="Courier New"/>
          <w:color w:val="CC7832"/>
          <w:kern w:val="0"/>
          <w:szCs w:val="32"/>
        </w:rPr>
        <w:br/>
        <w:t>}</w:t>
      </w:r>
    </w:p>
    <w:p w:rsidR="00A8771C" w:rsidRDefault="00A8771C" w:rsidP="00017258">
      <w:pPr>
        <w:pStyle w:val="2"/>
        <w:numPr>
          <w:ilvl w:val="1"/>
          <w:numId w:val="5"/>
        </w:numPr>
      </w:pPr>
      <w:bookmarkStart w:id="25" w:name="_Toc444100797"/>
      <w:bookmarkStart w:id="26" w:name="_Toc481597041"/>
      <w:r>
        <w:rPr>
          <w:rFonts w:hint="eastAsia"/>
        </w:rPr>
        <w:t>安全</w:t>
      </w:r>
      <w:r w:rsidRPr="00EB3062">
        <w:rPr>
          <w:rFonts w:hint="eastAsia"/>
        </w:rPr>
        <w:t>机制</w:t>
      </w:r>
      <w:bookmarkEnd w:id="25"/>
      <w:bookmarkEnd w:id="26"/>
    </w:p>
    <w:p w:rsidR="00A8771C" w:rsidRPr="00A67168" w:rsidRDefault="00A8771C" w:rsidP="00017258">
      <w:pPr>
        <w:pStyle w:val="3"/>
        <w:numPr>
          <w:ilvl w:val="2"/>
          <w:numId w:val="5"/>
        </w:numPr>
        <w:spacing w:line="415" w:lineRule="auto"/>
        <w:rPr>
          <w:rFonts w:ascii="宋体" w:eastAsia="宋体" w:hAnsi="宋体"/>
          <w:sz w:val="24"/>
          <w:szCs w:val="24"/>
        </w:rPr>
      </w:pPr>
      <w:bookmarkStart w:id="27" w:name="_2.3.2_时间戳"/>
      <w:bookmarkStart w:id="28" w:name="_2.3.3_签名机制"/>
      <w:bookmarkStart w:id="29" w:name="_Toc481597042"/>
      <w:bookmarkEnd w:id="27"/>
      <w:bookmarkEnd w:id="28"/>
      <w:r w:rsidRPr="00A67168">
        <w:rPr>
          <w:rFonts w:ascii="宋体" w:eastAsia="宋体" w:hAnsi="宋体" w:hint="eastAsia"/>
          <w:sz w:val="24"/>
          <w:szCs w:val="24"/>
        </w:rPr>
        <w:t>签名机制</w:t>
      </w:r>
      <w:bookmarkEnd w:id="29"/>
    </w:p>
    <w:p w:rsidR="00A8771C" w:rsidRPr="0039125C" w:rsidRDefault="00A8771C" w:rsidP="0039125C">
      <w:pPr>
        <w:ind w:firstLine="375"/>
      </w:pPr>
      <w:r w:rsidRPr="0039125C">
        <w:rPr>
          <w:rFonts w:hint="eastAsia"/>
        </w:rPr>
        <w:t>为了防止用户请求被劫持、篡改，我们通过签名手段来确保请求数据的完整性。用户在调用</w:t>
      </w:r>
      <w:r w:rsidRPr="0039125C">
        <w:rPr>
          <w:rFonts w:hint="eastAsia"/>
        </w:rPr>
        <w:t xml:space="preserve">API </w:t>
      </w:r>
      <w:r w:rsidRPr="0039125C">
        <w:rPr>
          <w:rFonts w:hint="eastAsia"/>
        </w:rPr>
        <w:t>时</w:t>
      </w:r>
      <w:r w:rsidR="003D6354" w:rsidRPr="0039125C">
        <w:rPr>
          <w:rFonts w:hint="eastAsia"/>
        </w:rPr>
        <w:t>，分销开放平台</w:t>
      </w:r>
      <w:r w:rsidRPr="0039125C">
        <w:rPr>
          <w:rFonts w:hint="eastAsia"/>
        </w:rPr>
        <w:t>对请求参数进行签名验证，请求到达服务器后也会对请求参数进行验证，当生成的签名不匹配时则表示数据被拦截篡改或丢失。由于这个机制，</w:t>
      </w:r>
      <w:r w:rsidR="00F84497" w:rsidRPr="0039125C">
        <w:rPr>
          <w:rFonts w:hint="eastAsia"/>
        </w:rPr>
        <w:t>分销商</w:t>
      </w:r>
      <w:r w:rsidRPr="0039125C">
        <w:rPr>
          <w:rFonts w:hint="eastAsia"/>
        </w:rPr>
        <w:t>需要保存好自己的</w:t>
      </w:r>
      <w:r w:rsidR="006F2B72" w:rsidRPr="0039125C">
        <w:rPr>
          <w:rFonts w:hint="eastAsia"/>
        </w:rPr>
        <w:t>SecretKey</w:t>
      </w:r>
      <w:r w:rsidRPr="0039125C">
        <w:rPr>
          <w:rFonts w:hint="eastAsia"/>
        </w:rPr>
        <w:t>，一旦泄露，则表示请求可以被伪造。如发现</w:t>
      </w:r>
      <w:r w:rsidR="006F2B72" w:rsidRPr="0039125C">
        <w:rPr>
          <w:rFonts w:hint="eastAsia"/>
        </w:rPr>
        <w:t>SecretKey</w:t>
      </w:r>
      <w:r w:rsidR="001218CB" w:rsidRPr="0039125C">
        <w:rPr>
          <w:rFonts w:hint="eastAsia"/>
        </w:rPr>
        <w:t>可能泄露，请联系相关接口人申请新的</w:t>
      </w:r>
      <w:r w:rsidR="006F2B72" w:rsidRPr="0039125C">
        <w:rPr>
          <w:rFonts w:hint="eastAsia"/>
        </w:rPr>
        <w:t>SecretKey</w:t>
      </w:r>
      <w:r w:rsidRPr="0039125C">
        <w:rPr>
          <w:rFonts w:hint="eastAsia"/>
        </w:rPr>
        <w:t>。</w:t>
      </w:r>
    </w:p>
    <w:p w:rsidR="00A01C07" w:rsidRDefault="00E63BC9" w:rsidP="0039125C">
      <w:pPr>
        <w:ind w:firstLine="375"/>
      </w:pPr>
      <w:r w:rsidRPr="0039125C">
        <w:rPr>
          <w:rFonts w:hint="eastAsia"/>
        </w:rPr>
        <w:t>所有类型的请求，</w:t>
      </w:r>
      <w:r w:rsidR="001B605C">
        <w:rPr>
          <w:rFonts w:hint="eastAsia"/>
        </w:rPr>
        <w:t>都需要生成签名</w:t>
      </w:r>
      <w:r w:rsidR="002D1C2B" w:rsidRPr="0039125C">
        <w:rPr>
          <w:rFonts w:hint="eastAsia"/>
        </w:rPr>
        <w:t>。</w:t>
      </w:r>
      <w:r w:rsidR="00A8771C" w:rsidRPr="0039125C">
        <w:rPr>
          <w:rFonts w:hint="eastAsia"/>
        </w:rPr>
        <w:t>将所有入参按照一定规则进行拼装，再加上</w:t>
      </w:r>
      <w:r w:rsidR="006F2B72" w:rsidRPr="0039125C">
        <w:rPr>
          <w:rFonts w:hint="eastAsia"/>
        </w:rPr>
        <w:t>SecretKey</w:t>
      </w:r>
      <w:r w:rsidR="00DB5470" w:rsidRPr="0039125C">
        <w:rPr>
          <w:rFonts w:hint="eastAsia"/>
        </w:rPr>
        <w:t>，</w:t>
      </w:r>
      <w:r w:rsidR="00DB5470" w:rsidRPr="0039125C">
        <w:rPr>
          <w:rFonts w:hint="eastAsia"/>
        </w:rPr>
        <w:lastRenderedPageBreak/>
        <w:t>经过加密最终生成一串不可逆的加密字符串</w:t>
      </w:r>
      <w:r w:rsidR="0011692C" w:rsidRPr="0039125C">
        <w:rPr>
          <w:rFonts w:hint="eastAsia"/>
        </w:rPr>
        <w:t>，即签名</w:t>
      </w:r>
      <w:r w:rsidR="00A8771C" w:rsidRPr="0039125C">
        <w:rPr>
          <w:rFonts w:hint="eastAsia"/>
        </w:rPr>
        <w:t>。生成签名时，需要注意空值的参数不参与校验，且参数名称和值大小写敏感。</w:t>
      </w:r>
    </w:p>
    <w:p w:rsidR="00096B09" w:rsidRPr="0039125C" w:rsidRDefault="00DE601D" w:rsidP="00C028C2">
      <w:pPr>
        <w:ind w:firstLine="375"/>
      </w:pPr>
      <w:r>
        <w:rPr>
          <w:rFonts w:hint="eastAsia"/>
        </w:rPr>
        <w:t>我们提供两种签名机制可供分销商</w:t>
      </w:r>
      <w:r w:rsidR="00891304">
        <w:rPr>
          <w:rFonts w:hint="eastAsia"/>
        </w:rPr>
        <w:t>自由</w:t>
      </w:r>
      <w:r>
        <w:rPr>
          <w:rFonts w:hint="eastAsia"/>
        </w:rPr>
        <w:t>选择</w:t>
      </w:r>
      <w:r w:rsidR="00357FF0">
        <w:rPr>
          <w:rFonts w:hint="eastAsia"/>
        </w:rPr>
        <w:t>。</w:t>
      </w:r>
      <w:r w:rsidR="00B500F3">
        <w:rPr>
          <w:rFonts w:hint="eastAsia"/>
        </w:rPr>
        <w:t>一是</w:t>
      </w:r>
      <w:r w:rsidR="00B500F3">
        <w:rPr>
          <w:rFonts w:hint="eastAsia"/>
        </w:rPr>
        <w:t>RSA</w:t>
      </w:r>
      <w:r w:rsidR="00B500F3">
        <w:rPr>
          <w:rFonts w:hint="eastAsia"/>
        </w:rPr>
        <w:t>签名</w:t>
      </w:r>
      <w:r w:rsidR="00887CD5">
        <w:rPr>
          <w:rFonts w:hint="eastAsia"/>
        </w:rPr>
        <w:t>，此签名安全性高</w:t>
      </w:r>
      <w:r w:rsidR="004F3D21">
        <w:rPr>
          <w:rFonts w:hint="eastAsia"/>
        </w:rPr>
        <w:t>，但是</w:t>
      </w:r>
      <w:r w:rsidR="00887CD5">
        <w:rPr>
          <w:rFonts w:hint="eastAsia"/>
        </w:rPr>
        <w:t>算法</w:t>
      </w:r>
      <w:r w:rsidR="004F3D21">
        <w:rPr>
          <w:rFonts w:hint="eastAsia"/>
        </w:rPr>
        <w:t>较为复杂</w:t>
      </w:r>
      <w:r w:rsidR="00175966">
        <w:rPr>
          <w:rFonts w:hint="eastAsia"/>
        </w:rPr>
        <w:t>，附录中我们会给出</w:t>
      </w:r>
      <w:r w:rsidR="00175966">
        <w:rPr>
          <w:rFonts w:hint="eastAsia"/>
        </w:rPr>
        <w:t>RSA</w:t>
      </w:r>
      <w:r w:rsidR="00175966">
        <w:rPr>
          <w:rFonts w:hint="eastAsia"/>
        </w:rPr>
        <w:t>算法的</w:t>
      </w:r>
      <w:r w:rsidR="00175966">
        <w:rPr>
          <w:rFonts w:hint="eastAsia"/>
        </w:rPr>
        <w:t>JAVA</w:t>
      </w:r>
      <w:r w:rsidR="00175966">
        <w:rPr>
          <w:rFonts w:hint="eastAsia"/>
        </w:rPr>
        <w:t>代码实现</w:t>
      </w:r>
      <w:r w:rsidR="00B500F3">
        <w:rPr>
          <w:rFonts w:hint="eastAsia"/>
        </w:rPr>
        <w:t>；二是</w:t>
      </w:r>
      <w:r w:rsidR="00B500F3">
        <w:rPr>
          <w:rFonts w:hint="eastAsia"/>
        </w:rPr>
        <w:t>MD5</w:t>
      </w:r>
      <w:r w:rsidR="000E7517" w:rsidRPr="0039125C">
        <w:rPr>
          <w:rFonts w:hint="eastAsia"/>
        </w:rPr>
        <w:t>签名</w:t>
      </w:r>
      <w:r w:rsidR="003654E8">
        <w:rPr>
          <w:rFonts w:hint="eastAsia"/>
        </w:rPr>
        <w:t>，相对地</w:t>
      </w:r>
      <w:r w:rsidR="003B7A92">
        <w:rPr>
          <w:rFonts w:hint="eastAsia"/>
        </w:rPr>
        <w:t>，</w:t>
      </w:r>
      <w:r w:rsidR="003654E8">
        <w:rPr>
          <w:rFonts w:hint="eastAsia"/>
        </w:rPr>
        <w:t>此签名算法实现简单</w:t>
      </w:r>
      <w:r w:rsidR="001D0263">
        <w:rPr>
          <w:rFonts w:hint="eastAsia"/>
        </w:rPr>
        <w:t>，安全性</w:t>
      </w:r>
      <w:r w:rsidR="006F67EC">
        <w:rPr>
          <w:rFonts w:hint="eastAsia"/>
        </w:rPr>
        <w:t>却</w:t>
      </w:r>
      <w:r w:rsidR="001D0263">
        <w:rPr>
          <w:rFonts w:hint="eastAsia"/>
        </w:rPr>
        <w:t>较低</w:t>
      </w:r>
      <w:r w:rsidR="00E73B99">
        <w:rPr>
          <w:rFonts w:hint="eastAsia"/>
        </w:rPr>
        <w:t>。注意我们使用的</w:t>
      </w:r>
      <w:r w:rsidR="00E73B99">
        <w:rPr>
          <w:rFonts w:hint="eastAsia"/>
        </w:rPr>
        <w:t>MD5</w:t>
      </w:r>
      <w:r w:rsidR="00EE549F">
        <w:rPr>
          <w:rFonts w:hint="eastAsia"/>
        </w:rPr>
        <w:t>（</w:t>
      </w:r>
      <w:r w:rsidR="00EE549F">
        <w:rPr>
          <w:rFonts w:hint="eastAsia"/>
        </w:rPr>
        <w:t>RSA</w:t>
      </w:r>
      <w:r w:rsidR="00EE549F">
        <w:rPr>
          <w:rFonts w:hint="eastAsia"/>
        </w:rPr>
        <w:t>不用这样）</w:t>
      </w:r>
      <w:r w:rsidR="00D4321F">
        <w:rPr>
          <w:rFonts w:hint="eastAsia"/>
        </w:rPr>
        <w:t>算法</w:t>
      </w:r>
      <w:r w:rsidR="00E61F2C">
        <w:rPr>
          <w:rFonts w:hint="eastAsia"/>
        </w:rPr>
        <w:t>参数</w:t>
      </w:r>
      <w:r w:rsidR="00E73B99">
        <w:rPr>
          <w:rFonts w:hint="eastAsia"/>
        </w:rPr>
        <w:t>的拼接规则为</w:t>
      </w:r>
      <w:r w:rsidR="00894E25" w:rsidRPr="00E61F2C">
        <w:rPr>
          <w:rFonts w:hint="eastAsia"/>
          <w:color w:val="FF0000"/>
        </w:rPr>
        <w:t>sign = md5(secretKey + data + secretKey)</w:t>
      </w:r>
      <w:r w:rsidR="00D622E4">
        <w:rPr>
          <w:rFonts w:hint="eastAsia"/>
        </w:rPr>
        <w:t>，</w:t>
      </w:r>
      <w:r w:rsidR="00894E25">
        <w:rPr>
          <w:rFonts w:hint="eastAsia"/>
        </w:rPr>
        <w:t>其中</w:t>
      </w:r>
      <w:r w:rsidR="00894E25">
        <w:rPr>
          <w:rFonts w:hint="eastAsia"/>
        </w:rPr>
        <w:t>sign</w:t>
      </w:r>
      <w:r w:rsidR="00894E25">
        <w:rPr>
          <w:rFonts w:hint="eastAsia"/>
        </w:rPr>
        <w:t>：签名生成的字符串；</w:t>
      </w:r>
      <w:r w:rsidR="00894E25">
        <w:rPr>
          <w:rFonts w:hint="eastAsia"/>
        </w:rPr>
        <w:t>data</w:t>
      </w:r>
      <w:r w:rsidR="00894E25">
        <w:rPr>
          <w:rFonts w:hint="eastAsia"/>
        </w:rPr>
        <w:t>：需要签名的</w:t>
      </w:r>
      <w:r w:rsidR="00AD585F">
        <w:rPr>
          <w:rFonts w:hint="eastAsia"/>
        </w:rPr>
        <w:t>业务数据</w:t>
      </w:r>
      <w:r w:rsidR="00894E25">
        <w:rPr>
          <w:rFonts w:hint="eastAsia"/>
        </w:rPr>
        <w:t>；</w:t>
      </w:r>
      <w:r w:rsidR="00894E25">
        <w:rPr>
          <w:rFonts w:hint="eastAsia"/>
        </w:rPr>
        <w:t>secretKey</w:t>
      </w:r>
      <w:r w:rsidR="00C5767B">
        <w:rPr>
          <w:rFonts w:hint="eastAsia"/>
        </w:rPr>
        <w:t>：密钥</w:t>
      </w:r>
      <w:r w:rsidR="005B0535">
        <w:rPr>
          <w:rFonts w:hint="eastAsia"/>
        </w:rPr>
        <w:t>。</w:t>
      </w:r>
      <w:r w:rsidR="00A8771C" w:rsidRPr="0039125C">
        <w:rPr>
          <w:rFonts w:hint="eastAsia"/>
        </w:rPr>
        <w:t>具体</w:t>
      </w:r>
      <w:r w:rsidR="00F74026" w:rsidRPr="0039125C">
        <w:rPr>
          <w:rFonts w:hint="eastAsia"/>
        </w:rPr>
        <w:t>要求和</w:t>
      </w:r>
      <w:r w:rsidR="00A8771C" w:rsidRPr="0039125C">
        <w:rPr>
          <w:rFonts w:hint="eastAsia"/>
        </w:rPr>
        <w:t>步骤</w:t>
      </w:r>
      <w:r w:rsidR="00F74026" w:rsidRPr="0039125C">
        <w:rPr>
          <w:rFonts w:hint="eastAsia"/>
        </w:rPr>
        <w:t>请</w:t>
      </w:r>
      <w:r w:rsidR="00A8771C" w:rsidRPr="0039125C">
        <w:rPr>
          <w:rFonts w:hint="eastAsia"/>
        </w:rPr>
        <w:t>参考附录</w:t>
      </w:r>
      <w:r w:rsidR="005F7110" w:rsidRPr="0039125C">
        <w:rPr>
          <w:rFonts w:hint="eastAsia"/>
        </w:rPr>
        <w:t>。</w:t>
      </w:r>
    </w:p>
    <w:p w:rsidR="00A8771C" w:rsidRDefault="00A8771C" w:rsidP="0039125C">
      <w:pPr>
        <w:ind w:firstLine="375"/>
        <w:rPr>
          <w:color w:val="FF0000"/>
        </w:rPr>
      </w:pPr>
      <w:r w:rsidRPr="0039125C">
        <w:rPr>
          <w:rFonts w:hint="eastAsia"/>
          <w:color w:val="FF0000"/>
        </w:rPr>
        <w:t>业务参数中有加密数据的，签名按照加密之后的数据进行签名生成。</w:t>
      </w:r>
    </w:p>
    <w:p w:rsidR="00607C2D" w:rsidRPr="0039125C" w:rsidRDefault="00607C2D" w:rsidP="0039125C">
      <w:pPr>
        <w:ind w:firstLine="375"/>
        <w:rPr>
          <w:color w:val="FF0000"/>
        </w:rPr>
      </w:pPr>
      <w:r w:rsidRPr="00E61F2C">
        <w:rPr>
          <w:rFonts w:hint="eastAsia"/>
          <w:color w:val="FF0000"/>
        </w:rPr>
        <w:t>secretKey</w:t>
      </w:r>
      <w:r>
        <w:rPr>
          <w:rFonts w:hint="eastAsia"/>
          <w:color w:val="FF0000"/>
        </w:rPr>
        <w:t>测试环境和生产环境是同一个</w:t>
      </w:r>
    </w:p>
    <w:p w:rsidR="00A8771C" w:rsidRPr="00A67168" w:rsidRDefault="00A8771C" w:rsidP="00017258">
      <w:pPr>
        <w:pStyle w:val="3"/>
        <w:numPr>
          <w:ilvl w:val="2"/>
          <w:numId w:val="5"/>
        </w:numPr>
        <w:spacing w:line="415" w:lineRule="auto"/>
        <w:rPr>
          <w:rFonts w:ascii="宋体" w:eastAsia="宋体" w:hAnsi="宋体"/>
          <w:sz w:val="24"/>
          <w:szCs w:val="24"/>
        </w:rPr>
      </w:pPr>
      <w:bookmarkStart w:id="30" w:name="_Toc481597043"/>
      <w:r w:rsidRPr="00A67168">
        <w:rPr>
          <w:rFonts w:ascii="宋体" w:eastAsia="宋体" w:hAnsi="宋体" w:hint="eastAsia"/>
          <w:sz w:val="24"/>
          <w:szCs w:val="24"/>
        </w:rPr>
        <w:t>请求IP限制</w:t>
      </w:r>
      <w:bookmarkEnd w:id="30"/>
      <w:r w:rsidR="001F14D8" w:rsidRPr="001F14D8">
        <w:rPr>
          <w:rFonts w:ascii="宋体" w:eastAsia="宋体" w:hAnsi="宋体" w:hint="eastAsia"/>
          <w:color w:val="FF0000"/>
          <w:sz w:val="24"/>
          <w:szCs w:val="24"/>
        </w:rPr>
        <w:t>（国际暂时不需要设置白名单-2018/8/16）</w:t>
      </w:r>
    </w:p>
    <w:p w:rsidR="00A8771C" w:rsidRPr="0039125C" w:rsidRDefault="00F84497" w:rsidP="0039125C">
      <w:pPr>
        <w:ind w:firstLine="375"/>
      </w:pPr>
      <w:r w:rsidRPr="0039125C">
        <w:rPr>
          <w:rFonts w:hint="eastAsia"/>
        </w:rPr>
        <w:t>分销商</w:t>
      </w:r>
      <w:r w:rsidR="00A8771C" w:rsidRPr="0039125C">
        <w:rPr>
          <w:rFonts w:hint="eastAsia"/>
        </w:rPr>
        <w:t>申请</w:t>
      </w:r>
      <w:r w:rsidR="00A8771C" w:rsidRPr="0039125C">
        <w:rPr>
          <w:rFonts w:hint="eastAsia"/>
        </w:rPr>
        <w:t>API</w:t>
      </w:r>
      <w:r w:rsidR="00A8771C" w:rsidRPr="0039125C">
        <w:rPr>
          <w:rFonts w:hint="eastAsia"/>
        </w:rPr>
        <w:t>接入时，需要提供自己的应用</w:t>
      </w:r>
      <w:r w:rsidR="00A8771C" w:rsidRPr="0039125C">
        <w:rPr>
          <w:rFonts w:hint="eastAsia"/>
        </w:rPr>
        <w:t>IP</w:t>
      </w:r>
      <w:r w:rsidR="00A8771C" w:rsidRPr="0039125C">
        <w:rPr>
          <w:rFonts w:hint="eastAsia"/>
        </w:rPr>
        <w:t>，</w:t>
      </w:r>
      <w:r w:rsidR="008C6C7F" w:rsidRPr="0039125C">
        <w:rPr>
          <w:rFonts w:hint="eastAsia"/>
        </w:rPr>
        <w:t>做为</w:t>
      </w:r>
      <w:r w:rsidR="00A8771C" w:rsidRPr="0039125C">
        <w:rPr>
          <w:rFonts w:hint="eastAsia"/>
        </w:rPr>
        <w:t>和</w:t>
      </w:r>
      <w:r w:rsidR="00A8771C" w:rsidRPr="0039125C">
        <w:rPr>
          <w:rFonts w:hint="eastAsia"/>
        </w:rPr>
        <w:t>apiKey</w:t>
      </w:r>
      <w:r w:rsidR="00A8771C" w:rsidRPr="0039125C">
        <w:rPr>
          <w:rFonts w:hint="eastAsia"/>
        </w:rPr>
        <w:t>绑定的</w:t>
      </w:r>
      <w:r w:rsidR="00A8771C" w:rsidRPr="0039125C">
        <w:rPr>
          <w:rFonts w:hint="eastAsia"/>
        </w:rPr>
        <w:t>IP</w:t>
      </w:r>
      <w:r w:rsidR="00A8771C" w:rsidRPr="0039125C">
        <w:rPr>
          <w:rFonts w:hint="eastAsia"/>
        </w:rPr>
        <w:t>白名单。当请求发生时，如果请求</w:t>
      </w:r>
      <w:r w:rsidR="00A8771C" w:rsidRPr="0039125C">
        <w:rPr>
          <w:rFonts w:hint="eastAsia"/>
        </w:rPr>
        <w:t>IP</w:t>
      </w:r>
      <w:r w:rsidR="00A8771C" w:rsidRPr="0039125C">
        <w:rPr>
          <w:rFonts w:hint="eastAsia"/>
        </w:rPr>
        <w:t>不是该</w:t>
      </w:r>
      <w:r w:rsidR="00A8771C" w:rsidRPr="0039125C">
        <w:rPr>
          <w:rFonts w:hint="eastAsia"/>
        </w:rPr>
        <w:t>key</w:t>
      </w:r>
      <w:r w:rsidR="00A8771C" w:rsidRPr="0039125C">
        <w:rPr>
          <w:rFonts w:hint="eastAsia"/>
        </w:rPr>
        <w:t>值的</w:t>
      </w:r>
      <w:r w:rsidR="00A8771C" w:rsidRPr="0039125C">
        <w:rPr>
          <w:rFonts w:hint="eastAsia"/>
        </w:rPr>
        <w:t>IP</w:t>
      </w:r>
      <w:r w:rsidR="00A8771C" w:rsidRPr="0039125C">
        <w:rPr>
          <w:rFonts w:hint="eastAsia"/>
        </w:rPr>
        <w:t>白名单内，则请求失败。该限制的目的是为了防止</w:t>
      </w:r>
      <w:r w:rsidRPr="0039125C">
        <w:rPr>
          <w:rFonts w:hint="eastAsia"/>
        </w:rPr>
        <w:t>分销商</w:t>
      </w:r>
      <w:r w:rsidR="00A8771C" w:rsidRPr="0039125C">
        <w:rPr>
          <w:rFonts w:hint="eastAsia"/>
        </w:rPr>
        <w:t>身份泄露导致的恶意访问。</w:t>
      </w:r>
    </w:p>
    <w:p w:rsidR="00A8771C" w:rsidRDefault="00A8771C" w:rsidP="00017258">
      <w:pPr>
        <w:pStyle w:val="3"/>
        <w:numPr>
          <w:ilvl w:val="2"/>
          <w:numId w:val="5"/>
        </w:numPr>
        <w:spacing w:line="415" w:lineRule="auto"/>
        <w:rPr>
          <w:rFonts w:ascii="宋体" w:eastAsia="宋体" w:hAnsi="宋体"/>
          <w:sz w:val="24"/>
          <w:szCs w:val="24"/>
        </w:rPr>
      </w:pPr>
      <w:bookmarkStart w:id="31" w:name="_Toc481597044"/>
      <w:r>
        <w:rPr>
          <w:rFonts w:ascii="宋体" w:eastAsia="宋体" w:hAnsi="宋体" w:hint="eastAsia"/>
          <w:sz w:val="24"/>
          <w:szCs w:val="24"/>
        </w:rPr>
        <w:t>消息加密</w:t>
      </w:r>
      <w:bookmarkEnd w:id="31"/>
    </w:p>
    <w:p w:rsidR="00A8771C" w:rsidRDefault="00A8771C" w:rsidP="00A8771C">
      <w:pPr>
        <w:ind w:firstLine="374"/>
      </w:pPr>
      <w:r>
        <w:rPr>
          <w:rFonts w:hint="eastAsia"/>
        </w:rPr>
        <w:t>针对传输过程的敏感信息进行加密处理，</w:t>
      </w:r>
      <w:r w:rsidR="00BC6BB6">
        <w:rPr>
          <w:rFonts w:hint="eastAsia"/>
        </w:rPr>
        <w:t>请求和回调都可能加密</w:t>
      </w:r>
      <w:r>
        <w:rPr>
          <w:rFonts w:hint="eastAsia"/>
        </w:rPr>
        <w:t>，</w:t>
      </w:r>
      <w:r w:rsidRPr="009D4284">
        <w:rPr>
          <w:rFonts w:hint="eastAsia"/>
          <w:color w:val="FF0000"/>
        </w:rPr>
        <w:t>只对业务参数进行加密，</w:t>
      </w:r>
      <w:r w:rsidR="00094EC7">
        <w:rPr>
          <w:rFonts w:hint="eastAsia"/>
          <w:color w:val="FF0000"/>
        </w:rPr>
        <w:t>不加密系统参数。</w:t>
      </w:r>
      <w:r w:rsidRPr="009D4284">
        <w:rPr>
          <w:rFonts w:hint="eastAsia"/>
          <w:color w:val="FF0000"/>
        </w:rPr>
        <w:t>业务参数密文格式</w:t>
      </w:r>
      <w:r>
        <w:rPr>
          <w:rFonts w:hint="eastAsia"/>
        </w:rPr>
        <w:t>：</w:t>
      </w:r>
      <w:r>
        <w:rPr>
          <w:rFonts w:hint="eastAsia"/>
        </w:rPr>
        <w:t>BASE64(</w:t>
      </w:r>
      <w:r>
        <w:rPr>
          <w:rFonts w:hint="eastAsia"/>
        </w:rPr>
        <w:t>业务参数明文</w:t>
      </w:r>
      <w:r>
        <w:rPr>
          <w:rFonts w:hint="eastAsia"/>
        </w:rPr>
        <w:t>)</w:t>
      </w:r>
      <w:r w:rsidR="00A959AD">
        <w:rPr>
          <w:rFonts w:hint="eastAsia"/>
        </w:rPr>
        <w:t>。</w:t>
      </w:r>
    </w:p>
    <w:p w:rsidR="006522F9" w:rsidRPr="006522F9" w:rsidRDefault="00AD2667" w:rsidP="00017258">
      <w:pPr>
        <w:pStyle w:val="2"/>
        <w:numPr>
          <w:ilvl w:val="1"/>
          <w:numId w:val="5"/>
        </w:numPr>
      </w:pPr>
      <w:bookmarkStart w:id="32" w:name="_Toc432374627"/>
      <w:bookmarkStart w:id="33" w:name="_Toc444100798"/>
      <w:bookmarkStart w:id="34" w:name="_Toc481597045"/>
      <w:r w:rsidRPr="003A01E8">
        <w:rPr>
          <w:rFonts w:hint="eastAsia"/>
        </w:rPr>
        <w:t>应用环境</w:t>
      </w:r>
      <w:bookmarkEnd w:id="32"/>
      <w:bookmarkEnd w:id="33"/>
      <w:bookmarkEnd w:id="34"/>
    </w:p>
    <w:p w:rsidR="00017258" w:rsidRDefault="006522F9" w:rsidP="0039125C">
      <w:pPr>
        <w:ind w:firstLine="375"/>
      </w:pPr>
      <w:r>
        <w:t>目前</w:t>
      </w:r>
      <w:r w:rsidR="006F5510">
        <w:rPr>
          <w:rFonts w:hint="eastAsia"/>
        </w:rPr>
        <w:t>国际</w:t>
      </w:r>
      <w:r w:rsidR="00F30D3D">
        <w:rPr>
          <w:rFonts w:hint="eastAsia"/>
        </w:rPr>
        <w:t>分销开放平台</w:t>
      </w:r>
      <w:r>
        <w:t>总共</w:t>
      </w:r>
      <w:r w:rsidR="00DA75A3">
        <w:rPr>
          <w:rFonts w:hint="eastAsia"/>
        </w:rPr>
        <w:t>有两</w:t>
      </w:r>
      <w:r>
        <w:t>套环境，一套测试环境，一套线上环境。</w:t>
      </w:r>
      <w:r w:rsidR="005B1A90">
        <w:t>线上</w:t>
      </w:r>
      <w:r>
        <w:t>环境和测试环境的账号配置是相互独立的，需要分开申请</w:t>
      </w:r>
      <w:r w:rsidR="00B179AB">
        <w:rPr>
          <w:rFonts w:hint="eastAsia"/>
        </w:rPr>
        <w:t>。</w:t>
      </w:r>
    </w:p>
    <w:p w:rsidR="00017258" w:rsidRDefault="00017258" w:rsidP="0039125C">
      <w:pPr>
        <w:ind w:firstLine="375"/>
      </w:pPr>
      <w:r>
        <w:t>如果有</w:t>
      </w:r>
      <w:r>
        <w:t>API</w:t>
      </w:r>
      <w:r w:rsidR="0034413E">
        <w:t>对接意向，请提供</w:t>
      </w:r>
      <w:r>
        <w:t>应用服务器</w:t>
      </w:r>
      <w:r>
        <w:t>IP</w:t>
      </w:r>
      <w:r>
        <w:t>（用于</w:t>
      </w:r>
      <w:r>
        <w:t>IP</w:t>
      </w:r>
      <w:r>
        <w:t>白名单），并联系我们，我们将会给您提供对应环境的</w:t>
      </w:r>
      <w:r w:rsidR="00E942EC">
        <w:rPr>
          <w:rFonts w:hint="eastAsia"/>
        </w:rPr>
        <w:t>账户</w:t>
      </w:r>
      <w:r w:rsidR="00E942EC">
        <w:rPr>
          <w:rFonts w:hint="eastAsia"/>
        </w:rPr>
        <w:t>id</w:t>
      </w:r>
      <w:r w:rsidR="00E942EC">
        <w:rPr>
          <w:rFonts w:hint="eastAsia"/>
        </w:rPr>
        <w:t>和</w:t>
      </w:r>
      <w:r w:rsidR="006F2B72">
        <w:rPr>
          <w:rFonts w:hint="eastAsia"/>
        </w:rPr>
        <w:t>SecretKey</w:t>
      </w:r>
      <w:r>
        <w:rPr>
          <w:rFonts w:hint="eastAsia"/>
        </w:rPr>
        <w:t>。</w:t>
      </w:r>
    </w:p>
    <w:p w:rsidR="006522F9" w:rsidRDefault="006522F9" w:rsidP="00017258">
      <w:pPr>
        <w:pStyle w:val="3"/>
        <w:numPr>
          <w:ilvl w:val="2"/>
          <w:numId w:val="5"/>
        </w:numPr>
        <w:spacing w:line="415" w:lineRule="auto"/>
      </w:pPr>
      <w:bookmarkStart w:id="35" w:name="_Toc481597046"/>
      <w:r>
        <w:t>测试</w:t>
      </w:r>
      <w:r w:rsidR="003A4CBE" w:rsidRPr="003A4CBE">
        <w:rPr>
          <w:rFonts w:ascii="宋体" w:eastAsia="宋体" w:hAnsi="宋体" w:hint="eastAsia"/>
          <w:szCs w:val="24"/>
        </w:rPr>
        <w:t>地址</w:t>
      </w:r>
      <w:bookmarkEnd w:id="35"/>
    </w:p>
    <w:p w:rsidR="006522F9" w:rsidRPr="00D1465F" w:rsidRDefault="00C01187" w:rsidP="0039125C">
      <w:pPr>
        <w:ind w:firstLine="375"/>
        <w:rPr>
          <w:b/>
          <w:color w:val="FF0000"/>
        </w:rPr>
      </w:pPr>
      <w:r w:rsidRPr="00D1465F">
        <w:rPr>
          <w:rFonts w:hint="eastAsia"/>
          <w:b/>
        </w:rPr>
        <w:t>国际分销</w:t>
      </w:r>
      <w:r w:rsidR="006522F9" w:rsidRPr="00D1465F">
        <w:rPr>
          <w:b/>
        </w:rPr>
        <w:t>API</w:t>
      </w:r>
      <w:r w:rsidR="006522F9" w:rsidRPr="00D1465F">
        <w:rPr>
          <w:b/>
        </w:rPr>
        <w:t>测试环境的数据是完全独立的，目的是在</w:t>
      </w:r>
      <w:r w:rsidR="00EB6212" w:rsidRPr="00D1465F">
        <w:rPr>
          <w:rFonts w:hint="eastAsia"/>
          <w:b/>
        </w:rPr>
        <w:t>分销商</w:t>
      </w:r>
      <w:r w:rsidR="006522F9" w:rsidRPr="00D1465F">
        <w:rPr>
          <w:b/>
        </w:rPr>
        <w:t>API</w:t>
      </w:r>
      <w:r w:rsidR="006522F9" w:rsidRPr="00D1465F">
        <w:rPr>
          <w:b/>
        </w:rPr>
        <w:t>开发结束后进行联调测试，解决</w:t>
      </w:r>
      <w:r w:rsidR="006522F9" w:rsidRPr="00D1465F">
        <w:rPr>
          <w:b/>
        </w:rPr>
        <w:t>API</w:t>
      </w:r>
      <w:r w:rsidR="006522F9" w:rsidRPr="00D1465F">
        <w:rPr>
          <w:b/>
        </w:rPr>
        <w:t>对接过程中产生的问题</w:t>
      </w:r>
      <w:r w:rsidR="00C07CB3" w:rsidRPr="00D1465F">
        <w:rPr>
          <w:rFonts w:hint="eastAsia"/>
          <w:b/>
        </w:rPr>
        <w:t>。</w:t>
      </w:r>
      <w:r w:rsidR="005175F0" w:rsidRPr="00D1465F">
        <w:rPr>
          <w:rFonts w:hint="eastAsia"/>
          <w:b/>
        </w:rPr>
        <w:t>注意测试环境分销商接入时需配白名单</w:t>
      </w:r>
      <w:r w:rsidR="00607C2D" w:rsidRPr="00D1465F">
        <w:rPr>
          <w:rFonts w:hint="eastAsia"/>
          <w:b/>
        </w:rPr>
        <w:t>，</w:t>
      </w:r>
      <w:r w:rsidR="00607C2D" w:rsidRPr="00D1465F">
        <w:rPr>
          <w:rFonts w:hint="eastAsia"/>
          <w:b/>
          <w:color w:val="FF0000"/>
        </w:rPr>
        <w:t>确认需要测试时，请</w:t>
      </w:r>
      <w:proofErr w:type="gramStart"/>
      <w:r w:rsidR="00607C2D" w:rsidRPr="00D1465F">
        <w:rPr>
          <w:rFonts w:hint="eastAsia"/>
          <w:b/>
          <w:color w:val="FF0000"/>
        </w:rPr>
        <w:t>联系途牛产品</w:t>
      </w:r>
      <w:proofErr w:type="gramEnd"/>
      <w:r w:rsidR="00607C2D" w:rsidRPr="00D1465F">
        <w:rPr>
          <w:rFonts w:hint="eastAsia"/>
          <w:b/>
          <w:color w:val="FF0000"/>
        </w:rPr>
        <w:t>帮忙配置生产环境账户以及查询权限</w:t>
      </w:r>
      <w:r w:rsidR="005175F0" w:rsidRPr="00D1465F">
        <w:rPr>
          <w:rFonts w:hint="eastAsia"/>
          <w:b/>
          <w:color w:val="FF0000"/>
        </w:rPr>
        <w:t>。</w:t>
      </w:r>
    </w:p>
    <w:p w:rsidR="0039125C" w:rsidRPr="0039125C" w:rsidRDefault="0039125C" w:rsidP="0039125C">
      <w:pPr>
        <w:ind w:firstLine="375"/>
        <w:rPr>
          <w:color w:val="FF0000"/>
        </w:rPr>
      </w:pPr>
      <w:r w:rsidRPr="0039125C">
        <w:rPr>
          <w:rFonts w:hint="eastAsia"/>
          <w:color w:val="FF0000"/>
        </w:rPr>
        <w:t>测试环境对接地址：</w:t>
      </w:r>
      <w:r w:rsidR="00713001" w:rsidRPr="00713001">
        <w:rPr>
          <w:color w:val="FF0000"/>
        </w:rPr>
        <w:t>http://ats-atd-api.tuniu-sit.</w:t>
      </w:r>
      <w:r w:rsidR="00713001">
        <w:rPr>
          <w:color w:val="FF0000"/>
        </w:rPr>
        <w:t>com/atd/intl/</w:t>
      </w:r>
      <w:r w:rsidRPr="0039125C">
        <w:rPr>
          <w:rFonts w:hint="eastAsia"/>
          <w:color w:val="FF0000"/>
        </w:rPr>
        <w:t>{BUSINESS}</w:t>
      </w:r>
    </w:p>
    <w:p w:rsidR="006522F9" w:rsidRDefault="006522F9" w:rsidP="00017258">
      <w:pPr>
        <w:pStyle w:val="3"/>
        <w:numPr>
          <w:ilvl w:val="2"/>
          <w:numId w:val="5"/>
        </w:numPr>
        <w:spacing w:line="415" w:lineRule="auto"/>
      </w:pPr>
      <w:bookmarkStart w:id="36" w:name="_Toc481597047"/>
      <w:r>
        <w:t>线</w:t>
      </w:r>
      <w:r w:rsidR="003A4CBE">
        <w:rPr>
          <w:rFonts w:hint="eastAsia"/>
        </w:rPr>
        <w:t>上地址</w:t>
      </w:r>
      <w:bookmarkEnd w:id="36"/>
    </w:p>
    <w:p w:rsidR="0039125C" w:rsidRDefault="00C01187" w:rsidP="0039125C">
      <w:pPr>
        <w:ind w:firstLine="375"/>
      </w:pPr>
      <w:r>
        <w:rPr>
          <w:rFonts w:hint="eastAsia"/>
        </w:rPr>
        <w:t>国际分销</w:t>
      </w:r>
      <w:r w:rsidR="006522F9">
        <w:t>API</w:t>
      </w:r>
      <w:r w:rsidR="006522F9">
        <w:t>线上环境的数据就是供应商在</w:t>
      </w:r>
      <w:r>
        <w:rPr>
          <w:rFonts w:hint="eastAsia"/>
        </w:rPr>
        <w:t>国际分销</w:t>
      </w:r>
      <w:r w:rsidR="006522F9">
        <w:t>的真实数据，供应商调用线上环境</w:t>
      </w:r>
      <w:r w:rsidR="006522F9">
        <w:t>API</w:t>
      </w:r>
      <w:r w:rsidR="006522F9">
        <w:t>前，需要在测试环境联调测试通过，才可以调用线上环境，否则会影响线上产品的真实数据</w:t>
      </w:r>
      <w:r w:rsidR="00C21F0F">
        <w:rPr>
          <w:rFonts w:hint="eastAsia"/>
        </w:rPr>
        <w:t>。</w:t>
      </w:r>
    </w:p>
    <w:p w:rsidR="0039125C" w:rsidRPr="0039125C" w:rsidRDefault="0039125C" w:rsidP="0039125C">
      <w:pPr>
        <w:ind w:firstLine="375"/>
        <w:rPr>
          <w:color w:val="FF0000"/>
        </w:rPr>
      </w:pPr>
      <w:r w:rsidRPr="0039125C">
        <w:rPr>
          <w:rFonts w:hint="eastAsia"/>
          <w:color w:val="FF0000"/>
        </w:rPr>
        <w:t>正式环境地址：</w:t>
      </w:r>
      <w:r w:rsidR="00680C8C" w:rsidRPr="00680C8C">
        <w:rPr>
          <w:color w:val="FF0000"/>
        </w:rPr>
        <w:t>http://silkroad.tuniu.com/atd</w:t>
      </w:r>
      <w:r w:rsidR="00E93A8D" w:rsidRPr="00E93A8D">
        <w:rPr>
          <w:color w:val="FF0000"/>
        </w:rPr>
        <w:t>/</w:t>
      </w:r>
      <w:r w:rsidR="002E615A" w:rsidRPr="0039125C">
        <w:rPr>
          <w:rFonts w:hint="eastAsia"/>
          <w:color w:val="FF0000"/>
        </w:rPr>
        <w:t>{BUSINESS}</w:t>
      </w:r>
    </w:p>
    <w:p w:rsidR="00EF1521" w:rsidRDefault="00EF15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lastRenderedPageBreak/>
        <w:br w:type="page"/>
      </w:r>
    </w:p>
    <w:p w:rsidR="00562CC9" w:rsidRPr="00562CC9" w:rsidRDefault="00D24E02" w:rsidP="00562CC9">
      <w:pPr>
        <w:pStyle w:val="1"/>
        <w:numPr>
          <w:ilvl w:val="0"/>
          <w:numId w:val="5"/>
        </w:numPr>
        <w:rPr>
          <w:b w:val="0"/>
          <w:bCs w:val="0"/>
        </w:rPr>
      </w:pPr>
      <w:bookmarkStart w:id="37" w:name="_Toc481597048"/>
      <w:bookmarkStart w:id="38" w:name="_Toc444100799"/>
      <w:r w:rsidRPr="00034035">
        <w:rPr>
          <w:rFonts w:hint="eastAsia"/>
        </w:rPr>
        <w:lastRenderedPageBreak/>
        <w:t>接口规范</w:t>
      </w:r>
      <w:bookmarkEnd w:id="37"/>
    </w:p>
    <w:p w:rsidR="000B5BC7" w:rsidRDefault="000B5BC7" w:rsidP="000B5BC7">
      <w:pPr>
        <w:pStyle w:val="2"/>
      </w:pPr>
      <w:bookmarkStart w:id="39" w:name="_Toc481597049"/>
      <w:r>
        <w:rPr>
          <w:rFonts w:hint="eastAsia"/>
        </w:rPr>
        <w:t xml:space="preserve">3.1 </w:t>
      </w:r>
      <w:r>
        <w:rPr>
          <w:rFonts w:hint="eastAsia"/>
        </w:rPr>
        <w:t>机票查询接口</w:t>
      </w:r>
      <w:bookmarkEnd w:id="39"/>
    </w:p>
    <w:p w:rsidR="003A5D99" w:rsidRDefault="003A5D99" w:rsidP="003A5D99">
      <w:pPr>
        <w:pStyle w:val="3"/>
      </w:pPr>
      <w:bookmarkStart w:id="40" w:name="_Toc481597050"/>
      <w:r>
        <w:rPr>
          <w:rFonts w:hint="eastAsia"/>
        </w:rPr>
        <w:t xml:space="preserve">3.1.1 </w:t>
      </w:r>
      <w:r>
        <w:rPr>
          <w:rFonts w:hint="eastAsia"/>
        </w:rPr>
        <w:t>描述</w:t>
      </w:r>
      <w:bookmarkEnd w:id="40"/>
    </w:p>
    <w:p w:rsidR="00E21A40" w:rsidRDefault="009C1E3E" w:rsidP="00E21A40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/>
        </w:rPr>
        <w:tab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航班和机票查询</w:t>
      </w:r>
      <w:r w:rsidR="00E21A40">
        <w:rPr>
          <w:rFonts w:ascii="Arial" w:hAnsi="Arial" w:cs="Arial"/>
          <w:color w:val="333333"/>
          <w:sz w:val="21"/>
          <w:szCs w:val="21"/>
        </w:rPr>
        <w:t>返回结果中的</w:t>
      </w:r>
      <w:r w:rsidR="00E21A40">
        <w:rPr>
          <w:rFonts w:ascii="Arial" w:hAnsi="Arial" w:cs="Arial"/>
          <w:color w:val="333333"/>
          <w:sz w:val="21"/>
          <w:szCs w:val="21"/>
        </w:rPr>
        <w:t>flightOptionList</w:t>
      </w:r>
      <w:r w:rsidR="00E21A40">
        <w:rPr>
          <w:rFonts w:ascii="Arial" w:hAnsi="Arial" w:cs="Arial"/>
          <w:color w:val="333333"/>
          <w:sz w:val="21"/>
          <w:szCs w:val="21"/>
        </w:rPr>
        <w:t>是航程的组合信息，对应的价格仓位信息在</w:t>
      </w:r>
      <w:r w:rsidR="00E21A40">
        <w:rPr>
          <w:rFonts w:ascii="Arial" w:hAnsi="Arial" w:cs="Arial"/>
          <w:color w:val="333333"/>
          <w:sz w:val="21"/>
          <w:szCs w:val="21"/>
        </w:rPr>
        <w:t>fareList</w:t>
      </w:r>
      <w:r w:rsidR="00E21A40">
        <w:rPr>
          <w:rFonts w:ascii="Arial" w:hAnsi="Arial" w:cs="Arial"/>
          <w:color w:val="333333"/>
          <w:sz w:val="21"/>
          <w:szCs w:val="21"/>
        </w:rPr>
        <w:t>中，每个航段执行飞行的航班信息在</w:t>
      </w:r>
      <w:r w:rsidR="00E21A40">
        <w:rPr>
          <w:rFonts w:ascii="Arial" w:hAnsi="Arial" w:cs="Arial"/>
          <w:color w:val="333333"/>
          <w:sz w:val="21"/>
          <w:szCs w:val="21"/>
        </w:rPr>
        <w:t>flightList</w:t>
      </w:r>
      <w:r w:rsidR="00E21A40">
        <w:rPr>
          <w:rFonts w:ascii="Arial" w:hAnsi="Arial" w:cs="Arial"/>
          <w:color w:val="333333"/>
          <w:sz w:val="21"/>
          <w:szCs w:val="21"/>
        </w:rPr>
        <w:t>中；</w:t>
      </w:r>
    </w:p>
    <w:p w:rsidR="00E21A40" w:rsidRDefault="00E21A40" w:rsidP="00E21A40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※</w:t>
      </w:r>
      <w:r>
        <w:rPr>
          <w:rFonts w:ascii="Arial" w:hAnsi="Arial" w:cs="Arial"/>
          <w:color w:val="FF0000"/>
          <w:sz w:val="21"/>
          <w:szCs w:val="21"/>
        </w:rPr>
        <w:t xml:space="preserve"> </w:t>
      </w:r>
      <w:r>
        <w:rPr>
          <w:rFonts w:ascii="Arial" w:hAnsi="Arial" w:cs="Arial"/>
          <w:color w:val="FF0000"/>
          <w:sz w:val="21"/>
          <w:szCs w:val="21"/>
        </w:rPr>
        <w:t>备注说明：此查询接口为轮询接口。此接口每次出参有数据时都是全量数据（非增量数据）</w:t>
      </w:r>
    </w:p>
    <w:p w:rsidR="00E21A40" w:rsidRDefault="00E21A40" w:rsidP="00E21A40">
      <w:pPr>
        <w:pStyle w:val="a7"/>
        <w:shd w:val="clear" w:color="auto" w:fill="FFFFFF"/>
        <w:spacing w:before="150" w:beforeAutospacing="0" w:after="0" w:afterAutospacing="0" w:line="300" w:lineRule="atLeast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FF0000"/>
          <w:sz w:val="21"/>
          <w:szCs w:val="21"/>
        </w:rPr>
        <w:t>channelCount</w:t>
      </w:r>
      <w:r>
        <w:rPr>
          <w:rFonts w:ascii="Arial" w:hAnsi="Arial" w:cs="Arial"/>
          <w:color w:val="FF0000"/>
          <w:sz w:val="21"/>
          <w:szCs w:val="21"/>
        </w:rPr>
        <w:t>：第一次查询时，请传入</w:t>
      </w:r>
      <w:r>
        <w:rPr>
          <w:rFonts w:ascii="Arial" w:hAnsi="Arial" w:cs="Arial"/>
          <w:color w:val="FF0000"/>
          <w:sz w:val="21"/>
          <w:szCs w:val="21"/>
        </w:rPr>
        <w:t>0</w:t>
      </w:r>
      <w:r>
        <w:rPr>
          <w:rFonts w:ascii="Arial" w:hAnsi="Arial" w:cs="Arial"/>
          <w:color w:val="FF0000"/>
          <w:sz w:val="21"/>
          <w:szCs w:val="21"/>
        </w:rPr>
        <w:t>；后面每次轮询时，使用上一次轮询后的出参结果</w:t>
      </w:r>
      <w:r>
        <w:rPr>
          <w:rFonts w:ascii="Arial" w:hAnsi="Arial" w:cs="Arial"/>
          <w:color w:val="FF0000"/>
          <w:sz w:val="21"/>
          <w:szCs w:val="21"/>
        </w:rPr>
        <w:t>channelCount</w:t>
      </w:r>
      <w:r>
        <w:rPr>
          <w:rFonts w:ascii="Arial" w:hAnsi="Arial" w:cs="Arial"/>
          <w:color w:val="FF0000"/>
          <w:sz w:val="21"/>
          <w:szCs w:val="21"/>
        </w:rPr>
        <w:t>。</w:t>
      </w:r>
    </w:p>
    <w:p w:rsidR="00E21A40" w:rsidRDefault="00E21A40" w:rsidP="00E21A40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FF0000"/>
          <w:sz w:val="21"/>
          <w:szCs w:val="21"/>
        </w:rPr>
        <w:t>       </w:t>
      </w:r>
      <w:r>
        <w:rPr>
          <w:rFonts w:ascii="Arial" w:hAnsi="Arial" w:cs="Arial" w:hint="eastAsia"/>
          <w:color w:val="FF0000"/>
          <w:sz w:val="21"/>
          <w:szCs w:val="21"/>
        </w:rPr>
        <w:t xml:space="preserve"> </w:t>
      </w:r>
      <w:r>
        <w:rPr>
          <w:rFonts w:ascii="Arial" w:hAnsi="Arial" w:cs="Arial"/>
          <w:color w:val="FF0000"/>
          <w:sz w:val="21"/>
          <w:szCs w:val="21"/>
        </w:rPr>
        <w:t>retDiffFlag</w:t>
      </w:r>
      <w:r>
        <w:rPr>
          <w:rFonts w:ascii="Arial" w:hAnsi="Arial" w:cs="Arial"/>
          <w:color w:val="FF0000"/>
          <w:sz w:val="21"/>
          <w:szCs w:val="21"/>
        </w:rPr>
        <w:t>：当此出参为</w:t>
      </w:r>
      <w:r>
        <w:rPr>
          <w:rFonts w:ascii="Arial" w:hAnsi="Arial" w:cs="Arial"/>
          <w:color w:val="FF0000"/>
          <w:sz w:val="21"/>
          <w:szCs w:val="21"/>
        </w:rPr>
        <w:t xml:space="preserve"> false</w:t>
      </w:r>
      <w:r>
        <w:rPr>
          <w:rFonts w:ascii="Arial" w:hAnsi="Arial" w:cs="Arial"/>
          <w:color w:val="FF0000"/>
          <w:sz w:val="21"/>
          <w:szCs w:val="21"/>
        </w:rPr>
        <w:t>：结果无变化（无返回结果）时，返回为空；为</w:t>
      </w:r>
      <w:r>
        <w:rPr>
          <w:rFonts w:ascii="Arial" w:hAnsi="Arial" w:cs="Arial"/>
          <w:color w:val="FF0000"/>
          <w:sz w:val="21"/>
          <w:szCs w:val="21"/>
        </w:rPr>
        <w:t>true</w:t>
      </w:r>
      <w:r>
        <w:rPr>
          <w:rFonts w:ascii="Arial" w:hAnsi="Arial" w:cs="Arial"/>
          <w:color w:val="FF0000"/>
          <w:sz w:val="21"/>
          <w:szCs w:val="21"/>
        </w:rPr>
        <w:t>：结果有变化（有返回结果）</w:t>
      </w:r>
      <w:r>
        <w:rPr>
          <w:rFonts w:ascii="Arial" w:hAnsi="Arial" w:cs="Arial"/>
          <w:color w:val="FF0000"/>
          <w:sz w:val="21"/>
          <w:szCs w:val="21"/>
        </w:rPr>
        <w:t xml:space="preserve">   </w:t>
      </w:r>
      <w:r>
        <w:rPr>
          <w:rFonts w:ascii="Arial" w:hAnsi="Arial" w:cs="Arial"/>
          <w:color w:val="FF0000"/>
          <w:sz w:val="21"/>
          <w:szCs w:val="21"/>
        </w:rPr>
        <w:t>时，返回有结果。</w:t>
      </w:r>
    </w:p>
    <w:p w:rsidR="00E21A40" w:rsidRDefault="00E21A40" w:rsidP="00E21A40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FF0000"/>
          <w:sz w:val="21"/>
          <w:szCs w:val="21"/>
        </w:rPr>
        <w:t>         needQueryMore</w:t>
      </w:r>
      <w:r>
        <w:rPr>
          <w:rFonts w:ascii="Arial" w:hAnsi="Arial" w:cs="Arial"/>
          <w:color w:val="FF0000"/>
          <w:sz w:val="21"/>
          <w:szCs w:val="21"/>
        </w:rPr>
        <w:t>：当</w:t>
      </w:r>
      <w:proofErr w:type="gramStart"/>
      <w:r>
        <w:rPr>
          <w:rFonts w:ascii="Arial" w:hAnsi="Arial" w:cs="Arial"/>
          <w:color w:val="FF0000"/>
          <w:sz w:val="21"/>
          <w:szCs w:val="21"/>
        </w:rPr>
        <w:t>此出参为</w:t>
      </w:r>
      <w:proofErr w:type="gramEnd"/>
      <w:r>
        <w:rPr>
          <w:rFonts w:ascii="Arial" w:hAnsi="Arial" w:cs="Arial"/>
          <w:color w:val="FF0000"/>
          <w:sz w:val="21"/>
          <w:szCs w:val="21"/>
        </w:rPr>
        <w:t>（</w:t>
      </w:r>
      <w:r>
        <w:rPr>
          <w:rFonts w:ascii="Arial" w:hAnsi="Arial" w:cs="Arial"/>
          <w:color w:val="FF0000"/>
          <w:sz w:val="21"/>
          <w:szCs w:val="21"/>
        </w:rPr>
        <w:t>0</w:t>
      </w:r>
      <w:r>
        <w:rPr>
          <w:rFonts w:ascii="Arial" w:hAnsi="Arial" w:cs="Arial"/>
          <w:color w:val="FF0000"/>
          <w:sz w:val="21"/>
          <w:szCs w:val="21"/>
        </w:rPr>
        <w:t>：返回部分数据）时，表示还有数据没有显示，请再次轮询；为</w:t>
      </w:r>
      <w:r>
        <w:rPr>
          <w:rFonts w:ascii="Arial" w:hAnsi="Arial" w:cs="Arial"/>
          <w:color w:val="FF0000"/>
          <w:sz w:val="21"/>
          <w:szCs w:val="21"/>
        </w:rPr>
        <w:t xml:space="preserve"> </w:t>
      </w:r>
      <w:r>
        <w:rPr>
          <w:rFonts w:ascii="Arial" w:hAnsi="Arial" w:cs="Arial"/>
          <w:color w:val="FF0000"/>
          <w:sz w:val="21"/>
          <w:szCs w:val="21"/>
        </w:rPr>
        <w:t>（：返回全部数据）时，表示已显示全部数据，应停止轮询。</w:t>
      </w:r>
    </w:p>
    <w:p w:rsidR="00E21A40" w:rsidRDefault="00E21A40" w:rsidP="00E21A40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FF0000"/>
          <w:sz w:val="21"/>
          <w:szCs w:val="21"/>
        </w:rPr>
        <w:t>       </w:t>
      </w:r>
      <w:r>
        <w:rPr>
          <w:rFonts w:ascii="Arial" w:hAnsi="Arial" w:cs="Arial"/>
          <w:color w:val="FF0000"/>
          <w:sz w:val="21"/>
          <w:szCs w:val="21"/>
        </w:rPr>
        <w:t>轮询时间或次数：建议每次第一次查询到最后一次轮询结束总时间控制在</w:t>
      </w:r>
      <w:r>
        <w:rPr>
          <w:rFonts w:ascii="Arial" w:hAnsi="Arial" w:cs="Arial"/>
          <w:color w:val="FF0000"/>
          <w:sz w:val="21"/>
          <w:szCs w:val="21"/>
        </w:rPr>
        <w:t>30</w:t>
      </w:r>
      <w:r>
        <w:rPr>
          <w:rFonts w:ascii="Arial" w:hAnsi="Arial" w:cs="Arial"/>
          <w:color w:val="FF0000"/>
          <w:sz w:val="21"/>
          <w:szCs w:val="21"/>
        </w:rPr>
        <w:t>秒，每次轮询发起时间间隔</w:t>
      </w:r>
      <w:r>
        <w:rPr>
          <w:rFonts w:ascii="Arial" w:hAnsi="Arial" w:cs="Arial"/>
          <w:color w:val="FF0000"/>
          <w:sz w:val="21"/>
          <w:szCs w:val="21"/>
        </w:rPr>
        <w:t>1</w:t>
      </w:r>
      <w:r>
        <w:rPr>
          <w:rFonts w:ascii="Arial" w:hAnsi="Arial" w:cs="Arial"/>
          <w:color w:val="FF0000"/>
          <w:sz w:val="21"/>
          <w:szCs w:val="21"/>
        </w:rPr>
        <w:t>秒，如果</w:t>
      </w:r>
      <w:r>
        <w:rPr>
          <w:rFonts w:ascii="Arial" w:hAnsi="Arial" w:cs="Arial"/>
          <w:color w:val="FF0000"/>
          <w:sz w:val="21"/>
          <w:szCs w:val="21"/>
        </w:rPr>
        <w:t>30</w:t>
      </w:r>
      <w:r>
        <w:rPr>
          <w:rFonts w:ascii="Arial" w:hAnsi="Arial" w:cs="Arial"/>
          <w:color w:val="FF0000"/>
          <w:sz w:val="21"/>
          <w:szCs w:val="21"/>
        </w:rPr>
        <w:t>秒内还没返回全部数据，应停止轮询。</w:t>
      </w:r>
    </w:p>
    <w:p w:rsidR="009C1E3E" w:rsidRDefault="009C1E3E" w:rsidP="009C1E3E"/>
    <w:p w:rsidR="00037495" w:rsidRDefault="00037495" w:rsidP="009C1E3E">
      <w:r>
        <w:rPr>
          <w:rFonts w:hint="eastAsia"/>
        </w:rPr>
        <w:t>举例：</w:t>
      </w:r>
      <w:r w:rsidRPr="00037495">
        <w:rPr>
          <w:rFonts w:hint="eastAsia"/>
        </w:rPr>
        <w:t>首次查询时，</w:t>
      </w:r>
      <w:r w:rsidRPr="00037495">
        <w:rPr>
          <w:rFonts w:hint="eastAsia"/>
        </w:rPr>
        <w:t>channelCount</w:t>
      </w:r>
      <w:r w:rsidRPr="00037495">
        <w:rPr>
          <w:rFonts w:hint="eastAsia"/>
        </w:rPr>
        <w:t>为</w:t>
      </w:r>
      <w:r w:rsidRPr="00037495">
        <w:rPr>
          <w:rFonts w:hint="eastAsia"/>
        </w:rPr>
        <w:t>0</w:t>
      </w:r>
      <w:r w:rsidRPr="00037495">
        <w:rPr>
          <w:rFonts w:hint="eastAsia"/>
        </w:rPr>
        <w:t>，</w:t>
      </w:r>
      <w:r w:rsidRPr="00037495">
        <w:rPr>
          <w:rFonts w:hint="eastAsia"/>
        </w:rPr>
        <w:t>pollTag</w:t>
      </w:r>
      <w:r w:rsidRPr="00037495">
        <w:rPr>
          <w:rFonts w:hint="eastAsia"/>
        </w:rPr>
        <w:t>为</w:t>
      </w:r>
      <w:r w:rsidRPr="00037495">
        <w:rPr>
          <w:rFonts w:hint="eastAsia"/>
        </w:rPr>
        <w:t>0</w:t>
      </w:r>
      <w:r w:rsidRPr="00037495">
        <w:rPr>
          <w:rFonts w:hint="eastAsia"/>
        </w:rPr>
        <w:t>，返回结果后，无论后续第几次查询，如</w:t>
      </w:r>
      <w:r w:rsidRPr="00037495">
        <w:rPr>
          <w:rFonts w:hint="eastAsia"/>
        </w:rPr>
        <w:t>needQueryMore</w:t>
      </w:r>
      <w:r w:rsidRPr="00037495">
        <w:rPr>
          <w:rFonts w:hint="eastAsia"/>
        </w:rPr>
        <w:t>为</w:t>
      </w:r>
      <w:r w:rsidRPr="00037495">
        <w:rPr>
          <w:rFonts w:hint="eastAsia"/>
        </w:rPr>
        <w:t>0</w:t>
      </w:r>
      <w:r w:rsidRPr="00037495">
        <w:rPr>
          <w:rFonts w:hint="eastAsia"/>
        </w:rPr>
        <w:t>，则需要再次进行查询，传入前一次查询返回的</w:t>
      </w:r>
      <w:r w:rsidRPr="00037495">
        <w:rPr>
          <w:rFonts w:hint="eastAsia"/>
        </w:rPr>
        <w:t>channelCount</w:t>
      </w:r>
      <w:r w:rsidRPr="00037495">
        <w:rPr>
          <w:rFonts w:hint="eastAsia"/>
        </w:rPr>
        <w:t>，</w:t>
      </w:r>
      <w:r w:rsidRPr="00037495">
        <w:rPr>
          <w:rFonts w:hint="eastAsia"/>
        </w:rPr>
        <w:t>polltag</w:t>
      </w:r>
      <w:r w:rsidRPr="00037495">
        <w:rPr>
          <w:rFonts w:hint="eastAsia"/>
        </w:rPr>
        <w:t>置为</w:t>
      </w:r>
      <w:r w:rsidRPr="00037495">
        <w:rPr>
          <w:rFonts w:hint="eastAsia"/>
        </w:rPr>
        <w:t>1</w:t>
      </w:r>
      <w:r w:rsidRPr="00037495">
        <w:rPr>
          <w:rFonts w:hint="eastAsia"/>
        </w:rPr>
        <w:t>，需注意如返回的</w:t>
      </w:r>
      <w:r w:rsidRPr="00037495">
        <w:rPr>
          <w:rFonts w:hint="eastAsia"/>
        </w:rPr>
        <w:t>retDiffFlag</w:t>
      </w:r>
      <w:r w:rsidRPr="00037495">
        <w:rPr>
          <w:rFonts w:hint="eastAsia"/>
        </w:rPr>
        <w:t>为</w:t>
      </w:r>
      <w:r w:rsidRPr="00037495">
        <w:rPr>
          <w:rFonts w:hint="eastAsia"/>
        </w:rPr>
        <w:t>false</w:t>
      </w:r>
      <w:r w:rsidRPr="00037495">
        <w:rPr>
          <w:rFonts w:hint="eastAsia"/>
        </w:rPr>
        <w:t>（即为返回结果无变化），则本次查询不会返回结果，节省带宽</w:t>
      </w:r>
    </w:p>
    <w:p w:rsidR="006C3C17" w:rsidRPr="006C3C17" w:rsidRDefault="006C3C17" w:rsidP="009C1E3E"/>
    <w:p w:rsidR="003A5D99" w:rsidRDefault="003A5D99">
      <w:pPr>
        <w:pStyle w:val="3"/>
      </w:pPr>
      <w:bookmarkStart w:id="41" w:name="_Toc481597051"/>
      <w:r>
        <w:rPr>
          <w:rFonts w:hint="eastAsia"/>
        </w:rPr>
        <w:t>3.1.2 URL</w:t>
      </w:r>
      <w:bookmarkEnd w:id="41"/>
    </w:p>
    <w:p w:rsidR="00425D59" w:rsidRPr="00425D59" w:rsidRDefault="00425D59" w:rsidP="00425D59">
      <w:r>
        <w:rPr>
          <w:rFonts w:hint="eastAsia"/>
        </w:rPr>
        <w:t xml:space="preserve">   {api_url}</w:t>
      </w:r>
      <w:r>
        <w:rPr>
          <w:color w:val="008000"/>
        </w:rPr>
        <w:t>/</w:t>
      </w:r>
      <w:r w:rsidR="00BA75E0">
        <w:rPr>
          <w:rFonts w:hint="eastAsia"/>
          <w:color w:val="008000"/>
        </w:rPr>
        <w:t>intl</w:t>
      </w:r>
      <w:r w:rsidR="00BA75E0">
        <w:rPr>
          <w:color w:val="008000"/>
        </w:rPr>
        <w:t>/search</w:t>
      </w:r>
    </w:p>
    <w:p w:rsidR="003A5D99" w:rsidRDefault="003A5D99">
      <w:pPr>
        <w:pStyle w:val="3"/>
      </w:pPr>
      <w:bookmarkStart w:id="42" w:name="_Toc481597052"/>
      <w:r>
        <w:rPr>
          <w:rFonts w:hint="eastAsia"/>
        </w:rPr>
        <w:t xml:space="preserve">3.1.3 </w:t>
      </w:r>
      <w:r>
        <w:rPr>
          <w:rFonts w:hint="eastAsia"/>
        </w:rPr>
        <w:t>支持格式</w:t>
      </w:r>
      <w:bookmarkEnd w:id="42"/>
    </w:p>
    <w:p w:rsidR="0002275B" w:rsidRPr="0002275B" w:rsidRDefault="0002275B" w:rsidP="0002275B">
      <w:r>
        <w:rPr>
          <w:rFonts w:hint="eastAsia"/>
        </w:rPr>
        <w:tab/>
      </w:r>
      <w:r w:rsidR="00330150">
        <w:rPr>
          <w:rFonts w:hint="eastAsia"/>
        </w:rPr>
        <w:t>JSON</w:t>
      </w:r>
      <w:r w:rsidR="00432EE1">
        <w:rPr>
          <w:rFonts w:hint="eastAsia"/>
        </w:rPr>
        <w:t xml:space="preserve">,GZIP </w:t>
      </w:r>
      <w:r w:rsidR="00432EE1">
        <w:rPr>
          <w:rFonts w:hint="eastAsia"/>
        </w:rPr>
        <w:t>该接口返回报文为压缩数据流，文档附录提供了解压方法。若鉴权失败则返回普通</w:t>
      </w:r>
      <w:r w:rsidR="00432EE1">
        <w:rPr>
          <w:rFonts w:hint="eastAsia"/>
        </w:rPr>
        <w:t>base64</w:t>
      </w:r>
      <w:r w:rsidR="00432EE1">
        <w:rPr>
          <w:rFonts w:hint="eastAsia"/>
        </w:rPr>
        <w:t>报文。</w:t>
      </w:r>
    </w:p>
    <w:p w:rsidR="003A5D99" w:rsidRDefault="003A5D99">
      <w:pPr>
        <w:pStyle w:val="3"/>
      </w:pPr>
      <w:bookmarkStart w:id="43" w:name="_Toc481597053"/>
      <w:r>
        <w:rPr>
          <w:rFonts w:hint="eastAsia"/>
        </w:rPr>
        <w:t>3.1.4 HTTP</w:t>
      </w:r>
      <w:r>
        <w:rPr>
          <w:rFonts w:hint="eastAsia"/>
        </w:rPr>
        <w:t>请求方式</w:t>
      </w:r>
      <w:bookmarkEnd w:id="43"/>
    </w:p>
    <w:p w:rsidR="0002275B" w:rsidRPr="0002275B" w:rsidRDefault="00330150" w:rsidP="0002275B">
      <w:r>
        <w:rPr>
          <w:rFonts w:hint="eastAsia"/>
        </w:rPr>
        <w:t xml:space="preserve">    POST</w:t>
      </w:r>
    </w:p>
    <w:p w:rsidR="003A5D99" w:rsidRDefault="00983D8E">
      <w:pPr>
        <w:pStyle w:val="3"/>
      </w:pPr>
      <w:bookmarkStart w:id="44" w:name="_Toc481597054"/>
      <w:r>
        <w:rPr>
          <w:rFonts w:hint="eastAsia"/>
        </w:rPr>
        <w:lastRenderedPageBreak/>
        <w:t>3.1.5</w:t>
      </w:r>
      <w:r w:rsidR="003A5D99">
        <w:rPr>
          <w:rFonts w:hint="eastAsia"/>
        </w:rPr>
        <w:t xml:space="preserve"> </w:t>
      </w:r>
      <w:r w:rsidR="003A5D99">
        <w:rPr>
          <w:rFonts w:hint="eastAsia"/>
        </w:rPr>
        <w:t>请求参数</w:t>
      </w:r>
      <w:bookmarkEnd w:id="44"/>
    </w:p>
    <w:tbl>
      <w:tblPr>
        <w:tblW w:w="557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1"/>
        <w:gridCol w:w="681"/>
        <w:gridCol w:w="1134"/>
        <w:gridCol w:w="6155"/>
      </w:tblGrid>
      <w:tr w:rsidR="00E21A40" w:rsidTr="00260E72">
        <w:trPr>
          <w:trHeight w:val="647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E21A40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E21A40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306E1B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E21A40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21A40" w:rsidTr="00260E72">
        <w:trPr>
          <w:trHeight w:val="317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39125C" w:rsidRDefault="00E21A40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systemId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E21A40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8C3DB3" w:rsidRDefault="00B5780D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</w:t>
            </w:r>
            <w:r w:rsidR="00306E1B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21A40" w:rsidRPr="0039125C" w:rsidRDefault="00E21A40" w:rsidP="00F7166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系统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id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（国际分销</w:t>
            </w:r>
            <w:r w:rsidR="00F71667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93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)</w:t>
            </w:r>
          </w:p>
        </w:tc>
      </w:tr>
      <w:tr w:rsidR="00260E72" w:rsidTr="00260E72">
        <w:trPr>
          <w:trHeight w:val="317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airline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指定航司，暂时不使用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direct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0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所有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 xml:space="preserve"> 1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直飞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 xml:space="preserve"> 2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优化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adultQuantity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成人人数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childQuantity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儿童人数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babyQuantity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7643E4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</w:t>
            </w:r>
            <w:r w:rsidR="00260E72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婴儿人数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cabinClass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0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所有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, 1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经济舱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, 2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公务舱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, 3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头等舱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, 4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：超级经济舱</w:t>
            </w:r>
          </w:p>
        </w:tc>
      </w:tr>
      <w:tr w:rsidR="00260E72" w:rsidTr="00260E72">
        <w:trPr>
          <w:trHeight w:val="330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DF658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DF658C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egmentList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E63B29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BE6F03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3_Segment" w:history="1">
              <w:r w:rsidR="00260E72" w:rsidRPr="00871579">
                <w:rPr>
                  <w:rStyle w:val="a5"/>
                  <w:rFonts w:ascii="Arial" w:hAnsi="Arial" w:cs="Arial"/>
                  <w:bCs/>
                  <w:sz w:val="18"/>
                  <w:szCs w:val="18"/>
                </w:rPr>
                <w:t>Segment</w:t>
              </w:r>
            </w:hyperlink>
            <w:r w:rsidR="00260E72" w:rsidRPr="00A50E94"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[]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9125C">
              <w:rPr>
                <w:rFonts w:ascii="Arial" w:hAnsi="Arial" w:cs="Arial" w:hint="eastAsia"/>
                <w:color w:val="333333"/>
                <w:sz w:val="18"/>
                <w:szCs w:val="18"/>
              </w:rPr>
              <w:t>航程信息列表。</w:t>
            </w:r>
          </w:p>
        </w:tc>
      </w:tr>
      <w:tr w:rsidR="00260E72" w:rsidTr="00260E72">
        <w:trPr>
          <w:trHeight w:val="647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channelCount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344963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A50E94" w:rsidRDefault="00260E72" w:rsidP="00C12A4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已返回的渠道个数</w:t>
            </w:r>
          </w:p>
        </w:tc>
      </w:tr>
      <w:tr w:rsidR="00260E72" w:rsidTr="00260E72">
        <w:trPr>
          <w:trHeight w:val="408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460F4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pollTag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344963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Default="00260E72" w:rsidP="00C12A4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nt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60E72" w:rsidRPr="0039125C" w:rsidRDefault="00260E72" w:rsidP="005F7535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轮询标记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 xml:space="preserve"> 0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查询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 xml:space="preserve"> 1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轮询</w:t>
            </w:r>
            <w:r w:rsidRPr="0039125C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 xml:space="preserve"> </w:t>
            </w:r>
            <w:r w:rsidR="005F7535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 xml:space="preserve"> </w:t>
            </w:r>
            <w:r w:rsidR="005F7535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如非首次查询需传入</w:t>
            </w:r>
            <w:r w:rsidR="005F7535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1</w:t>
            </w:r>
          </w:p>
        </w:tc>
      </w:tr>
      <w:tr w:rsidR="00A651BB" w:rsidTr="00260E72">
        <w:trPr>
          <w:trHeight w:val="408"/>
        </w:trPr>
        <w:tc>
          <w:tcPr>
            <w:tcW w:w="7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651BB" w:rsidRPr="00460F46" w:rsidRDefault="00A651BB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A651BB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topGroupName</w:t>
            </w:r>
          </w:p>
        </w:tc>
        <w:tc>
          <w:tcPr>
            <w:tcW w:w="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651BB" w:rsidRDefault="00344963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6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651BB" w:rsidRDefault="00344963" w:rsidP="00C12A4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651BB" w:rsidRPr="0039125C" w:rsidRDefault="003E442C" w:rsidP="00344963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3E442C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价格分组标识，</w:t>
            </w:r>
            <w:r w:rsidR="00344963">
              <w:rPr>
                <w:rFonts w:ascii="Arial" w:hAnsi="Arial" w:cs="Arial" w:hint="eastAsia"/>
                <w:color w:val="FF0000"/>
                <w:sz w:val="18"/>
                <w:szCs w:val="21"/>
                <w:shd w:val="clear" w:color="auto" w:fill="FFFFFF"/>
              </w:rPr>
              <w:t>特殊分销商使用</w:t>
            </w:r>
          </w:p>
        </w:tc>
      </w:tr>
    </w:tbl>
    <w:p w:rsidR="004C72D2" w:rsidRPr="00344963" w:rsidRDefault="004C72D2" w:rsidP="00E21A40"/>
    <w:p w:rsidR="00E21A40" w:rsidRDefault="004C72D2" w:rsidP="00E21A40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4C72D2" w:rsidRPr="00A60103" w:rsidRDefault="004C72D2" w:rsidP="00A60103">
      <w:r w:rsidRPr="00A60103">
        <w:t>{</w:t>
      </w:r>
    </w:p>
    <w:p w:rsidR="004C72D2" w:rsidRPr="00A60103" w:rsidRDefault="004C72D2" w:rsidP="00A60103">
      <w:r w:rsidRPr="00A60103">
        <w:t>    "purchaseId":57,</w:t>
      </w:r>
    </w:p>
    <w:p w:rsidR="004C72D2" w:rsidRPr="00A60103" w:rsidRDefault="004C72D2" w:rsidP="00A60103">
      <w:r w:rsidRPr="00A60103">
        <w:t>    "sign":"</w:t>
      </w:r>
      <w:r w:rsidRPr="00A60103">
        <w:rPr>
          <w:rFonts w:hint="eastAsia"/>
        </w:rPr>
        <w:t>xyz</w:t>
      </w:r>
      <w:r w:rsidRPr="00A60103">
        <w:t>",</w:t>
      </w:r>
    </w:p>
    <w:p w:rsidR="004C72D2" w:rsidRPr="00A60103" w:rsidRDefault="004C72D2" w:rsidP="00A60103">
      <w:r w:rsidRPr="00A60103">
        <w:t>    "data":{</w:t>
      </w:r>
    </w:p>
    <w:p w:rsidR="004C72D2" w:rsidRPr="00A60103" w:rsidRDefault="004C0C29" w:rsidP="00A60103">
      <w:r>
        <w:t>        "systemId":</w:t>
      </w:r>
      <w:r>
        <w:rPr>
          <w:rFonts w:hint="eastAsia"/>
        </w:rPr>
        <w:t>93</w:t>
      </w:r>
      <w:r w:rsidR="004C72D2" w:rsidRPr="00A60103">
        <w:t>,</w:t>
      </w:r>
    </w:p>
    <w:p w:rsidR="004C72D2" w:rsidRPr="00A60103" w:rsidRDefault="004C72D2" w:rsidP="00A60103">
      <w:r w:rsidRPr="00A60103">
        <w:t>        "direct":"0",</w:t>
      </w:r>
    </w:p>
    <w:p w:rsidR="004C72D2" w:rsidRPr="00A60103" w:rsidRDefault="004C72D2" w:rsidP="00A60103">
      <w:r w:rsidRPr="00A60103">
        <w:t>        "adultQuantity":1,</w:t>
      </w:r>
    </w:p>
    <w:p w:rsidR="004C72D2" w:rsidRPr="00A60103" w:rsidRDefault="004C72D2" w:rsidP="00A60103">
      <w:r w:rsidRPr="00A60103">
        <w:t>        "childQuantity":0,</w:t>
      </w:r>
    </w:p>
    <w:p w:rsidR="004C72D2" w:rsidRPr="00A60103" w:rsidRDefault="004C72D2" w:rsidP="00A60103">
      <w:r w:rsidRPr="00A60103">
        <w:t>        "babyQuantity":0,</w:t>
      </w:r>
    </w:p>
    <w:p w:rsidR="004C72D2" w:rsidRPr="00A60103" w:rsidRDefault="004C72D2" w:rsidP="00A60103">
      <w:r w:rsidRPr="00A60103">
        <w:t>        "cabinClass":"0",</w:t>
      </w:r>
    </w:p>
    <w:p w:rsidR="004C72D2" w:rsidRPr="00A60103" w:rsidRDefault="004C72D2" w:rsidP="00A60103">
      <w:r w:rsidRPr="00A60103">
        <w:t>        "segmentList":[</w:t>
      </w:r>
    </w:p>
    <w:p w:rsidR="004C72D2" w:rsidRPr="00A60103" w:rsidRDefault="004C72D2" w:rsidP="00A60103">
      <w:r w:rsidRPr="00A60103">
        <w:t>            {</w:t>
      </w:r>
    </w:p>
    <w:p w:rsidR="004C72D2" w:rsidRPr="00A60103" w:rsidRDefault="004C72D2" w:rsidP="00A60103">
      <w:r w:rsidRPr="00A60103">
        <w:t>                "dCityIataCode":"SHA",</w:t>
      </w:r>
    </w:p>
    <w:p w:rsidR="004C72D2" w:rsidRPr="00A60103" w:rsidRDefault="004C72D2" w:rsidP="00A60103">
      <w:r w:rsidRPr="00A60103">
        <w:t>                "aCityIataCode":"HKG",</w:t>
      </w:r>
    </w:p>
    <w:p w:rsidR="004C72D2" w:rsidRPr="00A60103" w:rsidRDefault="004C72D2" w:rsidP="00A60103">
      <w:r w:rsidRPr="00A60103">
        <w:t>                "departDate":"2016-12-01"</w:t>
      </w:r>
    </w:p>
    <w:p w:rsidR="004C72D2" w:rsidRPr="00A60103" w:rsidRDefault="004C72D2" w:rsidP="00A60103">
      <w:r w:rsidRPr="00A60103">
        <w:t>            }</w:t>
      </w:r>
    </w:p>
    <w:p w:rsidR="004C72D2" w:rsidRPr="00A60103" w:rsidRDefault="004C72D2" w:rsidP="00A60103">
      <w:r w:rsidRPr="00A60103">
        <w:t>        ],</w:t>
      </w:r>
    </w:p>
    <w:p w:rsidR="004C72D2" w:rsidRPr="00A60103" w:rsidRDefault="004C72D2" w:rsidP="00A60103">
      <w:r w:rsidRPr="00A60103">
        <w:t>        "channelCount":0,</w:t>
      </w:r>
    </w:p>
    <w:p w:rsidR="004C72D2" w:rsidRDefault="004C72D2" w:rsidP="00A60103">
      <w:r w:rsidRPr="00A60103">
        <w:t>        "pollTag":0</w:t>
      </w:r>
      <w:r w:rsidR="00A612BB">
        <w:rPr>
          <w:rFonts w:hint="eastAsia"/>
        </w:rPr>
        <w:t>,</w:t>
      </w:r>
    </w:p>
    <w:p w:rsidR="00A612BB" w:rsidRPr="00A60103" w:rsidRDefault="00A612BB" w:rsidP="00A60103">
      <w:r>
        <w:rPr>
          <w:rFonts w:hint="eastAsia"/>
        </w:rPr>
        <w:t xml:space="preserve">    </w:t>
      </w:r>
      <w:r>
        <w:t>"topGroupName" : "</w:t>
      </w:r>
      <w:r>
        <w:rPr>
          <w:rFonts w:hint="eastAsia"/>
        </w:rPr>
        <w:t>"</w:t>
      </w:r>
    </w:p>
    <w:p w:rsidR="004C72D2" w:rsidRPr="00A60103" w:rsidRDefault="004C72D2" w:rsidP="00A60103">
      <w:r w:rsidRPr="00A60103">
        <w:t>    }</w:t>
      </w:r>
    </w:p>
    <w:p w:rsidR="004C72D2" w:rsidRPr="00A60103" w:rsidRDefault="004C72D2" w:rsidP="00A60103">
      <w:r w:rsidRPr="00A60103">
        <w:t>}</w:t>
      </w:r>
    </w:p>
    <w:p w:rsidR="003A5D99" w:rsidRDefault="003A5D99">
      <w:pPr>
        <w:pStyle w:val="3"/>
      </w:pPr>
      <w:bookmarkStart w:id="45" w:name="_Toc481597055"/>
      <w:r>
        <w:rPr>
          <w:rFonts w:hint="eastAsia"/>
        </w:rPr>
        <w:lastRenderedPageBreak/>
        <w:t>3.1.</w:t>
      </w:r>
      <w:r w:rsidR="00E90754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45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B0384B" w:rsidTr="00B0384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0384B" w:rsidTr="00B0384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63B2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B0384B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B0384B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B0384B" w:rsidRDefault="00B0384B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B0384B" w:rsidRDefault="00B0384B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B0384B" w:rsidTr="00B0384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63B2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3A7A42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</w:t>
            </w:r>
            <w:r w:rsidR="00B0384B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Pr="00475E0C" w:rsidRDefault="00B0384B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B0384B" w:rsidTr="00B0384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63B2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B0384B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B0384B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B0384B" w:rsidTr="00B0384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384B" w:rsidRDefault="00B0384B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63B2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983668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384B" w:rsidRDefault="00292A5D" w:rsidP="007B4762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</w:t>
            </w:r>
            <w:r w:rsidR="00983668">
              <w:rPr>
                <w:rFonts w:ascii="Arial" w:hAnsi="Arial" w:cs="Arial" w:hint="eastAsia"/>
                <w:color w:val="333333"/>
                <w:sz w:val="18"/>
                <w:szCs w:val="18"/>
              </w:rPr>
              <w:t>对象</w:t>
            </w:r>
          </w:p>
        </w:tc>
      </w:tr>
    </w:tbl>
    <w:p w:rsidR="00292A5D" w:rsidRDefault="00292A5D" w:rsidP="00292A5D">
      <w:pPr>
        <w:rPr>
          <w:rFonts w:ascii="Arial" w:hAnsi="Arial" w:cs="Arial"/>
          <w:color w:val="333333"/>
          <w:sz w:val="18"/>
          <w:szCs w:val="18"/>
        </w:rPr>
      </w:pPr>
    </w:p>
    <w:p w:rsidR="00292A5D" w:rsidRDefault="00292A5D" w:rsidP="00292A5D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8621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8"/>
        <w:gridCol w:w="1584"/>
        <w:gridCol w:w="4982"/>
        <w:gridCol w:w="5955"/>
      </w:tblGrid>
      <w:tr w:rsidR="00292A5D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92A5D" w:rsidRPr="00E460DA" w:rsidRDefault="00292A5D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92A5D" w:rsidRPr="00E460DA" w:rsidRDefault="00B05006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92A5D" w:rsidRPr="00E460DA" w:rsidRDefault="00292A5D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92A5D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92A5D" w:rsidRPr="00E460DA" w:rsidRDefault="00F569FF" w:rsidP="007B4762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queryId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92A5D" w:rsidRPr="00A81A68" w:rsidRDefault="00F569F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81A6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92A5D" w:rsidRPr="00E460DA" w:rsidRDefault="00F569F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查询条件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="00CC1F17" w:rsidRPr="004867BE">
              <w:rPr>
                <w:rFonts w:ascii="Arial" w:hAnsi="Arial" w:cs="Arial" w:hint="eastAsia"/>
                <w:color w:val="FF0000"/>
                <w:sz w:val="18"/>
                <w:szCs w:val="18"/>
                <w:shd w:val="clear" w:color="auto" w:fill="FFFFFF"/>
              </w:rPr>
              <w:t>（此</w:t>
            </w:r>
            <w:r w:rsidR="00CC1F17" w:rsidRPr="004867BE">
              <w:rPr>
                <w:rFonts w:ascii="Arial" w:hAnsi="Arial" w:cs="Arial" w:hint="eastAsia"/>
                <w:color w:val="FF0000"/>
                <w:sz w:val="18"/>
                <w:szCs w:val="18"/>
                <w:shd w:val="clear" w:color="auto" w:fill="FFFFFF"/>
              </w:rPr>
              <w:t>id</w:t>
            </w:r>
            <w:r w:rsidR="00CC1F17" w:rsidRPr="004867BE">
              <w:rPr>
                <w:rFonts w:ascii="Arial" w:hAnsi="Arial" w:cs="Arial" w:hint="eastAsia"/>
                <w:color w:val="FF0000"/>
                <w:sz w:val="18"/>
                <w:szCs w:val="18"/>
                <w:shd w:val="clear" w:color="auto" w:fill="FFFFFF"/>
              </w:rPr>
              <w:t>重要</w:t>
            </w:r>
            <w:r w:rsidR="00956E7D" w:rsidRPr="004867BE">
              <w:rPr>
                <w:rFonts w:ascii="Arial" w:hAnsi="Arial" w:cs="Arial" w:hint="eastAsia"/>
                <w:color w:val="FF0000"/>
                <w:sz w:val="18"/>
                <w:szCs w:val="18"/>
                <w:shd w:val="clear" w:color="auto" w:fill="FFFFFF"/>
              </w:rPr>
              <w:t>，下单和验仓验价接口需要用到</w:t>
            </w:r>
            <w:r w:rsidR="00CC1F17" w:rsidRPr="004867BE">
              <w:rPr>
                <w:rFonts w:ascii="Arial" w:hAnsi="Arial" w:cs="Arial" w:hint="eastAsia"/>
                <w:color w:val="FF0000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292A5D" w:rsidRPr="00B4774D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92A5D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eedQueryMore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92A5D" w:rsidRPr="00E460DA" w:rsidRDefault="00A6702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81A6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92A5D" w:rsidRPr="00E460DA" w:rsidRDefault="00A6702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0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返回部分数据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1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返回全部数据</w:t>
            </w:r>
          </w:p>
        </w:tc>
      </w:tr>
      <w:tr w:rsidR="00292A5D" w:rsidRPr="00B4774D" w:rsidTr="00F569FF"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92A5D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annelCount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92A5D" w:rsidRPr="00E460DA" w:rsidRDefault="00A6702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81A6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92A5D" w:rsidRPr="00E460DA" w:rsidRDefault="00A6702F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已返回的渠道个数</w:t>
            </w:r>
          </w:p>
        </w:tc>
        <w:tc>
          <w:tcPr>
            <w:tcW w:w="0" w:type="auto"/>
            <w:vAlign w:val="center"/>
          </w:tcPr>
          <w:p w:rsidR="00292A5D" w:rsidRPr="00B4774D" w:rsidRDefault="00292A5D" w:rsidP="007B4762">
            <w:pPr>
              <w:widowControl/>
              <w:jc w:val="left"/>
            </w:pPr>
          </w:p>
        </w:tc>
      </w:tr>
      <w:tr w:rsidR="00292A5D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92A5D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tDiffFlag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92A5D" w:rsidRPr="00E460DA" w:rsidRDefault="00E14FEC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oolean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60DA" w:rsidRDefault="00B42427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ue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结果有变化（有返回结果）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  </w:t>
            </w:r>
          </w:p>
          <w:p w:rsidR="00292A5D" w:rsidRPr="00E460DA" w:rsidRDefault="00B42427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alse</w:t>
            </w: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结果无变化（无返回结果）</w:t>
            </w:r>
          </w:p>
        </w:tc>
      </w:tr>
      <w:tr w:rsidR="00F569FF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569FF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areList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BE6F03" w:rsidP="007B4762">
            <w:pPr>
              <w:spacing w:line="300" w:lineRule="atLeast"/>
              <w:rPr>
                <w:sz w:val="18"/>
                <w:szCs w:val="18"/>
              </w:rPr>
            </w:pPr>
            <w:hyperlink w:anchor="_4.1_Fare" w:history="1">
              <w:r w:rsidR="00FC126C" w:rsidRPr="00E460DA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areList</w:t>
              </w:r>
            </w:hyperlink>
            <w:r w:rsidR="00FC126C" w:rsidRPr="00E460D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FC126C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票价信息列表</w:t>
            </w:r>
          </w:p>
        </w:tc>
      </w:tr>
      <w:tr w:rsidR="00F569FF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569FF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OptionList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BE6F03" w:rsidP="00502A9D">
            <w:pPr>
              <w:spacing w:line="300" w:lineRule="atLeast"/>
              <w:rPr>
                <w:sz w:val="18"/>
                <w:szCs w:val="18"/>
              </w:rPr>
            </w:pPr>
            <w:hyperlink w:anchor="_4.39_FlightOption" w:history="1">
              <w:r w:rsidR="000721C2" w:rsidRPr="00E460DA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lightOption</w:t>
              </w:r>
            </w:hyperlink>
            <w:r w:rsidR="00502A9D" w:rsidRPr="00E460D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0721C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航段信息列表</w:t>
            </w:r>
          </w:p>
        </w:tc>
      </w:tr>
      <w:tr w:rsidR="00F569FF" w:rsidTr="00F569FF">
        <w:trPr>
          <w:gridAfter w:val="1"/>
        </w:trPr>
        <w:tc>
          <w:tcPr>
            <w:tcW w:w="6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569FF" w:rsidRPr="00E460DA" w:rsidRDefault="00F569FF" w:rsidP="007B4762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List</w:t>
            </w:r>
          </w:p>
        </w:tc>
        <w:tc>
          <w:tcPr>
            <w:tcW w:w="5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BE6F03" w:rsidP="007B4762">
            <w:pPr>
              <w:spacing w:line="300" w:lineRule="atLeast"/>
              <w:rPr>
                <w:sz w:val="18"/>
                <w:szCs w:val="18"/>
              </w:rPr>
            </w:pPr>
            <w:hyperlink w:anchor="_4.42_Flight" w:history="1">
              <w:r w:rsidR="001A5C66" w:rsidRPr="00E460DA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light</w:t>
              </w:r>
            </w:hyperlink>
            <w:r w:rsidR="000721C2" w:rsidRPr="00E460D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7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69FF" w:rsidRPr="00E460DA" w:rsidRDefault="000721C2" w:rsidP="007B4762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航班信息列表</w:t>
            </w:r>
          </w:p>
        </w:tc>
      </w:tr>
    </w:tbl>
    <w:p w:rsidR="00552AB1" w:rsidRDefault="00552AB1" w:rsidP="00552AB1"/>
    <w:p w:rsidR="00552AB1" w:rsidRDefault="00552AB1" w:rsidP="00552AB1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D12D7F" w:rsidRDefault="00D12D7F" w:rsidP="00D12D7F">
      <w:r>
        <w:t>{</w:t>
      </w:r>
    </w:p>
    <w:p w:rsidR="00D12D7F" w:rsidRDefault="00D12D7F" w:rsidP="00D12D7F">
      <w:r>
        <w:t xml:space="preserve">    "success":true,</w:t>
      </w:r>
    </w:p>
    <w:p w:rsidR="00D12D7F" w:rsidRDefault="00D12D7F" w:rsidP="00D12D7F">
      <w:r>
        <w:t xml:space="preserve">    "msg":"",</w:t>
      </w:r>
    </w:p>
    <w:p w:rsidR="00D12D7F" w:rsidRDefault="00D12D7F" w:rsidP="00D12D7F">
      <w:r>
        <w:t xml:space="preserve">    "errorCode":895000,</w:t>
      </w:r>
    </w:p>
    <w:p w:rsidR="00D12D7F" w:rsidRDefault="00D12D7F" w:rsidP="00D12D7F">
      <w:r>
        <w:t xml:space="preserve">    "data":{</w:t>
      </w:r>
    </w:p>
    <w:p w:rsidR="00D12D7F" w:rsidRDefault="00D12D7F" w:rsidP="00D12D7F">
      <w:r>
        <w:t xml:space="preserve">        "channelCount":3,</w:t>
      </w:r>
    </w:p>
    <w:p w:rsidR="00D12D7F" w:rsidRDefault="00D12D7F" w:rsidP="00D12D7F">
      <w:r>
        <w:t xml:space="preserve">        "retDiffFlag":true,</w:t>
      </w:r>
    </w:p>
    <w:p w:rsidR="00D12D7F" w:rsidRDefault="00D12D7F" w:rsidP="00D12D7F">
      <w:r>
        <w:t xml:space="preserve">        "needQueryMore":1,</w:t>
      </w:r>
    </w:p>
    <w:p w:rsidR="00D12D7F" w:rsidRDefault="00D12D7F" w:rsidP="00D12D7F">
      <w:r>
        <w:t xml:space="preserve">        "queryId":"Y2l0eUtleXM9U0hBLUJLSyxkZXBhcnR1cmVEYXRlPTIwMTYtMTAtMDEsZGVwYXJ0dXJlRGF0ZXM9MCxwYXNzZW5nZXJRdWFudGl0eT0xIzAjMCxwaHlzaWNhbENhYmluPTA=",</w:t>
      </w:r>
    </w:p>
    <w:p w:rsidR="00D12D7F" w:rsidRDefault="00D12D7F" w:rsidP="00D12D7F">
      <w:r>
        <w:t xml:space="preserve">        "flightOptionList":{</w:t>
      </w:r>
    </w:p>
    <w:p w:rsidR="00D12D7F" w:rsidRDefault="00D12D7F" w:rsidP="00D12D7F">
      <w:r>
        <w:t xml:space="preserve">            "MU541":{</w:t>
      </w:r>
    </w:p>
    <w:p w:rsidR="00D12D7F" w:rsidRDefault="00D12D7F" w:rsidP="00D12D7F">
      <w:r>
        <w:t xml:space="preserve">                "airCodes":"MU",</w:t>
      </w:r>
    </w:p>
    <w:p w:rsidR="00D12D7F" w:rsidRDefault="00D12D7F" w:rsidP="00D12D7F">
      <w:r>
        <w:rPr>
          <w:rFonts w:hint="eastAsia"/>
        </w:rPr>
        <w:t xml:space="preserve">                "dCityName":"</w:t>
      </w:r>
      <w:r>
        <w:rPr>
          <w:rFonts w:hint="eastAsia"/>
        </w:rPr>
        <w:t>上海</w:t>
      </w:r>
      <w:r>
        <w:rPr>
          <w:rFonts w:hint="eastAsia"/>
        </w:rPr>
        <w:t>",</w:t>
      </w:r>
    </w:p>
    <w:p w:rsidR="00D12D7F" w:rsidRDefault="00D12D7F" w:rsidP="00D12D7F">
      <w:r>
        <w:rPr>
          <w:rFonts w:hint="eastAsia"/>
        </w:rPr>
        <w:t xml:space="preserve">                "aCityName":"</w:t>
      </w:r>
      <w:r>
        <w:rPr>
          <w:rFonts w:hint="eastAsia"/>
        </w:rPr>
        <w:t>曼谷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departureDate":"2016-10-01",</w:t>
      </w:r>
    </w:p>
    <w:p w:rsidR="00D12D7F" w:rsidRDefault="00D12D7F" w:rsidP="00D12D7F">
      <w:r>
        <w:t xml:space="preserve">                "transferTime":"0:0",</w:t>
      </w:r>
    </w:p>
    <w:p w:rsidR="00D12D7F" w:rsidRDefault="00D12D7F" w:rsidP="00D12D7F">
      <w:r>
        <w:t xml:space="preserve">                "totalTransfer":"1",</w:t>
      </w:r>
    </w:p>
    <w:p w:rsidR="00D12D7F" w:rsidRDefault="00D12D7F" w:rsidP="00D12D7F">
      <w:r>
        <w:t xml:space="preserve">                "airPorts":"PVG,BKK",</w:t>
      </w:r>
    </w:p>
    <w:p w:rsidR="00D12D7F" w:rsidRDefault="00D12D7F" w:rsidP="00D12D7F">
      <w:r>
        <w:t xml:space="preserve">                "duration":"4:25",</w:t>
      </w:r>
    </w:p>
    <w:p w:rsidR="00D12D7F" w:rsidRDefault="00D12D7F" w:rsidP="00D12D7F">
      <w:r>
        <w:lastRenderedPageBreak/>
        <w:t xml:space="preserve">                "visaTips":null,</w:t>
      </w:r>
    </w:p>
    <w:p w:rsidR="00D12D7F" w:rsidRDefault="00D12D7F" w:rsidP="00D12D7F">
      <w:r>
        <w:t xml:space="preserve">                "transferInfo":"",</w:t>
      </w:r>
    </w:p>
    <w:p w:rsidR="00D12D7F" w:rsidRDefault="00D12D7F" w:rsidP="00D12D7F">
      <w:r>
        <w:t xml:space="preserve">                "flightItems":[</w:t>
      </w:r>
    </w:p>
    <w:p w:rsidR="00D12D7F" w:rsidRDefault="00D12D7F" w:rsidP="00D12D7F">
      <w:r>
        <w:t xml:space="preserve">                    {</w:t>
      </w:r>
    </w:p>
    <w:p w:rsidR="00D12D7F" w:rsidRDefault="00D12D7F" w:rsidP="00D12D7F">
      <w:r>
        <w:t xml:space="preserve">                        "flightNo":"MU541#2016-10-01#SHA#BKK"</w:t>
      </w:r>
    </w:p>
    <w:p w:rsidR="00D12D7F" w:rsidRDefault="00D12D7F" w:rsidP="00D12D7F">
      <w:r>
        <w:t xml:space="preserve">                    }</w:t>
      </w:r>
    </w:p>
    <w:p w:rsidR="00D12D7F" w:rsidRDefault="00D12D7F" w:rsidP="00D12D7F">
      <w:r>
        <w:t xml:space="preserve">                ],</w:t>
      </w:r>
    </w:p>
    <w:p w:rsidR="00D12D7F" w:rsidRDefault="00D12D7F" w:rsidP="00D12D7F">
      <w:r>
        <w:t xml:space="preserve">                "transferTips":null,</w:t>
      </w:r>
    </w:p>
    <w:p w:rsidR="00D12D7F" w:rsidRDefault="00D12D7F" w:rsidP="00D12D7F">
      <w:r>
        <w:t xml:space="preserve">                "flightNos":"MU541"</w:t>
      </w:r>
    </w:p>
    <w:p w:rsidR="00D12D7F" w:rsidRDefault="00D12D7F" w:rsidP="00D12D7F">
      <w:r>
        <w:t xml:space="preserve">            },</w:t>
      </w:r>
    </w:p>
    <w:p w:rsidR="00D12D7F" w:rsidRDefault="00D12D7F" w:rsidP="00D12D7F">
      <w:r>
        <w:t xml:space="preserve">            ...</w:t>
      </w:r>
    </w:p>
    <w:p w:rsidR="00D12D7F" w:rsidRDefault="00D12D7F" w:rsidP="00D12D7F">
      <w:r>
        <w:t xml:space="preserve">        },</w:t>
      </w:r>
    </w:p>
    <w:p w:rsidR="00D12D7F" w:rsidRDefault="00D12D7F" w:rsidP="00D12D7F">
      <w:r>
        <w:t xml:space="preserve">        "fareList":[</w:t>
      </w:r>
    </w:p>
    <w:p w:rsidR="00D12D7F" w:rsidRDefault="00D12D7F" w:rsidP="00D12D7F">
      <w:r>
        <w:t xml:space="preserve">            {</w:t>
      </w:r>
    </w:p>
    <w:p w:rsidR="00D12D7F" w:rsidRDefault="00D12D7F" w:rsidP="00D12D7F">
      <w:r>
        <w:t xml:space="preserve">                "lowestAdultPrice":1774,</w:t>
      </w:r>
    </w:p>
    <w:p w:rsidR="00D12D7F" w:rsidRDefault="00D12D7F" w:rsidP="00D12D7F">
      <w:r>
        <w:t xml:space="preserve">                "flightOptions":[</w:t>
      </w:r>
    </w:p>
    <w:p w:rsidR="00D12D7F" w:rsidRDefault="00D12D7F" w:rsidP="00D12D7F">
      <w:r>
        <w:t xml:space="preserve">                    {</w:t>
      </w:r>
    </w:p>
    <w:p w:rsidR="00D12D7F" w:rsidRDefault="00D12D7F" w:rsidP="00D12D7F">
      <w:r>
        <w:t xml:space="preserve">                        "flightNos":"ZH9292-ZH9069"</w:t>
      </w:r>
    </w:p>
    <w:p w:rsidR="00D12D7F" w:rsidRDefault="00D12D7F" w:rsidP="00D12D7F">
      <w:r>
        <w:t xml:space="preserve">                    }</w:t>
      </w:r>
    </w:p>
    <w:p w:rsidR="00D12D7F" w:rsidRDefault="00D12D7F" w:rsidP="00D12D7F">
      <w:r>
        <w:t xml:space="preserve">                ],</w:t>
      </w:r>
    </w:p>
    <w:p w:rsidR="00D12D7F" w:rsidRDefault="00D12D7F" w:rsidP="00D12D7F">
      <w:r>
        <w:t xml:space="preserve">                "flightPriceList":[</w:t>
      </w:r>
    </w:p>
    <w:p w:rsidR="00D12D7F" w:rsidRDefault="00D12D7F" w:rsidP="00D12D7F">
      <w:r>
        <w:t xml:space="preserve">                    {</w:t>
      </w:r>
    </w:p>
    <w:p w:rsidR="00D12D7F" w:rsidRDefault="00D12D7F" w:rsidP="00D12D7F">
      <w:r>
        <w:t xml:space="preserve">                        "priceJourneyCabinList":[</w:t>
      </w:r>
    </w:p>
    <w:p w:rsidR="00D12D7F" w:rsidRDefault="00D12D7F" w:rsidP="00D12D7F">
      <w:r>
        <w:t xml:space="preserve">                            {</w:t>
      </w:r>
    </w:p>
    <w:p w:rsidR="00D12D7F" w:rsidRDefault="00D12D7F" w:rsidP="00D12D7F">
      <w:r>
        <w:t xml:space="preserve">                                "priceFlightCabinList":[</w:t>
      </w:r>
    </w:p>
    <w:p w:rsidR="00D12D7F" w:rsidRDefault="00D12D7F" w:rsidP="00D12D7F">
      <w:r>
        <w:t xml:space="preserve">                                    {</w:t>
      </w:r>
    </w:p>
    <w:p w:rsidR="00D12D7F" w:rsidRDefault="00D12D7F" w:rsidP="00D12D7F">
      <w:r>
        <w:t xml:space="preserve">                                        "aCityIataCode":"",</w:t>
      </w:r>
    </w:p>
    <w:p w:rsidR="00D12D7F" w:rsidRDefault="00D12D7F" w:rsidP="00D12D7F">
      <w:r>
        <w:t xml:space="preserve">                                        "cabinClass":"R",</w:t>
      </w:r>
    </w:p>
    <w:p w:rsidR="00D12D7F" w:rsidRDefault="00D12D7F" w:rsidP="00D12D7F">
      <w:r>
        <w:t xml:space="preserve">                                        "flightNo":"ZH9292",</w:t>
      </w:r>
    </w:p>
    <w:p w:rsidR="00D12D7F" w:rsidRDefault="00D12D7F" w:rsidP="00D12D7F">
      <w:r>
        <w:t xml:space="preserve">                                        "departureDate":"2016-10-01",</w:t>
      </w:r>
    </w:p>
    <w:p w:rsidR="00D12D7F" w:rsidRDefault="00D12D7F" w:rsidP="00D12D7F">
      <w:r>
        <w:t xml:space="preserve">                                        "seatStatus":"1",</w:t>
      </w:r>
    </w:p>
    <w:p w:rsidR="00D12D7F" w:rsidRDefault="00D12D7F" w:rsidP="00D12D7F">
      <w:r>
        <w:t xml:space="preserve">                                        "seatTypeCode":1,</w:t>
      </w:r>
    </w:p>
    <w:p w:rsidR="00D12D7F" w:rsidRDefault="00D12D7F" w:rsidP="00D12D7F">
      <w:r>
        <w:t xml:space="preserve">                                        "dCityIataCode":""</w:t>
      </w:r>
    </w:p>
    <w:p w:rsidR="00D12D7F" w:rsidRDefault="00D12D7F" w:rsidP="00D12D7F">
      <w:r>
        <w:t xml:space="preserve">                                    },</w:t>
      </w:r>
    </w:p>
    <w:p w:rsidR="00D12D7F" w:rsidRDefault="00D12D7F" w:rsidP="00D12D7F">
      <w:r>
        <w:t xml:space="preserve">                                    {</w:t>
      </w:r>
    </w:p>
    <w:p w:rsidR="00D12D7F" w:rsidRDefault="00D12D7F" w:rsidP="00D12D7F">
      <w:r>
        <w:t xml:space="preserve">                                        "aCityIataCode":"",</w:t>
      </w:r>
    </w:p>
    <w:p w:rsidR="00D12D7F" w:rsidRDefault="00D12D7F" w:rsidP="00D12D7F">
      <w:r>
        <w:t xml:space="preserve">                                        "cabinClass":"W",</w:t>
      </w:r>
    </w:p>
    <w:p w:rsidR="00D12D7F" w:rsidRDefault="00D12D7F" w:rsidP="00D12D7F">
      <w:r>
        <w:t xml:space="preserve">                                        "flightNo":"ZH9069",</w:t>
      </w:r>
    </w:p>
    <w:p w:rsidR="00D12D7F" w:rsidRDefault="00D12D7F" w:rsidP="00D12D7F">
      <w:r>
        <w:t xml:space="preserve">                                        "departureDate":"2016-10-02",</w:t>
      </w:r>
    </w:p>
    <w:p w:rsidR="00D12D7F" w:rsidRDefault="00D12D7F" w:rsidP="00D12D7F">
      <w:r>
        <w:t xml:space="preserve">                                        "seatStatus":"9",</w:t>
      </w:r>
    </w:p>
    <w:p w:rsidR="00D12D7F" w:rsidRDefault="00D12D7F" w:rsidP="00D12D7F">
      <w:r>
        <w:t xml:space="preserve">                                        "seatTypeCode":1,</w:t>
      </w:r>
    </w:p>
    <w:p w:rsidR="00D12D7F" w:rsidRDefault="00D12D7F" w:rsidP="00D12D7F">
      <w:r>
        <w:t xml:space="preserve">                                        "dCityIataCode":""</w:t>
      </w:r>
    </w:p>
    <w:p w:rsidR="00D12D7F" w:rsidRDefault="00D12D7F" w:rsidP="00D12D7F">
      <w:r>
        <w:t xml:space="preserve">                                    }</w:t>
      </w:r>
    </w:p>
    <w:p w:rsidR="00D12D7F" w:rsidRDefault="00D12D7F" w:rsidP="00D12D7F">
      <w:r>
        <w:t xml:space="preserve">                                ]</w:t>
      </w:r>
    </w:p>
    <w:p w:rsidR="00D12D7F" w:rsidRDefault="00D12D7F" w:rsidP="00D12D7F">
      <w:r>
        <w:lastRenderedPageBreak/>
        <w:t xml:space="preserve">                            }</w:t>
      </w:r>
    </w:p>
    <w:p w:rsidR="00D12D7F" w:rsidRDefault="00D12D7F" w:rsidP="00D12D7F">
      <w:r>
        <w:t xml:space="preserve">                        ],</w:t>
      </w:r>
    </w:p>
    <w:p w:rsidR="00B31121" w:rsidRPr="00B31121" w:rsidRDefault="00D12D7F" w:rsidP="00B31121">
      <w:pPr>
        <w:shd w:val="clear" w:color="auto" w:fill="FFFFFF"/>
        <w:spacing w:line="315" w:lineRule="atLeast"/>
        <w:ind w:left="3465" w:hangingChars="1650" w:hanging="3465"/>
        <w:rPr>
          <w:rFonts w:ascii="微软雅黑" w:eastAsia="微软雅黑" w:hAnsi="微软雅黑" w:cs="宋体"/>
          <w:color w:val="191F25"/>
          <w:kern w:val="0"/>
          <w:sz w:val="18"/>
          <w:szCs w:val="21"/>
        </w:rPr>
      </w:pPr>
      <w:r>
        <w:t xml:space="preserve">                      </w:t>
      </w:r>
      <w:r w:rsidR="00B31121">
        <w:rPr>
          <w:rFonts w:hint="eastAsia"/>
        </w:rPr>
        <w:t xml:space="preserve">       </w:t>
      </w:r>
      <w:r>
        <w:t xml:space="preserve">  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t xml:space="preserve">"baggageInfoEntity" : 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{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remark" : ""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 xml:space="preserve">"portable" : 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{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number" : "1"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size" : "56×45×25厘米"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weight" : 7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}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 xml:space="preserve">"check" : 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{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number" : ""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size" : "",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"weight" : 30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}</w:t>
      </w:r>
      <w:r w:rsidR="00B31121" w:rsidRPr="00B31121">
        <w:rPr>
          <w:rFonts w:ascii="微软雅黑" w:eastAsia="微软雅黑" w:hAnsi="微软雅黑" w:cs="宋体" w:hint="eastAsia"/>
          <w:color w:val="191F25"/>
          <w:kern w:val="0"/>
          <w:sz w:val="18"/>
          <w:szCs w:val="21"/>
        </w:rPr>
        <w:br/>
        <w:t>}</w:t>
      </w:r>
    </w:p>
    <w:p w:rsidR="00B31121" w:rsidRPr="00B31121" w:rsidRDefault="00B31121" w:rsidP="00D12D7F">
      <w:pPr>
        <w:rPr>
          <w:sz w:val="18"/>
        </w:rPr>
      </w:pPr>
    </w:p>
    <w:p w:rsidR="00D12D7F" w:rsidRDefault="00D12D7F" w:rsidP="00B31121">
      <w:pPr>
        <w:ind w:firstLineChars="1150" w:firstLine="2415"/>
      </w:pPr>
      <w:r>
        <w:t>"</w:t>
      </w:r>
      <w:proofErr w:type="gramStart"/>
      <w:r>
        <w:t>fareBreakdownList</w:t>
      </w:r>
      <w:proofErr w:type="gramEnd"/>
      <w:r>
        <w:t>":[</w:t>
      </w:r>
    </w:p>
    <w:p w:rsidR="00D12D7F" w:rsidRDefault="00D12D7F" w:rsidP="00D12D7F">
      <w:r>
        <w:t xml:space="preserve">                            {</w:t>
      </w:r>
    </w:p>
    <w:p w:rsidR="00D12D7F" w:rsidRDefault="00D12D7F" w:rsidP="00D12D7F">
      <w:r>
        <w:t xml:space="preserve">                                "baseFare":1300,</w:t>
      </w:r>
    </w:p>
    <w:p w:rsidR="00D12D7F" w:rsidRDefault="00D12D7F" w:rsidP="00D12D7F">
      <w:r>
        <w:t xml:space="preserve">                                "adultQuantity":1,</w:t>
      </w:r>
    </w:p>
    <w:p w:rsidR="00D12D7F" w:rsidRDefault="00D12D7F" w:rsidP="00D12D7F">
      <w:r>
        <w:t xml:space="preserve">                                "optionExtra":[</w:t>
      </w:r>
    </w:p>
    <w:p w:rsidR="00D12D7F" w:rsidRDefault="00D12D7F" w:rsidP="00D12D7F">
      <w:r>
        <w:t xml:space="preserve">                                    {</w:t>
      </w:r>
    </w:p>
    <w:p w:rsidR="00D12D7F" w:rsidRDefault="00D12D7F" w:rsidP="00D12D7F">
      <w:r>
        <w:t xml:space="preserve">                                        "baseFare":0,</w:t>
      </w:r>
    </w:p>
    <w:p w:rsidR="00D12D7F" w:rsidRDefault="00D12D7F" w:rsidP="00D12D7F">
      <w:r>
        <w:t xml:space="preserve">                                        "cnyRate":1,</w:t>
      </w:r>
    </w:p>
    <w:p w:rsidR="00D12D7F" w:rsidRDefault="00D12D7F" w:rsidP="00D12D7F">
      <w:r>
        <w:t xml:space="preserve">                                        "extraInfo":"596723e0477d4bc5a00d228f5f418d2e",</w:t>
      </w:r>
    </w:p>
    <w:p w:rsidR="00D12D7F" w:rsidRDefault="00D12D7F" w:rsidP="00D12D7F">
      <w:r>
        <w:t xml:space="preserve">                                        "fareBasis":"",</w:t>
      </w:r>
    </w:p>
    <w:p w:rsidR="00D12D7F" w:rsidRDefault="00D12D7F" w:rsidP="00D12D7F">
      <w:r>
        <w:t xml:space="preserve">                                        "fareType":0,</w:t>
      </w:r>
    </w:p>
    <w:p w:rsidR="00D12D7F" w:rsidRDefault="00D12D7F" w:rsidP="00D12D7F">
      <w:r>
        <w:t xml:space="preserve">                                        "floorPrice":0,</w:t>
      </w:r>
    </w:p>
    <w:p w:rsidR="00D12D7F" w:rsidRDefault="00D12D7F" w:rsidP="00D12D7F">
      <w:r>
        <w:t xml:space="preserve">                                        "latestReservation":"",</w:t>
      </w:r>
    </w:p>
    <w:p w:rsidR="00D12D7F" w:rsidRDefault="00D12D7F" w:rsidP="00D12D7F">
      <w:r>
        <w:t xml:space="preserve">                                        "optionNos":"1",</w:t>
      </w:r>
    </w:p>
    <w:p w:rsidR="00D12D7F" w:rsidRDefault="00D12D7F" w:rsidP="00D12D7F">
      <w:r>
        <w:t xml:space="preserve">                                        "orgPrice":1300,</w:t>
      </w:r>
    </w:p>
    <w:p w:rsidR="00D12D7F" w:rsidRDefault="00D12D7F" w:rsidP="00D12D7F">
      <w:r>
        <w:t xml:space="preserve">                                        "remarks":"",</w:t>
      </w:r>
    </w:p>
    <w:p w:rsidR="00D12D7F" w:rsidRDefault="00D12D7F" w:rsidP="00D12D7F">
      <w:r>
        <w:t xml:space="preserve">                                        "taxes":474,</w:t>
      </w:r>
    </w:p>
    <w:p w:rsidR="00D12D7F" w:rsidRDefault="00D12D7F" w:rsidP="00D12D7F">
      <w:r>
        <w:t xml:space="preserve">                                        "ticketingCarrier":""</w:t>
      </w:r>
    </w:p>
    <w:p w:rsidR="00D12D7F" w:rsidRDefault="00D12D7F" w:rsidP="00D12D7F">
      <w:r>
        <w:t xml:space="preserve">                                    }</w:t>
      </w:r>
    </w:p>
    <w:p w:rsidR="00D12D7F" w:rsidRDefault="00D12D7F" w:rsidP="00D12D7F">
      <w:r>
        <w:t xml:space="preserve">                                ],</w:t>
      </w:r>
    </w:p>
    <w:p w:rsidR="00D12D7F" w:rsidRDefault="00D12D7F" w:rsidP="00D12D7F">
      <w:r>
        <w:t xml:space="preserve">                                "babyQuantity":0,</w:t>
      </w:r>
    </w:p>
    <w:p w:rsidR="00D12D7F" w:rsidRDefault="00D12D7F" w:rsidP="00D12D7F">
      <w:r>
        <w:t xml:space="preserve">                                "childQuantity":0,</w:t>
      </w:r>
    </w:p>
    <w:p w:rsidR="00D12D7F" w:rsidRDefault="00D12D7F" w:rsidP="00D12D7F">
      <w:r>
        <w:rPr>
          <w:rFonts w:hint="eastAsia"/>
        </w:rPr>
        <w:t xml:space="preserve">                                "refundRuleKey":"g_7eb7b7b8f50e967fb9bb3eb2edaff141-ZH9292:20</w:t>
      </w:r>
      <w:r>
        <w:rPr>
          <w:rFonts w:hint="eastAsia"/>
        </w:rPr>
        <w:t>公斤。</w:t>
      </w:r>
      <w:r>
        <w:rPr>
          <w:rFonts w:hint="eastAsia"/>
        </w:rPr>
        <w:t>ZH9069:20</w:t>
      </w:r>
      <w:r>
        <w:rPr>
          <w:rFonts w:hint="eastAsia"/>
        </w:rPr>
        <w:t>公斤。</w:t>
      </w:r>
      <w:r>
        <w:rPr>
          <w:rFonts w:hint="eastAsia"/>
        </w:rPr>
        <w:lastRenderedPageBreak/>
        <w:t>",</w:t>
      </w:r>
    </w:p>
    <w:p w:rsidR="00D12D7F" w:rsidRDefault="00D12D7F" w:rsidP="00D12D7F">
      <w:r>
        <w:t xml:space="preserve">                                "taxes":474</w:t>
      </w:r>
    </w:p>
    <w:p w:rsidR="00D12D7F" w:rsidRDefault="00D12D7F" w:rsidP="00D12D7F">
      <w:r>
        <w:t xml:space="preserve">                            }</w:t>
      </w:r>
    </w:p>
    <w:p w:rsidR="00D12D7F" w:rsidRDefault="00D12D7F" w:rsidP="00D12D7F">
      <w:r>
        <w:t xml:space="preserve">                        ],</w:t>
      </w:r>
    </w:p>
    <w:p w:rsidR="00D12D7F" w:rsidRDefault="00D12D7F" w:rsidP="00D12D7F">
      <w:r>
        <w:t xml:space="preserve">                        "groupId":null,</w:t>
      </w:r>
    </w:p>
    <w:p w:rsidR="00D12D7F" w:rsidRDefault="00D12D7F" w:rsidP="00D12D7F">
      <w:r>
        <w:t xml:space="preserve">                        "latestReservation":null,</w:t>
      </w:r>
    </w:p>
    <w:p w:rsidR="00D12D7F" w:rsidRDefault="00D12D7F" w:rsidP="00D12D7F">
      <w:r>
        <w:t xml:space="preserve">                        "mainAirCom":"ZH",</w:t>
      </w:r>
    </w:p>
    <w:p w:rsidR="00D12D7F" w:rsidRDefault="00D12D7F" w:rsidP="00D12D7F">
      <w:r>
        <w:t xml:space="preserve">                        "iconPath":null,</w:t>
      </w:r>
    </w:p>
    <w:p w:rsidR="00D12D7F" w:rsidRDefault="00D12D7F" w:rsidP="00D12D7F">
      <w:r>
        <w:t xml:space="preserve">                        "groupName":null,</w:t>
      </w:r>
    </w:p>
    <w:p w:rsidR="00D12D7F" w:rsidRDefault="00D12D7F" w:rsidP="00D12D7F">
      <w:r>
        <w:t xml:space="preserve">                        "groupDescribe":null,</w:t>
      </w:r>
    </w:p>
    <w:p w:rsidR="00D12D7F" w:rsidRDefault="00D12D7F" w:rsidP="00D12D7F">
      <w:r>
        <w:t xml:space="preserve">                        "remarks":null,</w:t>
      </w:r>
    </w:p>
    <w:p w:rsidR="00D12D7F" w:rsidRDefault="00D12D7F" w:rsidP="00D12D7F">
      <w:r>
        <w:t xml:space="preserve">                        "isTop":0,</w:t>
      </w:r>
    </w:p>
    <w:p w:rsidR="00D12D7F" w:rsidRDefault="00D12D7F" w:rsidP="00D12D7F">
      <w:r>
        <w:t xml:space="preserve">                        "vendorId":0</w:t>
      </w:r>
    </w:p>
    <w:p w:rsidR="00D12D7F" w:rsidRDefault="00D12D7F" w:rsidP="00D12D7F">
      <w:r>
        <w:t xml:space="preserve">                    }</w:t>
      </w:r>
    </w:p>
    <w:p w:rsidR="00D12D7F" w:rsidRDefault="00D12D7F" w:rsidP="00D12D7F">
      <w:r>
        <w:t xml:space="preserve">                ],</w:t>
      </w:r>
    </w:p>
    <w:p w:rsidR="00D12D7F" w:rsidRDefault="00D12D7F" w:rsidP="00D12D7F">
      <w:r>
        <w:t xml:space="preserve">                "lowestINFTPrice":0,</w:t>
      </w:r>
    </w:p>
    <w:p w:rsidR="00D12D7F" w:rsidRDefault="00D12D7F" w:rsidP="00D12D7F">
      <w:r>
        <w:t xml:space="preserve">                "lowestChildPrice":0</w:t>
      </w:r>
    </w:p>
    <w:p w:rsidR="00D12D7F" w:rsidRDefault="00D12D7F" w:rsidP="00D12D7F">
      <w:r>
        <w:t xml:space="preserve">            },</w:t>
      </w:r>
    </w:p>
    <w:p w:rsidR="00D12D7F" w:rsidRDefault="00D12D7F" w:rsidP="00D12D7F">
      <w:r>
        <w:t xml:space="preserve">            ...</w:t>
      </w:r>
    </w:p>
    <w:p w:rsidR="00D12D7F" w:rsidRDefault="00D12D7F" w:rsidP="00D12D7F">
      <w:r>
        <w:t xml:space="preserve">        ],</w:t>
      </w:r>
    </w:p>
    <w:p w:rsidR="00D12D7F" w:rsidRDefault="00D12D7F" w:rsidP="00D12D7F">
      <w:r>
        <w:t xml:space="preserve">        "flightList":{</w:t>
      </w:r>
    </w:p>
    <w:p w:rsidR="00D12D7F" w:rsidRDefault="00D12D7F" w:rsidP="00D12D7F">
      <w:r>
        <w:t xml:space="preserve">            "SQ974#2016-10-01#SIN#BKK":{</w:t>
      </w:r>
    </w:p>
    <w:p w:rsidR="00D12D7F" w:rsidRDefault="00D12D7F" w:rsidP="00D12D7F">
      <w:r>
        <w:rPr>
          <w:rFonts w:hint="eastAsia"/>
        </w:rPr>
        <w:t xml:space="preserve">                "craftWidth":"</w:t>
      </w:r>
      <w:r>
        <w:rPr>
          <w:rFonts w:hint="eastAsia"/>
        </w:rPr>
        <w:t>宽体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aCityIataCode":"BKK",</w:t>
      </w:r>
    </w:p>
    <w:p w:rsidR="00D12D7F" w:rsidRDefault="00D12D7F" w:rsidP="00D12D7F">
      <w:r>
        <w:t xml:space="preserve">                "stopNum":0,</w:t>
      </w:r>
    </w:p>
    <w:p w:rsidR="00D12D7F" w:rsidRDefault="00D12D7F" w:rsidP="00D12D7F">
      <w:r>
        <w:t xml:space="preserve">                "airComImageUrl":"",</w:t>
      </w:r>
    </w:p>
    <w:p w:rsidR="00D12D7F" w:rsidRDefault="00D12D7F" w:rsidP="00D12D7F">
      <w:r>
        <w:rPr>
          <w:rFonts w:hint="eastAsia"/>
        </w:rPr>
        <w:t xml:space="preserve">                "craftTypeName":"</w:t>
      </w:r>
      <w:r>
        <w:rPr>
          <w:rFonts w:hint="eastAsia"/>
        </w:rPr>
        <w:t>波音</w:t>
      </w:r>
      <w:r>
        <w:rPr>
          <w:rFonts w:hint="eastAsia"/>
        </w:rPr>
        <w:t xml:space="preserve"> 777-200",</w:t>
      </w:r>
    </w:p>
    <w:p w:rsidR="00D12D7F" w:rsidRDefault="00D12D7F" w:rsidP="00D12D7F">
      <w:r>
        <w:t xml:space="preserve">                "departureDate":"2016-10-01",</w:t>
      </w:r>
    </w:p>
    <w:p w:rsidR="00D12D7F" w:rsidRDefault="00D12D7F" w:rsidP="00D12D7F">
      <w:r>
        <w:t xml:space="preserve">                "dCityCode":0,</w:t>
      </w:r>
    </w:p>
    <w:p w:rsidR="00D12D7F" w:rsidRDefault="00D12D7F" w:rsidP="00D12D7F">
      <w:r>
        <w:t xml:space="preserve">                "dCityIataCode":"SIN",</w:t>
      </w:r>
    </w:p>
    <w:p w:rsidR="00D12D7F" w:rsidRDefault="00D12D7F" w:rsidP="00D12D7F">
      <w:r>
        <w:t xml:space="preserve">                "flightNo":"SQ974",</w:t>
      </w:r>
    </w:p>
    <w:p w:rsidR="00D12D7F" w:rsidRDefault="00D12D7F" w:rsidP="00D12D7F">
      <w:r>
        <w:t xml:space="preserve">                "dTerminal":"T2",</w:t>
      </w:r>
    </w:p>
    <w:p w:rsidR="00D12D7F" w:rsidRDefault="00D12D7F" w:rsidP="00D12D7F">
      <w:r>
        <w:t xml:space="preserve">                "transferInfo":null,</w:t>
      </w:r>
    </w:p>
    <w:p w:rsidR="00D12D7F" w:rsidRDefault="00D12D7F" w:rsidP="00D12D7F">
      <w:r>
        <w:rPr>
          <w:rFonts w:hint="eastAsia"/>
        </w:rPr>
        <w:t xml:space="preserve">                "aPortStName":"</w:t>
      </w:r>
      <w:r>
        <w:rPr>
          <w:rFonts w:hint="eastAsia"/>
        </w:rPr>
        <w:t>素万那普机场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stopInformation":"",</w:t>
      </w:r>
    </w:p>
    <w:p w:rsidR="00D12D7F" w:rsidRDefault="00D12D7F" w:rsidP="00D12D7F">
      <w:r>
        <w:t xml:space="preserve">                "codeShare":"",</w:t>
      </w:r>
    </w:p>
    <w:p w:rsidR="00D12D7F" w:rsidRDefault="00D12D7F" w:rsidP="00D12D7F">
      <w:r>
        <w:t xml:space="preserve">                "arrivalDate":"2016-10-01",</w:t>
      </w:r>
    </w:p>
    <w:p w:rsidR="00D12D7F" w:rsidRDefault="00D12D7F" w:rsidP="00D12D7F">
      <w:r>
        <w:t xml:space="preserve">                "dPortIataCode":"SIN",</w:t>
      </w:r>
    </w:p>
    <w:p w:rsidR="00D12D7F" w:rsidRDefault="00D12D7F" w:rsidP="00D12D7F">
      <w:r>
        <w:rPr>
          <w:rFonts w:hint="eastAsia"/>
        </w:rPr>
        <w:t xml:space="preserve">                "dCityName":"</w:t>
      </w:r>
      <w:r>
        <w:rPr>
          <w:rFonts w:hint="eastAsia"/>
        </w:rPr>
        <w:t>新加坡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flightTime":"145",</w:t>
      </w:r>
    </w:p>
    <w:p w:rsidR="00D12D7F" w:rsidRDefault="00D12D7F" w:rsidP="00D12D7F">
      <w:r>
        <w:rPr>
          <w:rFonts w:hint="eastAsia"/>
        </w:rPr>
        <w:t xml:space="preserve">                "aCityName":"</w:t>
      </w:r>
      <w:r>
        <w:rPr>
          <w:rFonts w:hint="eastAsia"/>
        </w:rPr>
        <w:t>曼谷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sAirComImageUrl":null,</w:t>
      </w:r>
    </w:p>
    <w:p w:rsidR="00D12D7F" w:rsidRDefault="00D12D7F" w:rsidP="00D12D7F">
      <w:r>
        <w:t xml:space="preserve">                "imgFlag":0,</w:t>
      </w:r>
    </w:p>
    <w:p w:rsidR="00D12D7F" w:rsidRDefault="00D12D7F" w:rsidP="00D12D7F">
      <w:r>
        <w:t xml:space="preserve">                "craftWidthType":0,</w:t>
      </w:r>
    </w:p>
    <w:p w:rsidR="00D12D7F" w:rsidRDefault="00D12D7F" w:rsidP="00D12D7F">
      <w:r>
        <w:lastRenderedPageBreak/>
        <w:t xml:space="preserve">                "aTerminal":" ",</w:t>
      </w:r>
    </w:p>
    <w:p w:rsidR="00D12D7F" w:rsidRDefault="00D12D7F" w:rsidP="00D12D7F">
      <w:r>
        <w:t xml:space="preserve">                "departureTime":"12:55",</w:t>
      </w:r>
    </w:p>
    <w:p w:rsidR="00D12D7F" w:rsidRDefault="00D12D7F" w:rsidP="00D12D7F">
      <w:r>
        <w:rPr>
          <w:rFonts w:hint="eastAsia"/>
        </w:rPr>
        <w:t xml:space="preserve">                "airlineCompany":"</w:t>
      </w:r>
      <w:r>
        <w:rPr>
          <w:rFonts w:hint="eastAsia"/>
        </w:rPr>
        <w:t>新加坡航空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duration":"2:25",</w:t>
      </w:r>
    </w:p>
    <w:p w:rsidR="00D12D7F" w:rsidRDefault="00D12D7F" w:rsidP="00D12D7F">
      <w:r>
        <w:t xml:space="preserve">                "arrivalTime":"14:20",</w:t>
      </w:r>
    </w:p>
    <w:p w:rsidR="00D12D7F" w:rsidRDefault="00D12D7F" w:rsidP="00D12D7F">
      <w:r>
        <w:t xml:space="preserve">                "airlineIataCode":"SQ",</w:t>
      </w:r>
    </w:p>
    <w:p w:rsidR="00D12D7F" w:rsidRDefault="00D12D7F" w:rsidP="00D12D7F">
      <w:r>
        <w:t xml:space="preserve">                "aCityCode":0,</w:t>
      </w:r>
    </w:p>
    <w:p w:rsidR="00D12D7F" w:rsidRDefault="00D12D7F" w:rsidP="00D12D7F">
      <w:r>
        <w:rPr>
          <w:rFonts w:hint="eastAsia"/>
        </w:rPr>
        <w:t xml:space="preserve">                "dPortStName":"</w:t>
      </w:r>
      <w:r>
        <w:rPr>
          <w:rFonts w:hint="eastAsia"/>
        </w:rPr>
        <w:t>樟宜机场</w:t>
      </w:r>
      <w:r>
        <w:rPr>
          <w:rFonts w:hint="eastAsia"/>
        </w:rPr>
        <w:t>",</w:t>
      </w:r>
    </w:p>
    <w:p w:rsidR="00D12D7F" w:rsidRDefault="00D12D7F" w:rsidP="00D12D7F">
      <w:r>
        <w:t xml:space="preserve">                "craftType":"772",</w:t>
      </w:r>
    </w:p>
    <w:p w:rsidR="00D12D7F" w:rsidRDefault="00D12D7F" w:rsidP="00D12D7F">
      <w:r>
        <w:t xml:space="preserve">                "aPortIataCode":"BKK",</w:t>
      </w:r>
    </w:p>
    <w:p w:rsidR="00D12D7F" w:rsidRDefault="00D12D7F" w:rsidP="00D12D7F">
      <w:r>
        <w:t xml:space="preserve">                "sAirComName":null</w:t>
      </w:r>
    </w:p>
    <w:p w:rsidR="00D12D7F" w:rsidRDefault="00D12D7F" w:rsidP="00D12D7F">
      <w:r>
        <w:t xml:space="preserve">            },</w:t>
      </w:r>
    </w:p>
    <w:p w:rsidR="00D12D7F" w:rsidRDefault="00D12D7F" w:rsidP="00D12D7F">
      <w:r>
        <w:t xml:space="preserve">        ...</w:t>
      </w:r>
    </w:p>
    <w:p w:rsidR="00D12D7F" w:rsidRDefault="00D12D7F" w:rsidP="00D12D7F">
      <w:r>
        <w:t xml:space="preserve">        }</w:t>
      </w:r>
    </w:p>
    <w:p w:rsidR="00D12D7F" w:rsidRDefault="00D12D7F" w:rsidP="00D12D7F">
      <w:r>
        <w:t xml:space="preserve">    }</w:t>
      </w:r>
    </w:p>
    <w:p w:rsidR="006554B2" w:rsidRPr="00F80643" w:rsidRDefault="00D12D7F" w:rsidP="00D12D7F">
      <w:r>
        <w:t>}</w:t>
      </w:r>
    </w:p>
    <w:p w:rsidR="00022808" w:rsidRDefault="00022808">
      <w:pPr>
        <w:pStyle w:val="2"/>
      </w:pPr>
      <w:bookmarkStart w:id="46" w:name="_Toc481597056"/>
      <w:r>
        <w:rPr>
          <w:rFonts w:hint="eastAsia"/>
        </w:rPr>
        <w:t xml:space="preserve">3.2 </w:t>
      </w:r>
      <w:r>
        <w:rPr>
          <w:rFonts w:hint="eastAsia"/>
        </w:rPr>
        <w:t>创建订单接口</w:t>
      </w:r>
      <w:bookmarkEnd w:id="46"/>
    </w:p>
    <w:p w:rsidR="006061CF" w:rsidRDefault="006061CF" w:rsidP="006061CF">
      <w:pPr>
        <w:pStyle w:val="3"/>
      </w:pPr>
      <w:bookmarkStart w:id="47" w:name="_Toc481597057"/>
      <w:r>
        <w:rPr>
          <w:rFonts w:hint="eastAsia"/>
        </w:rPr>
        <w:t xml:space="preserve">3.2.1 </w:t>
      </w:r>
      <w:r>
        <w:rPr>
          <w:rFonts w:hint="eastAsia"/>
        </w:rPr>
        <w:t>描述</w:t>
      </w:r>
      <w:bookmarkEnd w:id="47"/>
    </w:p>
    <w:p w:rsidR="00004A28" w:rsidRPr="00004A28" w:rsidRDefault="00004A28" w:rsidP="00004A28">
      <w:r>
        <w:rPr>
          <w:rFonts w:ascii="Arial" w:hAnsi="Arial" w:cs="Arial"/>
          <w:color w:val="333333"/>
          <w:szCs w:val="21"/>
          <w:shd w:val="clear" w:color="auto" w:fill="FFFFFF"/>
        </w:rPr>
        <w:t>创建订单</w:t>
      </w:r>
    </w:p>
    <w:p w:rsidR="0083160B" w:rsidRDefault="0083160B">
      <w:pPr>
        <w:pStyle w:val="3"/>
      </w:pPr>
      <w:bookmarkStart w:id="48" w:name="_Toc481597058"/>
      <w:r>
        <w:rPr>
          <w:rFonts w:hint="eastAsia"/>
        </w:rPr>
        <w:t>3.2.2 URL</w:t>
      </w:r>
      <w:bookmarkEnd w:id="48"/>
    </w:p>
    <w:p w:rsidR="005E1A81" w:rsidRPr="005E1A81" w:rsidRDefault="005E1A81" w:rsidP="005E1A81">
      <w:r>
        <w:rPr>
          <w:rFonts w:hint="eastAsia"/>
        </w:rPr>
        <w:t>{api_url}</w:t>
      </w:r>
      <w:r>
        <w:rPr>
          <w:color w:val="008000"/>
        </w:rPr>
        <w:t>/</w:t>
      </w:r>
      <w:r w:rsidR="00560F21">
        <w:rPr>
          <w:rFonts w:hint="eastAsia"/>
          <w:color w:val="008000"/>
        </w:rPr>
        <w:t>intl</w:t>
      </w:r>
      <w:r w:rsidR="00C66989">
        <w:rPr>
          <w:color w:val="008000"/>
        </w:rPr>
        <w:t>/book</w:t>
      </w:r>
    </w:p>
    <w:p w:rsidR="009B3A08" w:rsidRDefault="001C413B">
      <w:pPr>
        <w:pStyle w:val="3"/>
      </w:pPr>
      <w:bookmarkStart w:id="49" w:name="_Toc481597059"/>
      <w:r>
        <w:rPr>
          <w:rFonts w:hint="eastAsia"/>
        </w:rPr>
        <w:t xml:space="preserve">3.2.3 </w:t>
      </w:r>
      <w:r w:rsidR="009B3A08">
        <w:rPr>
          <w:rFonts w:hint="eastAsia"/>
        </w:rPr>
        <w:t>支持格式</w:t>
      </w:r>
      <w:bookmarkEnd w:id="49"/>
    </w:p>
    <w:p w:rsidR="00343520" w:rsidRPr="00343520" w:rsidRDefault="00343520" w:rsidP="00343520">
      <w:r>
        <w:rPr>
          <w:rFonts w:hint="eastAsia"/>
        </w:rPr>
        <w:t>JSON</w:t>
      </w:r>
    </w:p>
    <w:p w:rsidR="00D92599" w:rsidRDefault="00D92599">
      <w:pPr>
        <w:pStyle w:val="3"/>
      </w:pPr>
      <w:bookmarkStart w:id="50" w:name="_Toc481597060"/>
      <w:r>
        <w:rPr>
          <w:rFonts w:hint="eastAsia"/>
        </w:rPr>
        <w:t xml:space="preserve">3.2.4 </w:t>
      </w:r>
      <w:r w:rsidR="001C413B">
        <w:rPr>
          <w:rFonts w:hint="eastAsia"/>
        </w:rPr>
        <w:t>HTTP</w:t>
      </w:r>
      <w:r w:rsidR="001C413B">
        <w:rPr>
          <w:rFonts w:hint="eastAsia"/>
        </w:rPr>
        <w:t>请求方式</w:t>
      </w:r>
      <w:bookmarkEnd w:id="50"/>
    </w:p>
    <w:p w:rsidR="009F3A9F" w:rsidRPr="009F3A9F" w:rsidRDefault="009F3A9F" w:rsidP="009F3A9F">
      <w:r>
        <w:rPr>
          <w:rFonts w:hint="eastAsia"/>
        </w:rPr>
        <w:t>POST</w:t>
      </w:r>
    </w:p>
    <w:p w:rsidR="00241255" w:rsidRDefault="00241255">
      <w:pPr>
        <w:pStyle w:val="3"/>
      </w:pPr>
      <w:bookmarkStart w:id="51" w:name="_Toc481597061"/>
      <w:r>
        <w:rPr>
          <w:rFonts w:hint="eastAsia"/>
        </w:rPr>
        <w:t>3.2.</w:t>
      </w:r>
      <w:r w:rsidR="00E83A4A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51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4"/>
        <w:gridCol w:w="379"/>
        <w:gridCol w:w="1420"/>
        <w:gridCol w:w="4769"/>
      </w:tblGrid>
      <w:tr w:rsidR="003109DB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109DB" w:rsidRPr="00E460DA" w:rsidRDefault="003109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09DB" w:rsidRPr="00E460DA" w:rsidRDefault="003109DB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109DB" w:rsidRPr="00E460DA" w:rsidRDefault="003109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109DB" w:rsidRPr="00E460DA" w:rsidRDefault="003109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109DB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109DB" w:rsidRPr="00EF716D" w:rsidRDefault="000657F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09DB" w:rsidRPr="00E460DA" w:rsidRDefault="003109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109DB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2_Order" w:history="1">
              <w:r w:rsidR="00C72915" w:rsidRPr="00E460DA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O</w:t>
              </w:r>
              <w:r w:rsidR="00762913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r</w:t>
              </w:r>
              <w:r w:rsidR="00C72915" w:rsidRPr="00E460DA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der</w:t>
              </w:r>
            </w:hyperlink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109DB" w:rsidRPr="00E460DA" w:rsidRDefault="003109D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109DB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09DB" w:rsidRPr="00EF716D" w:rsidRDefault="000657F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duc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09DB" w:rsidRPr="00E460DA" w:rsidRDefault="003109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09DB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1_Product" w:history="1">
              <w:r w:rsidR="00C72915" w:rsidRPr="00E460DA">
                <w:rPr>
                  <w:rStyle w:val="a5"/>
                  <w:rFonts w:ascii="Consolas" w:hAnsi="Consolas" w:cs="Consolas" w:hint="eastAsia"/>
                  <w:sz w:val="18"/>
                  <w:szCs w:val="18"/>
                  <w:shd w:val="clear" w:color="auto" w:fill="FFFFFF"/>
                </w:rPr>
                <w:t>P</w:t>
              </w:r>
              <w:r w:rsidR="00C72915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oduct</w:t>
              </w:r>
            </w:hyperlink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09DB" w:rsidRPr="00E460DA" w:rsidRDefault="003109D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</w:p>
        </w:tc>
      </w:tr>
      <w:tr w:rsidR="008B036A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B036A" w:rsidRPr="00EF716D" w:rsidRDefault="00554E24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channelData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B036A" w:rsidRPr="00E460DA" w:rsidRDefault="00A71DE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B036A" w:rsidRPr="00E460DA" w:rsidRDefault="008B036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B036A" w:rsidRPr="00E460DA" w:rsidRDefault="00246CD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不要传，或者传</w:t>
            </w: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null</w:t>
            </w:r>
          </w:p>
        </w:tc>
      </w:tr>
      <w:tr w:rsidR="00BD6D5A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D6D5A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ntactLis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D6D5A" w:rsidRPr="00E460DA" w:rsidRDefault="005F6C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D6D5A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9_Contact" w:history="1">
              <w:r w:rsidR="005E5D97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Contact</w:t>
              </w:r>
            </w:hyperlink>
            <w:r w:rsidR="005E5D97" w:rsidRPr="00E460DA">
              <w:rPr>
                <w:rFonts w:ascii="Consolas" w:hAnsi="Consolas" w:cs="Consolas" w:hint="eastAsia"/>
                <w:color w:val="003366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D6D5A" w:rsidRPr="00E460DA" w:rsidRDefault="00D935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联系人信息</w:t>
            </w:r>
          </w:p>
        </w:tc>
      </w:tr>
      <w:tr w:rsidR="00216908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16908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uristLis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216908" w:rsidRPr="00E460DA" w:rsidRDefault="005F6C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16908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8_Tourist" w:history="1">
              <w:r w:rsidR="000F01A9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T</w:t>
              </w:r>
              <w:r w:rsidR="00456722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ourist</w:t>
              </w:r>
            </w:hyperlink>
            <w:r w:rsidR="000F01A9" w:rsidRPr="00E460DA">
              <w:rPr>
                <w:rFonts w:ascii="Consolas" w:hAnsi="Consolas" w:cs="Consolas" w:hint="eastAsia"/>
                <w:color w:val="003366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16908" w:rsidRPr="00E460DA" w:rsidRDefault="00F8401F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旅客信息</w:t>
            </w:r>
          </w:p>
        </w:tc>
      </w:tr>
      <w:tr w:rsidR="00963B3C" w:rsidRPr="00475E0C" w:rsidTr="00BA661F">
        <w:trPr>
          <w:trHeight w:val="743"/>
        </w:trPr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63B3C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livery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63B3C" w:rsidRPr="00E460DA" w:rsidRDefault="00D90EE0" w:rsidP="00A40482">
            <w:pPr>
              <w:spacing w:line="300" w:lineRule="atLeast"/>
              <w:jc w:val="lef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7_Dlivery" w:history="1">
              <w:r w:rsidR="007916D5" w:rsidRPr="00E460DA">
                <w:rPr>
                  <w:rStyle w:val="a5"/>
                  <w:rFonts w:ascii="Consolas" w:hAnsi="Consolas" w:cs="Consolas" w:hint="eastAsia"/>
                  <w:sz w:val="18"/>
                  <w:szCs w:val="18"/>
                  <w:shd w:val="clear" w:color="auto" w:fill="FFFFFF"/>
                </w:rPr>
                <w:t>D</w:t>
              </w:r>
              <w:r w:rsidR="007916D5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livery</w:t>
              </w:r>
            </w:hyperlink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C92546" w:rsidP="00A5580F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配送信息</w:t>
            </w:r>
            <w:r w:rsidR="00BA661F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，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非必传字段</w:t>
            </w:r>
            <w:r w:rsidR="00BA661F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，</w:t>
            </w:r>
            <w:r w:rsidR="00A5580F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该功能暂不支持</w:t>
            </w:r>
            <w:r w:rsidR="00BA661F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。也可联系途牛</w:t>
            </w:r>
            <w:r w:rsidR="00BA661F" w:rsidRPr="00BA661F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运营</w:t>
            </w:r>
            <w:r w:rsidR="00BA661F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，将快递统一寄送，如此无需填写该参数</w:t>
            </w:r>
            <w:r w:rsidR="0099699A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。</w:t>
            </w:r>
          </w:p>
        </w:tc>
      </w:tr>
      <w:tr w:rsidR="00963B3C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63B3C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motionLis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63B3C" w:rsidRPr="00E460DA" w:rsidRDefault="00C45D4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963B3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6902C0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不要传，或者传</w:t>
            </w: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null</w:t>
            </w:r>
          </w:p>
        </w:tc>
      </w:tr>
      <w:tr w:rsidR="00963B3C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63B3C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tivityLis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63B3C" w:rsidRPr="00E460DA" w:rsidRDefault="00E95B4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963B3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8245DD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不要传，或者传</w:t>
            </w:r>
            <w:r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null</w:t>
            </w:r>
          </w:p>
        </w:tc>
      </w:tr>
      <w:tr w:rsidR="00963B3C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63B3C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quiremen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63B3C" w:rsidRPr="00E460DA" w:rsidRDefault="00B66AF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3_Rquirement" w:history="1">
              <w:r w:rsidR="00140062" w:rsidRPr="00E460DA">
                <w:rPr>
                  <w:rStyle w:val="a5"/>
                  <w:rFonts w:ascii="Consolas" w:hAnsi="Consolas" w:cs="Consolas" w:hint="eastAsia"/>
                  <w:sz w:val="18"/>
                  <w:szCs w:val="18"/>
                  <w:shd w:val="clear" w:color="auto" w:fill="FFFFFF"/>
                </w:rPr>
                <w:t>R</w:t>
              </w:r>
              <w:r w:rsidR="00140062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quirement</w:t>
              </w:r>
            </w:hyperlink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963B3C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</w:p>
        </w:tc>
      </w:tr>
      <w:tr w:rsidR="00963B3C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63B3C" w:rsidRPr="00EF716D" w:rsidRDefault="00963B3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F716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istributeInfo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63B3C" w:rsidRPr="00E460DA" w:rsidRDefault="00963B3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0D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0_DstributeInfo" w:history="1">
              <w:r w:rsidR="006974BB" w:rsidRPr="00E460DA">
                <w:rPr>
                  <w:rStyle w:val="a5"/>
                  <w:rFonts w:ascii="Consolas" w:hAnsi="Consolas" w:cs="Consolas" w:hint="eastAsia"/>
                  <w:sz w:val="18"/>
                  <w:szCs w:val="18"/>
                  <w:shd w:val="clear" w:color="auto" w:fill="FFFFFF"/>
                </w:rPr>
                <w:t>D</w:t>
              </w:r>
              <w:r w:rsidR="00CA368C" w:rsidRPr="00E460DA">
                <w:rPr>
                  <w:rStyle w:val="a5"/>
                  <w:rFonts w:ascii="Consolas" w:hAnsi="Consolas" w:cs="Consolas"/>
                  <w:sz w:val="18"/>
                  <w:szCs w:val="18"/>
                  <w:shd w:val="clear" w:color="auto" w:fill="FFFFFF"/>
                </w:rPr>
                <w:t>stributeInfo</w:t>
              </w:r>
            </w:hyperlink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63B3C" w:rsidRPr="00E460DA" w:rsidRDefault="00B640F1" w:rsidP="00B50055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分销需传的字段信息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(systemId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、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channelId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、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queryId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、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flightNos</w:t>
            </w:r>
            <w:r w:rsidR="00B50055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请参考机票查询接口返回结果</w:t>
            </w:r>
            <w:r w:rsidRPr="00E460DA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)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A2BB6" w:rsidRDefault="006F25AC" w:rsidP="006F25AC">
      <w:pPr>
        <w:rPr>
          <w:color w:val="FF0000"/>
        </w:rPr>
      </w:pPr>
      <w:r>
        <w:t>{</w:t>
      </w:r>
      <w:r>
        <w:br/>
        <w:t>    </w:t>
      </w:r>
      <w:r>
        <w:rPr>
          <w:rStyle w:val="jsonkey"/>
        </w:rPr>
        <w:t>"purchaseId"</w:t>
      </w:r>
      <w:r>
        <w:t>:</w:t>
      </w:r>
      <w:r>
        <w:rPr>
          <w:rStyle w:val="jsonnumber"/>
        </w:rPr>
        <w:t>57</w:t>
      </w:r>
      <w:r>
        <w:t>,</w:t>
      </w:r>
      <w:r>
        <w:br/>
        <w:t>    </w:t>
      </w:r>
      <w:r>
        <w:rPr>
          <w:rStyle w:val="jsonkey"/>
        </w:rPr>
        <w:t>"sign"</w:t>
      </w:r>
      <w:r>
        <w:t>:</w:t>
      </w:r>
      <w:r>
        <w:rPr>
          <w:rStyle w:val="jsonstring"/>
        </w:rPr>
        <w:t>"</w:t>
      </w:r>
      <w:r w:rsidR="00046829">
        <w:rPr>
          <w:rStyle w:val="jsonstring"/>
          <w:rFonts w:hint="eastAsia"/>
        </w:rPr>
        <w:t>xyz</w:t>
      </w:r>
      <w:r>
        <w:rPr>
          <w:rStyle w:val="jsonstring"/>
        </w:rPr>
        <w:t>"</w:t>
      </w:r>
      <w:r>
        <w:t>,</w:t>
      </w:r>
      <w:r>
        <w:br/>
        <w:t>    </w:t>
      </w:r>
      <w:r>
        <w:rPr>
          <w:rStyle w:val="jsonkey"/>
        </w:rPr>
        <w:t>"data"</w:t>
      </w:r>
      <w:r>
        <w:t>:{</w:t>
      </w:r>
      <w:r>
        <w:br/>
        <w:t>        </w:t>
      </w:r>
      <w:r>
        <w:rPr>
          <w:rStyle w:val="jsonkey"/>
        </w:rPr>
        <w:t>"order"</w:t>
      </w:r>
      <w:r>
        <w:t>:{</w:t>
      </w:r>
      <w:r>
        <w:br/>
        <w:t>            </w:t>
      </w:r>
      <w:r>
        <w:rPr>
          <w:rStyle w:val="jsonkey"/>
        </w:rPr>
        <w:t>"memberId"</w:t>
      </w:r>
      <w:r>
        <w:t>:</w:t>
      </w:r>
      <w:r>
        <w:rPr>
          <w:rStyle w:val="jsonnumber"/>
        </w:rPr>
        <w:t>12264</w:t>
      </w:r>
      <w:r>
        <w:t>,</w:t>
      </w:r>
      <w:r>
        <w:br/>
        <w:t>            </w:t>
      </w:r>
      <w:r>
        <w:rPr>
          <w:rStyle w:val="jsonkey"/>
        </w:rPr>
        <w:t>"level"</w:t>
      </w:r>
      <w:r>
        <w:t>:</w:t>
      </w:r>
      <w:r>
        <w:rPr>
          <w:rStyle w:val="jsonnumber"/>
        </w:rPr>
        <w:t>1</w:t>
      </w:r>
      <w:r>
        <w:t>,</w:t>
      </w:r>
      <w:r>
        <w:br/>
        <w:t>            </w:t>
      </w:r>
      <w:r>
        <w:rPr>
          <w:rStyle w:val="jsonkey"/>
        </w:rPr>
        <w:t>"isNewOrder"</w:t>
      </w:r>
      <w:r>
        <w:t>:</w:t>
      </w:r>
      <w:r>
        <w:rPr>
          <w:rStyle w:val="jsonnumber"/>
        </w:rPr>
        <w:t>1</w:t>
      </w:r>
      <w:r>
        <w:t>,</w:t>
      </w:r>
      <w:r>
        <w:br/>
        <w:t>            </w:t>
      </w:r>
      <w:r>
        <w:rPr>
          <w:rStyle w:val="jsonkey"/>
        </w:rPr>
        <w:t>"orderFlightType"</w:t>
      </w:r>
      <w:r>
        <w:t>:</w:t>
      </w:r>
      <w:r>
        <w:rPr>
          <w:rStyle w:val="jsonnumber"/>
        </w:rPr>
        <w:t>1</w:t>
      </w:r>
      <w:r>
        <w:t>,</w:t>
      </w:r>
      <w:r>
        <w:br/>
        <w:t>            </w:t>
      </w:r>
      <w:r>
        <w:rPr>
          <w:rStyle w:val="jsonkey"/>
        </w:rPr>
        <w:t>"distribute"</w:t>
      </w:r>
      <w:r>
        <w:t>:</w:t>
      </w:r>
      <w:r>
        <w:rPr>
          <w:rStyle w:val="jsonnumber"/>
        </w:rPr>
        <w:t>1</w:t>
      </w:r>
      <w:r>
        <w:br/>
        <w:t>        },</w:t>
      </w:r>
      <w:r>
        <w:br/>
        <w:t>        </w:t>
      </w:r>
      <w:r>
        <w:rPr>
          <w:rStyle w:val="jsonkey"/>
        </w:rPr>
        <w:t>"product"</w:t>
      </w:r>
      <w:r>
        <w:t>:{</w:t>
      </w:r>
      <w:r>
        <w:br/>
        <w:t>            </w:t>
      </w:r>
      <w:r>
        <w:rPr>
          <w:rStyle w:val="jsonkey"/>
        </w:rPr>
        <w:t>"productClassId"</w:t>
      </w:r>
      <w:r>
        <w:t>:</w:t>
      </w:r>
      <w:r>
        <w:rPr>
          <w:rStyle w:val="jsonnumber"/>
        </w:rPr>
        <w:t>31</w:t>
      </w:r>
      <w:r>
        <w:br/>
        <w:t>        },</w:t>
      </w:r>
      <w:r>
        <w:br/>
        <w:t>        </w:t>
      </w:r>
      <w:r>
        <w:rPr>
          <w:rStyle w:val="jsonkey"/>
        </w:rPr>
        <w:t>"channelData"</w:t>
      </w:r>
      <w:r>
        <w:t>:</w:t>
      </w:r>
      <w:r>
        <w:rPr>
          <w:rStyle w:val="jsonnull"/>
        </w:rPr>
        <w:t>null</w:t>
      </w:r>
      <w:r>
        <w:t>,</w:t>
      </w:r>
      <w:r>
        <w:br/>
        <w:t>        </w:t>
      </w:r>
      <w:r>
        <w:rPr>
          <w:rStyle w:val="jsonkey"/>
        </w:rPr>
        <w:t>"contactList"</w:t>
      </w:r>
      <w:r>
        <w:t>:[</w:t>
      </w:r>
      <w:r>
        <w:br/>
        <w:t>            {</w:t>
      </w:r>
      <w:r>
        <w:br/>
        <w:t>                </w:t>
      </w:r>
      <w:r>
        <w:rPr>
          <w:rStyle w:val="jsonkey"/>
        </w:rPr>
        <w:t>"fabContactName"</w:t>
      </w:r>
      <w:r>
        <w:t>:</w:t>
      </w:r>
      <w:r>
        <w:rPr>
          <w:rStyle w:val="jsonstring"/>
        </w:rPr>
        <w:t>"</w:t>
      </w:r>
      <w:r>
        <w:rPr>
          <w:rStyle w:val="jsonstring"/>
        </w:rPr>
        <w:t>李</w:t>
      </w:r>
      <w:r w:rsidR="002D0158">
        <w:rPr>
          <w:rStyle w:val="jsonstring"/>
          <w:rFonts w:hint="eastAsia"/>
        </w:rPr>
        <w:t>某某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tel"</w:t>
      </w:r>
      <w:r>
        <w:t>:</w:t>
      </w:r>
      <w:r>
        <w:rPr>
          <w:rStyle w:val="jsonstring"/>
        </w:rPr>
        <w:t>"188</w:t>
      </w:r>
      <w:r w:rsidR="00B86122">
        <w:rPr>
          <w:rStyle w:val="jsonstring"/>
          <w:rFonts w:hint="eastAsia"/>
        </w:rPr>
        <w:t>123123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email"</w:t>
      </w:r>
      <w:r>
        <w:t>:</w:t>
      </w:r>
      <w:r>
        <w:rPr>
          <w:rStyle w:val="jsonstring"/>
        </w:rPr>
        <w:t>"</w:t>
      </w:r>
      <w:r w:rsidR="00B86122">
        <w:rPr>
          <w:rStyle w:val="jsonstring"/>
          <w:rFonts w:hint="eastAsia"/>
        </w:rPr>
        <w:t>yyy</w:t>
      </w:r>
      <w:r>
        <w:rPr>
          <w:rStyle w:val="jsonstring"/>
        </w:rPr>
        <w:t>@</w:t>
      </w:r>
      <w:r w:rsidR="00B86122">
        <w:rPr>
          <w:rStyle w:val="jsonstring"/>
          <w:rFonts w:hint="eastAsia"/>
        </w:rPr>
        <w:t>xxx</w:t>
      </w:r>
      <w:r>
        <w:rPr>
          <w:rStyle w:val="jsonstring"/>
        </w:rPr>
        <w:t>.com"</w:t>
      </w:r>
      <w:r w:rsidR="003E3BA8">
        <w:t>,</w:t>
      </w:r>
      <w:r w:rsidR="003E3BA8">
        <w:br/>
      </w:r>
      <w:r>
        <w:t>            }</w:t>
      </w:r>
      <w:r>
        <w:br/>
        <w:t>        ],</w:t>
      </w:r>
      <w:r>
        <w:br/>
        <w:t>        </w:t>
      </w:r>
      <w:r>
        <w:rPr>
          <w:rStyle w:val="jsonkey"/>
        </w:rPr>
        <w:t>"touristList"</w:t>
      </w:r>
      <w:r>
        <w:t>:[</w:t>
      </w:r>
      <w:r>
        <w:br/>
        <w:t>            {</w:t>
      </w:r>
      <w:r>
        <w:br/>
        <w:t>                </w:t>
      </w:r>
      <w:r>
        <w:rPr>
          <w:rStyle w:val="jsonkey"/>
        </w:rPr>
        <w:t>"name"</w:t>
      </w:r>
      <w:r>
        <w:t>:</w:t>
      </w:r>
      <w:r>
        <w:rPr>
          <w:rStyle w:val="jsonstring"/>
        </w:rPr>
        <w:t>"</w:t>
      </w:r>
      <w:r w:rsidR="0094581E">
        <w:rPr>
          <w:rStyle w:val="jsonstring"/>
          <w:rFonts w:hint="eastAsia"/>
        </w:rPr>
        <w:t>XXX</w:t>
      </w:r>
      <w:r>
        <w:rPr>
          <w:rStyle w:val="jsonstring"/>
        </w:rPr>
        <w:t>/</w:t>
      </w:r>
      <w:r w:rsidR="0094581E">
        <w:rPr>
          <w:rStyle w:val="jsonstring"/>
          <w:rFonts w:hint="eastAsia"/>
        </w:rPr>
        <w:t>YYY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firstname"</w:t>
      </w:r>
      <w:r>
        <w:t>:</w:t>
      </w:r>
      <w:r>
        <w:rPr>
          <w:rStyle w:val="jsonstring"/>
        </w:rPr>
        <w:t>"</w:t>
      </w:r>
      <w:r w:rsidR="0094581E">
        <w:rPr>
          <w:rStyle w:val="jsonstring"/>
          <w:rFonts w:hint="eastAsia"/>
        </w:rPr>
        <w:t>YYY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lastname"</w:t>
      </w:r>
      <w:r>
        <w:t>:</w:t>
      </w:r>
      <w:r>
        <w:rPr>
          <w:rStyle w:val="jsonstring"/>
        </w:rPr>
        <w:t>"</w:t>
      </w:r>
      <w:r w:rsidR="0094581E">
        <w:rPr>
          <w:rStyle w:val="jsonstring"/>
          <w:rFonts w:hint="eastAsia"/>
        </w:rPr>
        <w:t>XXX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psptType"</w:t>
      </w:r>
      <w:r>
        <w:t>:</w:t>
      </w:r>
      <w:r>
        <w:rPr>
          <w:rStyle w:val="jsonstring"/>
        </w:rPr>
        <w:t>"2"</w:t>
      </w:r>
      <w:r>
        <w:t>,</w:t>
      </w:r>
      <w:r>
        <w:br/>
        <w:t>                </w:t>
      </w:r>
      <w:r>
        <w:rPr>
          <w:rStyle w:val="jsonkey"/>
        </w:rPr>
        <w:t>"psptId"</w:t>
      </w:r>
      <w:r>
        <w:t>:</w:t>
      </w:r>
      <w:r>
        <w:rPr>
          <w:rStyle w:val="jsonstring"/>
        </w:rPr>
        <w:t>"G26295846"</w:t>
      </w:r>
      <w:r>
        <w:t>,</w:t>
      </w:r>
      <w:r>
        <w:br/>
        <w:t>                </w:t>
      </w:r>
      <w:r>
        <w:rPr>
          <w:rStyle w:val="jsonkey"/>
        </w:rPr>
        <w:t>"birthday"</w:t>
      </w:r>
      <w:r>
        <w:t>:</w:t>
      </w:r>
      <w:r>
        <w:rPr>
          <w:rStyle w:val="jsonstring"/>
        </w:rPr>
        <w:t>"1980-10-06"</w:t>
      </w:r>
      <w:r>
        <w:t>,</w:t>
      </w:r>
      <w:r>
        <w:br/>
        <w:t>                </w:t>
      </w:r>
      <w:r>
        <w:rPr>
          <w:rStyle w:val="jsonkey"/>
        </w:rPr>
        <w:t>"tel"</w:t>
      </w:r>
      <w:r>
        <w:t>:</w:t>
      </w:r>
      <w:r>
        <w:rPr>
          <w:rStyle w:val="jsonstring"/>
        </w:rPr>
        <w:t>"135</w:t>
      </w:r>
      <w:r w:rsidR="00AC630D">
        <w:rPr>
          <w:rStyle w:val="jsonstring"/>
          <w:rFonts w:hint="eastAsia"/>
        </w:rPr>
        <w:t>123123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touristType"</w:t>
      </w:r>
      <w:r>
        <w:t>:</w:t>
      </w:r>
      <w:r>
        <w:rPr>
          <w:rStyle w:val="jsonnumber"/>
        </w:rPr>
        <w:t>0</w:t>
      </w:r>
      <w:r>
        <w:t>,</w:t>
      </w:r>
      <w:r>
        <w:br/>
      </w:r>
      <w:r>
        <w:lastRenderedPageBreak/>
        <w:t>                </w:t>
      </w:r>
      <w:r>
        <w:rPr>
          <w:rStyle w:val="jsonkey"/>
        </w:rPr>
        <w:t>"psptEndDate"</w:t>
      </w:r>
      <w:r>
        <w:t>:</w:t>
      </w:r>
      <w:r>
        <w:rPr>
          <w:rStyle w:val="jsonstring"/>
        </w:rPr>
        <w:t>"2017-12-16"</w:t>
      </w:r>
      <w:r>
        <w:t>,</w:t>
      </w:r>
      <w:r>
        <w:br/>
        <w:t>                </w:t>
      </w:r>
      <w:r>
        <w:rPr>
          <w:rStyle w:val="jsonkey"/>
        </w:rPr>
        <w:t>"sex"</w:t>
      </w:r>
      <w:r>
        <w:t>:</w:t>
      </w:r>
      <w:r>
        <w:rPr>
          <w:rStyle w:val="jsonnumber"/>
        </w:rPr>
        <w:t>0</w:t>
      </w:r>
      <w:r w:rsidR="003E3BA8">
        <w:t>,</w:t>
      </w:r>
      <w:r w:rsidR="003E3BA8">
        <w:br/>
        <w:t>                </w:t>
      </w:r>
      <w:r>
        <w:t> </w:t>
      </w:r>
      <w:r>
        <w:rPr>
          <w:rStyle w:val="jsonkey"/>
        </w:rPr>
        <w:t>"issueOrgan"</w:t>
      </w:r>
      <w:r>
        <w:t>:</w:t>
      </w:r>
      <w:r>
        <w:rPr>
          <w:rStyle w:val="jsonstring"/>
        </w:rPr>
        <w:t>"</w:t>
      </w:r>
      <w:r w:rsidR="003E3BA8">
        <w:rPr>
          <w:rStyle w:val="jsonstring"/>
          <w:rFonts w:hint="eastAsia"/>
        </w:rPr>
        <w:t>CN</w:t>
      </w:r>
      <w:r>
        <w:rPr>
          <w:rStyle w:val="jsonstring"/>
        </w:rPr>
        <w:t>"</w:t>
      </w:r>
      <w:r>
        <w:t>,</w:t>
      </w:r>
      <w:r>
        <w:br/>
        <w:t>                </w:t>
      </w:r>
      <w:r>
        <w:rPr>
          <w:rStyle w:val="jsonkey"/>
        </w:rPr>
        <w:t>"destAddress"</w:t>
      </w:r>
      <w:r>
        <w:t>:</w:t>
      </w:r>
      <w:r>
        <w:rPr>
          <w:rStyle w:val="jsonnull"/>
        </w:rPr>
        <w:t>null</w:t>
      </w:r>
      <w:r>
        <w:t>,</w:t>
      </w:r>
      <w:r>
        <w:br/>
        <w:t>                </w:t>
      </w:r>
      <w:r>
        <w:rPr>
          <w:rStyle w:val="jsonkey"/>
        </w:rPr>
        <w:t>"destPostcode"</w:t>
      </w:r>
      <w:r>
        <w:t>:</w:t>
      </w:r>
      <w:r>
        <w:rPr>
          <w:rStyle w:val="jsonnull"/>
        </w:rPr>
        <w:t>null</w:t>
      </w:r>
      <w:r>
        <w:t>,</w:t>
      </w:r>
      <w:r>
        <w:br/>
        <w:t>                </w:t>
      </w:r>
      <w:r>
        <w:rPr>
          <w:rStyle w:val="jsonkey"/>
        </w:rPr>
        <w:t>"country"</w:t>
      </w:r>
      <w:r>
        <w:t>:</w:t>
      </w:r>
      <w:r>
        <w:rPr>
          <w:rStyle w:val="jsonstring"/>
        </w:rPr>
        <w:t>"</w:t>
      </w:r>
      <w:r w:rsidR="003E3BA8">
        <w:rPr>
          <w:rStyle w:val="jsonstring"/>
          <w:rFonts w:hint="eastAsia"/>
        </w:rPr>
        <w:t>CN</w:t>
      </w:r>
      <w:r>
        <w:rPr>
          <w:rStyle w:val="jsonstring"/>
        </w:rPr>
        <w:t>"</w:t>
      </w:r>
      <w:r>
        <w:br/>
        <w:t>            }</w:t>
      </w:r>
      <w:r>
        <w:br/>
        <w:t>        ],</w:t>
      </w:r>
      <w:r>
        <w:br/>
        <w:t>        </w:t>
      </w:r>
      <w:r>
        <w:rPr>
          <w:rStyle w:val="jsonkey"/>
        </w:rPr>
        <w:t>"delivery"</w:t>
      </w:r>
      <w:r>
        <w:t>:{</w:t>
      </w:r>
      <w:r>
        <w:br/>
        <w:t>            </w:t>
      </w:r>
      <w:r>
        <w:rPr>
          <w:rStyle w:val="jsonkey"/>
        </w:rPr>
        <w:t>"receiverName"</w:t>
      </w:r>
      <w:r>
        <w:t>:</w:t>
      </w:r>
      <w:r>
        <w:rPr>
          <w:rStyle w:val="jsonstring"/>
        </w:rPr>
        <w:t>"lining"</w:t>
      </w:r>
      <w:r>
        <w:t>,</w:t>
      </w:r>
      <w:r>
        <w:br/>
        <w:t>            </w:t>
      </w:r>
      <w:r>
        <w:rPr>
          <w:rStyle w:val="jsonkey"/>
        </w:rPr>
        <w:t>"telNum"</w:t>
      </w:r>
      <w:r>
        <w:t>:</w:t>
      </w:r>
      <w:r>
        <w:rPr>
          <w:rStyle w:val="jsonstring"/>
        </w:rPr>
        <w:t>"135</w:t>
      </w:r>
      <w:r w:rsidR="00756A97">
        <w:rPr>
          <w:rStyle w:val="jsonstring"/>
          <w:rFonts w:hint="eastAsia"/>
        </w:rPr>
        <w:t>123123</w:t>
      </w:r>
      <w:r>
        <w:rPr>
          <w:rStyle w:val="jsonstring"/>
        </w:rPr>
        <w:t>"</w:t>
      </w:r>
      <w:r>
        <w:t>,</w:t>
      </w:r>
      <w:r>
        <w:br/>
        <w:t>            </w:t>
      </w:r>
      <w:r>
        <w:rPr>
          <w:rStyle w:val="jsonkey"/>
        </w:rPr>
        <w:t>"deliveryEndAddress"</w:t>
      </w:r>
      <w:r>
        <w:t>:</w:t>
      </w:r>
      <w:r>
        <w:rPr>
          <w:rStyle w:val="jsonstring"/>
        </w:rPr>
        <w:t>"tuniu"</w:t>
      </w:r>
      <w:r>
        <w:t>,</w:t>
      </w:r>
      <w:r>
        <w:br/>
        <w:t>            </w:t>
      </w:r>
      <w:r>
        <w:rPr>
          <w:rStyle w:val="jsonkey"/>
        </w:rPr>
        <w:t>"zipCode"</w:t>
      </w:r>
      <w:r>
        <w:t>:</w:t>
      </w:r>
      <w:r>
        <w:rPr>
          <w:rStyle w:val="jsonstring"/>
        </w:rPr>
        <w:t>"210093"</w:t>
      </w:r>
      <w:r>
        <w:t>,</w:t>
      </w:r>
      <w:r>
        <w:br/>
        <w:t>            </w:t>
      </w:r>
      <w:r>
        <w:rPr>
          <w:rStyle w:val="jsonkey"/>
        </w:rPr>
        <w:t>"provinceName"</w:t>
      </w:r>
      <w:r>
        <w:t>:</w:t>
      </w:r>
      <w:r>
        <w:rPr>
          <w:rStyle w:val="jsonstring"/>
        </w:rPr>
        <w:t>"</w:t>
      </w:r>
      <w:r>
        <w:rPr>
          <w:rStyle w:val="jsonstring"/>
        </w:rPr>
        <w:t>江苏</w:t>
      </w:r>
      <w:r>
        <w:rPr>
          <w:rStyle w:val="jsonstring"/>
        </w:rPr>
        <w:t>"</w:t>
      </w:r>
      <w:r>
        <w:t>,</w:t>
      </w:r>
      <w:r>
        <w:br/>
        <w:t>            </w:t>
      </w:r>
      <w:r>
        <w:rPr>
          <w:rStyle w:val="jsonkey"/>
        </w:rPr>
        <w:t>"deliveryPrice"</w:t>
      </w:r>
      <w:r>
        <w:t>:</w:t>
      </w:r>
      <w:r>
        <w:rPr>
          <w:rStyle w:val="jsonnumber"/>
        </w:rPr>
        <w:t>10</w:t>
      </w:r>
      <w:r>
        <w:t>,</w:t>
      </w:r>
      <w:r>
        <w:br/>
        <w:t>            </w:t>
      </w:r>
      <w:r>
        <w:rPr>
          <w:rStyle w:val="jsonkey"/>
        </w:rPr>
        <w:t>"deliveryType"</w:t>
      </w:r>
      <w:r>
        <w:t>:</w:t>
      </w:r>
      <w:r>
        <w:rPr>
          <w:rStyle w:val="jsonnumber"/>
        </w:rPr>
        <w:t>1</w:t>
      </w:r>
      <w:r>
        <w:br/>
        <w:t>        },</w:t>
      </w:r>
      <w:r>
        <w:br/>
        <w:t>     </w:t>
      </w:r>
      <w:r w:rsidR="00C73F69">
        <w:t>   </w:t>
      </w:r>
      <w:r>
        <w:t> </w:t>
      </w:r>
      <w:r>
        <w:rPr>
          <w:rStyle w:val="jsonkey"/>
        </w:rPr>
        <w:t>"promotionList"</w:t>
      </w:r>
      <w:r>
        <w:t>:</w:t>
      </w:r>
      <w:r>
        <w:rPr>
          <w:rStyle w:val="jsonnull"/>
        </w:rPr>
        <w:t>null</w:t>
      </w:r>
      <w:r>
        <w:t>,</w:t>
      </w:r>
      <w:r>
        <w:br/>
        <w:t>        </w:t>
      </w:r>
      <w:r>
        <w:rPr>
          <w:rStyle w:val="jsonkey"/>
        </w:rPr>
        <w:t>"activityList"</w:t>
      </w:r>
      <w:r>
        <w:t>:</w:t>
      </w:r>
      <w:r>
        <w:rPr>
          <w:rStyle w:val="jsonnull"/>
        </w:rPr>
        <w:t>null</w:t>
      </w:r>
      <w:r>
        <w:t>,</w:t>
      </w:r>
      <w:r>
        <w:br/>
        <w:t>        </w:t>
      </w:r>
      <w:r>
        <w:rPr>
          <w:rStyle w:val="jsonkey"/>
        </w:rPr>
        <w:t>"requirement"</w:t>
      </w:r>
      <w:r>
        <w:t>:{</w:t>
      </w:r>
      <w:r>
        <w:br/>
        <w:t>            </w:t>
      </w:r>
      <w:r>
        <w:rPr>
          <w:rStyle w:val="jsonkey"/>
        </w:rPr>
        <w:t>"adultCount"</w:t>
      </w:r>
      <w:r>
        <w:t>:</w:t>
      </w:r>
      <w:r>
        <w:rPr>
          <w:rStyle w:val="jsonnumber"/>
        </w:rPr>
        <w:t>1</w:t>
      </w:r>
      <w:r>
        <w:t>,</w:t>
      </w:r>
      <w:r>
        <w:br/>
        <w:t>            </w:t>
      </w:r>
      <w:r>
        <w:rPr>
          <w:rStyle w:val="jsonkey"/>
        </w:rPr>
        <w:t>"childCount"</w:t>
      </w:r>
      <w:r>
        <w:t>:</w:t>
      </w:r>
      <w:r>
        <w:rPr>
          <w:rStyle w:val="jsonnumber"/>
        </w:rPr>
        <w:t>0</w:t>
      </w:r>
      <w:r>
        <w:t>,</w:t>
      </w:r>
      <w:r>
        <w:br/>
        <w:t>            </w:t>
      </w:r>
      <w:r>
        <w:rPr>
          <w:rStyle w:val="jsonkey"/>
        </w:rPr>
        <w:t>"babyCount"</w:t>
      </w:r>
      <w:r>
        <w:t>:</w:t>
      </w:r>
      <w:r>
        <w:rPr>
          <w:rStyle w:val="jsonnumber"/>
        </w:rPr>
        <w:t>0</w:t>
      </w:r>
      <w:r>
        <w:t>,</w:t>
      </w:r>
      <w:r>
        <w:br/>
        <w:t>            </w:t>
      </w:r>
      <w:r>
        <w:rPr>
          <w:rStyle w:val="jsonkey"/>
        </w:rPr>
        <w:t>"startDate"</w:t>
      </w:r>
      <w:r>
        <w:t>:</w:t>
      </w:r>
      <w:r>
        <w:rPr>
          <w:rStyle w:val="jsonstring"/>
        </w:rPr>
        <w:t>"2016-12-01"</w:t>
      </w:r>
      <w:r>
        <w:br/>
        <w:t>        },</w:t>
      </w:r>
      <w:r>
        <w:br/>
        <w:t>        </w:t>
      </w:r>
      <w:r>
        <w:rPr>
          <w:rStyle w:val="jsonkey"/>
        </w:rPr>
        <w:t>"distributeInfo"</w:t>
      </w:r>
      <w:r>
        <w:t>:{</w:t>
      </w:r>
      <w:r>
        <w:br/>
        <w:t>            </w:t>
      </w:r>
      <w:r>
        <w:rPr>
          <w:rStyle w:val="jsonkey"/>
        </w:rPr>
        <w:t>"systemId"</w:t>
      </w:r>
      <w:r>
        <w:t>:</w:t>
      </w:r>
      <w:r w:rsidR="004C0C29">
        <w:rPr>
          <w:rStyle w:val="jsonnumber"/>
          <w:rFonts w:hint="eastAsia"/>
        </w:rPr>
        <w:t>93</w:t>
      </w:r>
      <w:r>
        <w:t>,</w:t>
      </w:r>
      <w:r>
        <w:br/>
        <w:t>            </w:t>
      </w:r>
      <w:r>
        <w:rPr>
          <w:rStyle w:val="jsonkey"/>
        </w:rPr>
        <w:t>"channelId"</w:t>
      </w:r>
      <w:r>
        <w:t>:</w:t>
      </w:r>
      <w:r>
        <w:rPr>
          <w:rStyle w:val="jsonstring"/>
        </w:rPr>
        <w:t>"0"</w:t>
      </w:r>
      <w:r>
        <w:t>,</w:t>
      </w:r>
      <w:r w:rsidRPr="002350CB">
        <w:rPr>
          <w:rFonts w:hint="eastAsia"/>
          <w:color w:val="FF0000"/>
        </w:rPr>
        <w:t>//</w:t>
      </w:r>
      <w:r w:rsidRPr="002350CB">
        <w:rPr>
          <w:rFonts w:hint="eastAsia"/>
          <w:color w:val="FF0000"/>
        </w:rPr>
        <w:t>注意，此处必须填写机票查询接口所返回的航班渠道，</w:t>
      </w:r>
      <w:r w:rsidRPr="002350CB">
        <w:rPr>
          <w:rFonts w:hint="eastAsia"/>
          <w:color w:val="FF0000"/>
        </w:rPr>
        <w:t>data-&gt;</w:t>
      </w:r>
      <w:r w:rsidRPr="002350CB">
        <w:rPr>
          <w:color w:val="FF0000"/>
        </w:rPr>
        <w:t xml:space="preserve"> fareList</w:t>
      </w:r>
      <w:r w:rsidRPr="002350CB">
        <w:rPr>
          <w:rFonts w:hint="eastAsia"/>
          <w:color w:val="FF0000"/>
        </w:rPr>
        <w:t xml:space="preserve"> -&gt;</w:t>
      </w:r>
      <w:r w:rsidRPr="002350CB">
        <w:rPr>
          <w:color w:val="FF0000"/>
        </w:rPr>
        <w:t xml:space="preserve"> flightPriceList</w:t>
      </w:r>
      <w:r w:rsidRPr="002350CB">
        <w:rPr>
          <w:rFonts w:hint="eastAsia"/>
          <w:color w:val="FF0000"/>
        </w:rPr>
        <w:t xml:space="preserve"> -&gt;</w:t>
      </w:r>
      <w:r w:rsidRPr="002350CB">
        <w:rPr>
          <w:color w:val="FF0000"/>
        </w:rPr>
        <w:t xml:space="preserve"> vendorId</w:t>
      </w:r>
    </w:p>
    <w:p w:rsidR="00F16039" w:rsidRPr="000979C1" w:rsidRDefault="006F25AC" w:rsidP="006F25AC">
      <w:r>
        <w:br/>
        <w:t>            </w:t>
      </w:r>
      <w:r>
        <w:rPr>
          <w:rStyle w:val="jsonkey"/>
        </w:rPr>
        <w:t>"queryId"</w:t>
      </w:r>
      <w:r>
        <w:t>:</w:t>
      </w:r>
      <w:r>
        <w:rPr>
          <w:rStyle w:val="jsonstring"/>
        </w:rPr>
        <w:t>"Y2l0eUtleXM9U0hBLUhLRyxkZXBhcnR1cmVEYXRlPTIwMTYtMTItMDEsZGVwYXJ0dXJlRGF0ZXM9MCxwYXNzZW5nZXJRdWFudGl0eT0xIzAjMCxwaHlzaWNhbENhYmluPTA="</w:t>
      </w:r>
      <w:r>
        <w:t>,</w:t>
      </w:r>
      <w:r>
        <w:br/>
        <w:t>            </w:t>
      </w:r>
      <w:r>
        <w:rPr>
          <w:rStyle w:val="jsonkey"/>
        </w:rPr>
        <w:t>"flightNos"</w:t>
      </w:r>
      <w:r>
        <w:t>:</w:t>
      </w:r>
      <w:r>
        <w:rPr>
          <w:rStyle w:val="jsonstring"/>
        </w:rPr>
        <w:t>"KA803"</w:t>
      </w:r>
      <w:r>
        <w:t>,</w:t>
      </w:r>
      <w:r>
        <w:br/>
        <w:t>            </w:t>
      </w:r>
      <w:r>
        <w:rPr>
          <w:rStyle w:val="jsonkey"/>
        </w:rPr>
        <w:t>"priceList"</w:t>
      </w:r>
      <w:r>
        <w:t>:[</w:t>
      </w:r>
      <w:r>
        <w:br/>
        <w:t>                {</w:t>
      </w:r>
      <w:r>
        <w:br/>
        <w:t>                    </w:t>
      </w:r>
      <w:r>
        <w:rPr>
          <w:rStyle w:val="jsonkey"/>
        </w:rPr>
        <w:t>"flightNos"</w:t>
      </w:r>
      <w:r>
        <w:t>:</w:t>
      </w:r>
      <w:r>
        <w:rPr>
          <w:rStyle w:val="jsonstring"/>
        </w:rPr>
        <w:t>"KA803"</w:t>
      </w:r>
      <w:r>
        <w:t>,</w:t>
      </w:r>
      <w:r>
        <w:br/>
        <w:t>                    </w:t>
      </w:r>
      <w:r>
        <w:rPr>
          <w:rStyle w:val="jsonkey"/>
        </w:rPr>
        <w:t>"prices"</w:t>
      </w:r>
      <w:r>
        <w:t>:[</w:t>
      </w:r>
      <w:r>
        <w:br/>
        <w:t>                        {</w:t>
      </w:r>
      <w:r>
        <w:br/>
        <w:t>                            </w:t>
      </w:r>
      <w:r>
        <w:rPr>
          <w:rStyle w:val="jsonkey"/>
        </w:rPr>
        <w:t>"type"</w:t>
      </w:r>
      <w:r>
        <w:t>:</w:t>
      </w:r>
      <w:r>
        <w:rPr>
          <w:rStyle w:val="jsonnumber"/>
        </w:rPr>
        <w:t>1</w:t>
      </w:r>
      <w:r>
        <w:t>,</w:t>
      </w:r>
      <w:r>
        <w:br/>
        <w:t>                            </w:t>
      </w:r>
      <w:r>
        <w:rPr>
          <w:rStyle w:val="jsonkey"/>
        </w:rPr>
        <w:t>"price"</w:t>
      </w:r>
      <w:r>
        <w:t>:</w:t>
      </w:r>
      <w:r>
        <w:rPr>
          <w:rStyle w:val="jsonnumber"/>
        </w:rPr>
        <w:t>1350</w:t>
      </w:r>
      <w:r>
        <w:t>,</w:t>
      </w:r>
      <w:r>
        <w:br/>
        <w:t>                            </w:t>
      </w:r>
      <w:r>
        <w:rPr>
          <w:rStyle w:val="jsonkey"/>
        </w:rPr>
        <w:t>"tax"</w:t>
      </w:r>
      <w:r>
        <w:t>:</w:t>
      </w:r>
      <w:r>
        <w:rPr>
          <w:rStyle w:val="jsonnumber"/>
        </w:rPr>
        <w:t>112</w:t>
      </w:r>
      <w:r>
        <w:br/>
        <w:t>                        }</w:t>
      </w:r>
      <w:r>
        <w:br/>
        <w:t>                    ]</w:t>
      </w:r>
      <w:r>
        <w:br/>
        <w:t>                }</w:t>
      </w:r>
      <w:r>
        <w:br/>
      </w:r>
      <w:r>
        <w:lastRenderedPageBreak/>
        <w:t>            ]</w:t>
      </w:r>
      <w:r>
        <w:br/>
        <w:t>        }</w:t>
      </w:r>
      <w:r>
        <w:br/>
        <w:t>    }</w:t>
      </w:r>
      <w:r>
        <w:br/>
        <w:t>}</w:t>
      </w:r>
    </w:p>
    <w:p w:rsidR="006A2277" w:rsidRDefault="006A2277">
      <w:pPr>
        <w:pStyle w:val="3"/>
      </w:pPr>
      <w:bookmarkStart w:id="52" w:name="_Toc481597062"/>
      <w:r>
        <w:rPr>
          <w:rFonts w:hint="eastAsia"/>
        </w:rPr>
        <w:t>3.2.</w:t>
      </w:r>
      <w:r w:rsidR="00B63279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52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613306" w:rsidTr="00744914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613306" w:rsidTr="00744914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61330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6133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613306" w:rsidRDefault="006133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613306" w:rsidRDefault="0061330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613306" w:rsidRPr="00475E0C" w:rsidTr="00744914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61330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Pr="00475E0C" w:rsidRDefault="006133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613306" w:rsidTr="00744914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61330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61330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613306" w:rsidTr="00744914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13306" w:rsidRDefault="0061330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11665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13306" w:rsidRDefault="00086C38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订单号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A60103" w:rsidRDefault="00A60103" w:rsidP="00A60103">
      <w:r>
        <w:t>{</w:t>
      </w:r>
    </w:p>
    <w:p w:rsidR="00A60103" w:rsidRDefault="00A60103" w:rsidP="00A60103">
      <w:r>
        <w:t xml:space="preserve">  "success": true,</w:t>
      </w:r>
    </w:p>
    <w:p w:rsidR="00A60103" w:rsidRDefault="00A60103" w:rsidP="00A60103">
      <w:r>
        <w:t xml:space="preserve">  "errorCode": 130000,</w:t>
      </w:r>
    </w:p>
    <w:p w:rsidR="00A60103" w:rsidRDefault="00A60103" w:rsidP="00A60103">
      <w:r>
        <w:rPr>
          <w:rFonts w:hint="eastAsia"/>
        </w:rPr>
        <w:t xml:space="preserve">  "msg": "32349956",</w:t>
      </w:r>
      <w:r w:rsidR="009F29F4">
        <w:rPr>
          <w:rFonts w:hint="eastAsia"/>
        </w:rPr>
        <w:t xml:space="preserve"> </w:t>
      </w:r>
    </w:p>
    <w:p w:rsidR="00A60103" w:rsidRDefault="00A60103" w:rsidP="00A60103">
      <w:r>
        <w:rPr>
          <w:rFonts w:hint="eastAsia"/>
        </w:rPr>
        <w:t xml:space="preserve">  "data": 32349956</w:t>
      </w:r>
      <w:r w:rsidR="009F29F4">
        <w:rPr>
          <w:rFonts w:hint="eastAsia"/>
        </w:rPr>
        <w:t xml:space="preserve"> </w:t>
      </w:r>
    </w:p>
    <w:p w:rsidR="00613306" w:rsidRPr="006D0012" w:rsidRDefault="00A60103" w:rsidP="00A60103">
      <w:r>
        <w:t>}</w:t>
      </w:r>
    </w:p>
    <w:p w:rsidR="00E16A2C" w:rsidRDefault="00E16A2C">
      <w:pPr>
        <w:pStyle w:val="2"/>
      </w:pPr>
      <w:bookmarkStart w:id="53" w:name="_Toc481597063"/>
      <w:r>
        <w:rPr>
          <w:rFonts w:hint="eastAsia"/>
        </w:rPr>
        <w:t xml:space="preserve">3.3 </w:t>
      </w:r>
      <w:r>
        <w:rPr>
          <w:rFonts w:hint="eastAsia"/>
        </w:rPr>
        <w:t>订单详情查询接口</w:t>
      </w:r>
      <w:bookmarkEnd w:id="53"/>
    </w:p>
    <w:p w:rsidR="00F843F7" w:rsidRDefault="00F843F7" w:rsidP="00F843F7">
      <w:pPr>
        <w:pStyle w:val="3"/>
      </w:pPr>
      <w:bookmarkStart w:id="54" w:name="_Toc481597064"/>
      <w:r>
        <w:rPr>
          <w:rFonts w:hint="eastAsia"/>
        </w:rPr>
        <w:t xml:space="preserve">3.3.1 </w:t>
      </w:r>
      <w:r>
        <w:rPr>
          <w:rFonts w:hint="eastAsia"/>
        </w:rPr>
        <w:t>描述</w:t>
      </w:r>
      <w:bookmarkEnd w:id="54"/>
    </w:p>
    <w:p w:rsidR="009E5769" w:rsidRPr="009E5769" w:rsidRDefault="009E5769" w:rsidP="009E5769">
      <w:r>
        <w:rPr>
          <w:rFonts w:ascii="Arial" w:hAnsi="Arial" w:cs="Arial"/>
          <w:color w:val="333333"/>
          <w:szCs w:val="21"/>
          <w:shd w:val="clear" w:color="auto" w:fill="FFFFFF"/>
        </w:rPr>
        <w:t>查询订单详情</w:t>
      </w:r>
    </w:p>
    <w:p w:rsidR="00F843F7" w:rsidRDefault="00F843F7" w:rsidP="00F843F7">
      <w:pPr>
        <w:pStyle w:val="3"/>
      </w:pPr>
      <w:bookmarkStart w:id="55" w:name="_Toc481597065"/>
      <w:r>
        <w:rPr>
          <w:rFonts w:hint="eastAsia"/>
        </w:rPr>
        <w:t>3.3.2 URL</w:t>
      </w:r>
      <w:bookmarkEnd w:id="55"/>
    </w:p>
    <w:p w:rsidR="009D7813" w:rsidRPr="008616FA" w:rsidRDefault="009D7813" w:rsidP="009D7813">
      <w:r>
        <w:rPr>
          <w:rFonts w:hint="eastAsia"/>
        </w:rPr>
        <w:t>{api_url}</w:t>
      </w:r>
      <w:r>
        <w:rPr>
          <w:color w:val="008000"/>
        </w:rPr>
        <w:t>/</w:t>
      </w:r>
      <w:r w:rsidR="00C22E9D">
        <w:rPr>
          <w:rFonts w:hint="eastAsia"/>
          <w:color w:val="008000"/>
        </w:rPr>
        <w:t>intl</w:t>
      </w:r>
      <w:r w:rsidR="00577D40" w:rsidRPr="00577D40">
        <w:rPr>
          <w:color w:val="008000"/>
        </w:rPr>
        <w:t>/queryOrderDetail</w:t>
      </w:r>
    </w:p>
    <w:p w:rsidR="005B2134" w:rsidRPr="005B2134" w:rsidRDefault="005B2134" w:rsidP="005B2134"/>
    <w:p w:rsidR="00F843F7" w:rsidRDefault="00F843F7" w:rsidP="00F843F7">
      <w:pPr>
        <w:pStyle w:val="3"/>
      </w:pPr>
      <w:bookmarkStart w:id="56" w:name="_Toc481597066"/>
      <w:r>
        <w:rPr>
          <w:rFonts w:hint="eastAsia"/>
        </w:rPr>
        <w:t xml:space="preserve">3.3.3 </w:t>
      </w:r>
      <w:r>
        <w:rPr>
          <w:rFonts w:hint="eastAsia"/>
        </w:rPr>
        <w:t>支持格式</w:t>
      </w:r>
      <w:bookmarkEnd w:id="56"/>
    </w:p>
    <w:p w:rsidR="0019087C" w:rsidRPr="0019087C" w:rsidRDefault="0019087C" w:rsidP="0019087C">
      <w:r>
        <w:rPr>
          <w:rFonts w:hint="eastAsia"/>
        </w:rPr>
        <w:t>JSON</w:t>
      </w:r>
    </w:p>
    <w:p w:rsidR="009F1E6E" w:rsidRPr="009F1E6E" w:rsidRDefault="009F1E6E" w:rsidP="009F1E6E"/>
    <w:p w:rsidR="00F843F7" w:rsidRDefault="00F843F7" w:rsidP="00F843F7">
      <w:pPr>
        <w:pStyle w:val="3"/>
      </w:pPr>
      <w:bookmarkStart w:id="57" w:name="_Toc481597067"/>
      <w:r>
        <w:rPr>
          <w:rFonts w:hint="eastAsia"/>
        </w:rPr>
        <w:lastRenderedPageBreak/>
        <w:t>3.3.4 HTTP</w:t>
      </w:r>
      <w:r>
        <w:rPr>
          <w:rFonts w:hint="eastAsia"/>
        </w:rPr>
        <w:t>请求方式</w:t>
      </w:r>
      <w:bookmarkEnd w:id="57"/>
    </w:p>
    <w:p w:rsidR="00B150D3" w:rsidRPr="00B150D3" w:rsidRDefault="00B150D3" w:rsidP="00B150D3">
      <w:r>
        <w:rPr>
          <w:rFonts w:hint="eastAsia"/>
        </w:rPr>
        <w:t>POST</w:t>
      </w:r>
    </w:p>
    <w:p w:rsidR="00F843F7" w:rsidRDefault="00F843F7" w:rsidP="00F843F7">
      <w:pPr>
        <w:pStyle w:val="3"/>
      </w:pPr>
      <w:bookmarkStart w:id="58" w:name="_Toc481597068"/>
      <w:r>
        <w:rPr>
          <w:rFonts w:hint="eastAsia"/>
        </w:rPr>
        <w:t>3.3.</w:t>
      </w:r>
      <w:r w:rsidR="00020DF4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58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4"/>
        <w:gridCol w:w="379"/>
        <w:gridCol w:w="1420"/>
        <w:gridCol w:w="4769"/>
      </w:tblGrid>
      <w:tr w:rsidR="00B9548A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9548A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9548A" w:rsidRPr="006335F6" w:rsidRDefault="00B9548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9548A" w:rsidRPr="006335F6" w:rsidRDefault="00B9548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订单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B9548A" w:rsidRPr="00475E0C" w:rsidTr="000979C1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9548A" w:rsidRPr="006335F6" w:rsidRDefault="00B9548A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Type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9548A" w:rsidRPr="006335F6" w:rsidRDefault="00B9548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9548A" w:rsidRPr="006335F6" w:rsidRDefault="00B9548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9548A" w:rsidRPr="006335F6" w:rsidRDefault="005766B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类型（国际机票订单类型为</w:t>
            </w:r>
            <w:r w:rsidR="00CF050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6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676B64" w:rsidRDefault="00676B64" w:rsidP="00676B64">
      <w:r>
        <w:t>{</w:t>
      </w:r>
    </w:p>
    <w:p w:rsidR="00676B64" w:rsidRDefault="00676B64" w:rsidP="00676B64">
      <w:r>
        <w:t xml:space="preserve">    "purchaseId":56,</w:t>
      </w:r>
    </w:p>
    <w:p w:rsidR="00676B64" w:rsidRDefault="00676B64" w:rsidP="00676B64">
      <w:r>
        <w:t xml:space="preserve">    "sign":"</w:t>
      </w:r>
      <w:r>
        <w:rPr>
          <w:rFonts w:hint="eastAsia"/>
        </w:rPr>
        <w:t>xyz</w:t>
      </w:r>
      <w:r>
        <w:t>",</w:t>
      </w:r>
    </w:p>
    <w:p w:rsidR="00676B64" w:rsidRDefault="00676B64" w:rsidP="00676B64">
      <w:r>
        <w:t xml:space="preserve">    "data":{</w:t>
      </w:r>
    </w:p>
    <w:p w:rsidR="00676B64" w:rsidRDefault="00676B64" w:rsidP="00676B64">
      <w:r>
        <w:t xml:space="preserve">        "orderId":32349956,</w:t>
      </w:r>
    </w:p>
    <w:p w:rsidR="00676B64" w:rsidRDefault="00676B64" w:rsidP="00676B64">
      <w:r>
        <w:t xml:space="preserve">        "orderType":</w:t>
      </w:r>
      <w:r w:rsidR="000812EF">
        <w:rPr>
          <w:rFonts w:hint="eastAsia"/>
        </w:rPr>
        <w:t>61</w:t>
      </w:r>
    </w:p>
    <w:p w:rsidR="00676B64" w:rsidRDefault="00676B64" w:rsidP="00676B64">
      <w:r>
        <w:t xml:space="preserve">    }</w:t>
      </w:r>
    </w:p>
    <w:p w:rsidR="00B9548A" w:rsidRDefault="00676B64" w:rsidP="00676B64">
      <w:r>
        <w:t>}</w:t>
      </w:r>
    </w:p>
    <w:p w:rsidR="00F843F7" w:rsidRDefault="00F843F7" w:rsidP="00F843F7">
      <w:pPr>
        <w:pStyle w:val="3"/>
      </w:pPr>
      <w:bookmarkStart w:id="59" w:name="_Toc481597069"/>
      <w:r>
        <w:rPr>
          <w:rFonts w:hint="eastAsia"/>
        </w:rPr>
        <w:t>3.3.</w:t>
      </w:r>
      <w:r w:rsidR="00BB742B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59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FB6C77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FB6C77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FB6C77" w:rsidRDefault="00FB6C7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FB6C77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Pr="00475E0C" w:rsidRDefault="00FB6C7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FB6C77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FB6C77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B6C77" w:rsidRDefault="00FB6C7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B6C77" w:rsidRDefault="00FB6C77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5F1055" w:rsidRDefault="005F1055" w:rsidP="005F1055">
      <w:pPr>
        <w:rPr>
          <w:rFonts w:ascii="Arial" w:hAnsi="Arial" w:cs="Arial"/>
          <w:color w:val="333333"/>
          <w:sz w:val="18"/>
          <w:szCs w:val="18"/>
        </w:rPr>
      </w:pPr>
    </w:p>
    <w:p w:rsidR="005F1055" w:rsidRDefault="005F1055" w:rsidP="005F1055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753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8"/>
        <w:gridCol w:w="2364"/>
        <w:gridCol w:w="4142"/>
        <w:gridCol w:w="4142"/>
      </w:tblGrid>
      <w:tr w:rsidR="005F1055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F1055" w:rsidRPr="006335F6" w:rsidRDefault="005F105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F1055" w:rsidRPr="006335F6" w:rsidRDefault="005F105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F1055" w:rsidRPr="006335F6" w:rsidRDefault="005F105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F1055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F1055" w:rsidRPr="006335F6" w:rsidRDefault="0083731D" w:rsidP="00755A6B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F1055" w:rsidRPr="006335F6" w:rsidRDefault="0029533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F1055" w:rsidRPr="006335F6" w:rsidRDefault="00295336" w:rsidP="00755A6B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号</w:t>
            </w:r>
          </w:p>
        </w:tc>
      </w:tr>
      <w:tr w:rsidR="00B76144" w:rsidTr="005F7535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76144" w:rsidRPr="00B76144" w:rsidRDefault="00B76144" w:rsidP="00B7614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dfPath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</w:tcPr>
          <w:p w:rsidR="00B76144" w:rsidRPr="00B76144" w:rsidRDefault="00B76144" w:rsidP="00B7614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</w:tcPr>
          <w:p w:rsidR="00B76144" w:rsidRPr="00B76144" w:rsidRDefault="00B76144" w:rsidP="00B76144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电子行程单</w:t>
            </w: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url</w:t>
            </w: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地址（出票后才有值）</w:t>
            </w:r>
          </w:p>
        </w:tc>
      </w:tr>
      <w:tr w:rsidR="00B76144" w:rsidTr="005F7535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76144" w:rsidRPr="00B76144" w:rsidRDefault="00B76144" w:rsidP="00B7614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dfFileNam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</w:tcPr>
          <w:p w:rsidR="00B76144" w:rsidRPr="00B76144" w:rsidRDefault="00B76144" w:rsidP="00B7614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</w:tcPr>
          <w:p w:rsidR="00B76144" w:rsidRPr="00B76144" w:rsidRDefault="00B76144" w:rsidP="00B76144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7614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电子行程单文件名（出票后才有值）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6335F6" w:rsidRDefault="007E58FF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E58F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alOrEnterprises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755A6B">
            <w:pPr>
              <w:spacing w:line="300" w:lineRule="atLeas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755A6B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人企业识别号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1-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人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2-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企业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 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多个用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/ 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分割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7E58FF" w:rsidRDefault="007E58FF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E58F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axpayerIdentitys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Default="007E58FF" w:rsidP="00755A6B">
            <w:pPr>
              <w:spacing w:line="300" w:lineRule="atLeas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7E58FF" w:rsidRDefault="007E58FF" w:rsidP="00755A6B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人企业识别号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1-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人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2-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企业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 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多个用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/ </w:t>
            </w:r>
            <w:r w:rsidRPr="007E58F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分割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6335F6" w:rsidRDefault="007E58FF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Status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状态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="00F05AF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00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生成成功，</w:t>
            </w:r>
            <w:r w:rsidR="00F05AF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100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待付款</w:t>
            </w:r>
            <w:r w:rsidR="009B2907"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，</w:t>
            </w:r>
            <w:r w:rsidR="009B290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2001</w:t>
            </w:r>
            <w:r w:rsidR="009B290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出票中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，</w:t>
            </w:r>
            <w:r w:rsidR="00F05AF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200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已出票，</w:t>
            </w:r>
            <w:r w:rsidR="00F05AF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100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已取消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6335F6" w:rsidRDefault="007E58FF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StatusNam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状态名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6335F6" w:rsidRDefault="007E58FF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Typ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类型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单程，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往返，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联程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7E58FF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E58FF" w:rsidRPr="006335F6" w:rsidRDefault="007E58FF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isNewOrder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E58FF" w:rsidRPr="006335F6" w:rsidRDefault="007E58FF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类型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（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0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默认老接口订单，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票务系统新接口订单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票务系统新优化流程订单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4735CB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</w:t>
            </w:r>
            <w:r w:rsidR="00A10B8B"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ic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总价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A10B8B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userId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用户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A10B8B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dTim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下单时间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A10B8B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learTim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清位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时间</w:t>
            </w:r>
          </w:p>
        </w:tc>
      </w:tr>
      <w:tr w:rsidR="00A10B8B" w:rsidTr="007E58FF"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A10B8B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Dat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团期</w:t>
            </w:r>
          </w:p>
        </w:tc>
        <w:tc>
          <w:tcPr>
            <w:tcW w:w="1652" w:type="pct"/>
            <w:vAlign w:val="center"/>
          </w:tcPr>
          <w:p w:rsidR="00A10B8B" w:rsidRPr="006335F6" w:rsidRDefault="00A10B8B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975DCA" w:rsidRDefault="00A10B8B" w:rsidP="00DE601D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l</w:t>
            </w: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en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Typ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A10B8B" w:rsidP="00DE601D">
            <w:pPr>
              <w:spacing w:line="300" w:lineRule="atLeast"/>
              <w:rPr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A10B8B" w:rsidP="00AE063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订单渠道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Default="00A10B8B" w:rsidP="00DE601D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l</w:t>
            </w: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en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TypeDesc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A10B8B" w:rsidRDefault="00A10B8B" w:rsidP="00AE063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10B8B">
              <w:rPr>
                <w:rFonts w:ascii="Arial" w:hAnsi="Arial" w:cs="Arial" w:hint="eastAsia"/>
                <w:color w:val="333333"/>
                <w:sz w:val="18"/>
                <w:szCs w:val="18"/>
              </w:rPr>
              <w:t>订单渠道描述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975DCA" w:rsidRDefault="00A10B8B" w:rsidP="00DE601D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B246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StatusDesc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A10B8B" w:rsidP="00DE601D">
            <w:pPr>
              <w:spacing w:line="300" w:lineRule="atLeast"/>
              <w:rPr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A10B8B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订单状态说明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6335F6" w:rsidRDefault="00A10B8B" w:rsidP="00A10B8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vendorMainId</w:t>
            </w:r>
            <w:r w:rsidRPr="00A10B8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  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6335F6" w:rsidRDefault="00A10B8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10B8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主供应商</w:t>
            </w:r>
            <w:r w:rsidRPr="00A10B8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Default="00662B84" w:rsidP="00A10B8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62B8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endorMainCode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A10B8B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10B8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主供应商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ode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62B84" w:rsidRDefault="00662B84" w:rsidP="00A10B8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62B8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llBackMethod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975DCA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A10B8B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62B8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出票成功后回调的外部系统方法，频道无，</w:t>
            </w:r>
            <w:r w:rsidRPr="00662B8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boss3</w:t>
            </w:r>
            <w:r w:rsidRPr="00662B8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调用时，需要回调</w:t>
            </w:r>
          </w:p>
        </w:tc>
      </w:tr>
      <w:tr w:rsidR="00A10B8B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10B8B" w:rsidRPr="00975DCA" w:rsidRDefault="00662B84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62B8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ystemId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662B84" w:rsidP="005B03F7">
            <w:pPr>
              <w:spacing w:line="300" w:lineRule="atLeast"/>
              <w:rPr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10B8B" w:rsidRPr="00975DCA" w:rsidRDefault="00662B84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系统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livery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11_DeliveryDt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DeliveryDto</w:t>
              </w:r>
            </w:hyperlink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快递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Info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15_PriceDetailInf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PriceDetailInfo</w:t>
              </w:r>
            </w:hyperlink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价格明细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urist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14_TouristDt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TouristDto</w:t>
              </w:r>
            </w:hyperlink>
            <w:r w:rsidR="00662B84" w:rsidRPr="006335F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游人列表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262626" w:themeColor="text1" w:themeTint="D9"/>
                <w:sz w:val="18"/>
                <w:szCs w:val="18"/>
                <w:shd w:val="clear" w:color="auto" w:fill="FFFFFF"/>
              </w:rPr>
              <w:t>flightItem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21_IntalFlightItemDt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IntalFlightItemDto</w:t>
              </w:r>
            </w:hyperlink>
            <w:r w:rsidR="00662B84"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程信息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5B03F7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13_InsuranceDt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InsuranceDto</w:t>
              </w:r>
            </w:hyperlink>
            <w:r w:rsidR="00662B84" w:rsidRPr="006335F6">
              <w:rPr>
                <w:rStyle w:val="a5"/>
                <w:rFonts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记录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755A6B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262626" w:themeColor="text1" w:themeTint="D9"/>
                <w:sz w:val="18"/>
                <w:szCs w:val="18"/>
                <w:shd w:val="clear" w:color="auto" w:fill="FFFFFF"/>
              </w:rPr>
              <w:t>intlBaggageOrderDetail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755A6B">
            <w:pPr>
              <w:spacing w:line="300" w:lineRule="atLeast"/>
              <w:rPr>
                <w:rStyle w:val="a5"/>
              </w:rPr>
            </w:pPr>
            <w:hyperlink w:anchor="_4.27_BaggageIntInf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BaggageIntInfo</w:t>
              </w:r>
            </w:hyperlink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李信息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lPromptMsgDetail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8__PromptMessageDto" w:history="1">
              <w:r w:rsidR="00662B84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PromptMessageDto</w:t>
              </w:r>
            </w:hyperlink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提示信息</w:t>
            </w:r>
          </w:p>
        </w:tc>
      </w:tr>
      <w:tr w:rsidR="00662B84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62B84" w:rsidRPr="006335F6" w:rsidRDefault="00662B84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62B8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tegoryGoods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Default="00BE6F03" w:rsidP="005B03F7">
            <w:pPr>
              <w:spacing w:line="300" w:lineRule="atLeast"/>
            </w:pPr>
            <w:hyperlink w:anchor="_4.54_categoryGoods" w:history="1">
              <w:r w:rsidR="007942B7">
                <w:rPr>
                  <w:rStyle w:val="a5"/>
                  <w:rFonts w:hint="eastAsia"/>
                </w:rPr>
                <w:t>C</w:t>
              </w:r>
              <w:r w:rsidR="00662B84" w:rsidRPr="007942B7">
                <w:rPr>
                  <w:rStyle w:val="a5"/>
                </w:rPr>
                <w:t>ategoryGoods</w:t>
              </w:r>
            </w:hyperlink>
            <w:r w:rsidR="00662B84">
              <w:rPr>
                <w:rFonts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62B84" w:rsidRPr="006335F6" w:rsidRDefault="00662B84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搭售券信息</w:t>
            </w:r>
          </w:p>
        </w:tc>
      </w:tr>
      <w:tr w:rsidR="008660AC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6335F6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ayInfo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12_PayDto" w:history="1">
              <w:r w:rsidR="008660AC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PayDto</w:t>
              </w:r>
            </w:hyperlink>
            <w:r w:rsidR="008660AC" w:rsidRPr="006335F6">
              <w:rPr>
                <w:rStyle w:val="a5"/>
                <w:rFonts w:ascii="Arial" w:hAnsi="Arial" w:cs="Arial"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Pr="006335F6" w:rsidRDefault="008660AC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支付记录</w:t>
            </w:r>
          </w:p>
        </w:tc>
      </w:tr>
      <w:tr w:rsidR="008660AC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6335F6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ntact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29_ContactDto" w:history="1">
              <w:r w:rsidR="008660AC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ContactDto</w:t>
              </w:r>
            </w:hyperlink>
            <w:r w:rsidR="008660AC" w:rsidRPr="006335F6">
              <w:rPr>
                <w:rStyle w:val="a5"/>
                <w:rFonts w:ascii="Arial" w:hAnsi="Arial" w:cs="Arial"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Pr="006335F6" w:rsidRDefault="008660AC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联系人</w:t>
            </w:r>
          </w:p>
        </w:tc>
      </w:tr>
      <w:tr w:rsidR="008660AC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6335F6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660AC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askChannel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Default="00BE6F03" w:rsidP="005B03F7">
            <w:pPr>
              <w:spacing w:line="300" w:lineRule="atLeast"/>
            </w:pPr>
            <w:hyperlink w:anchor="_4.56_TaskChannel" w:history="1">
              <w:r w:rsidR="008660AC" w:rsidRPr="00A82417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T</w:t>
              </w:r>
              <w:r w:rsidR="008660AC" w:rsidRPr="00A82417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askChannel</w:t>
              </w:r>
            </w:hyperlink>
            <w:r w:rsidR="008660AC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60AC" w:rsidRPr="006335F6" w:rsidRDefault="008660AC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报销信息</w:t>
            </w:r>
          </w:p>
        </w:tc>
      </w:tr>
      <w:tr w:rsidR="002E5AD1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E5AD1" w:rsidRPr="008660AC" w:rsidRDefault="002E5AD1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7635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iseOptionOfPerson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Default="00BE6F03" w:rsidP="0030647E">
            <w:pPr>
              <w:spacing w:line="300" w:lineRule="atLeast"/>
            </w:pPr>
            <w:hyperlink w:anchor="_4.58_RiseOptionOfPerson" w:history="1">
              <w:r w:rsidR="002E5AD1" w:rsidRPr="0074591B">
                <w:rPr>
                  <w:rStyle w:val="a5"/>
                  <w:rFonts w:hint="eastAsia"/>
                </w:rPr>
                <w:t>riseOptionOfPerson</w:t>
              </w:r>
            </w:hyperlink>
            <w:r w:rsidR="002E5AD1">
              <w:rPr>
                <w:rFonts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Default="002E5AD1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改升信息</w:t>
            </w:r>
          </w:p>
        </w:tc>
      </w:tr>
      <w:tr w:rsidR="002E5AD1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E5AD1" w:rsidRPr="006335F6" w:rsidRDefault="002E5AD1" w:rsidP="005B03F7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  <w:shd w:val="clear" w:color="auto" w:fill="FFFFFF"/>
              </w:rPr>
              <w:t>l</w:t>
            </w:r>
            <w:r w:rsidRPr="008660AC">
              <w:rPr>
                <w:rFonts w:ascii="Arial" w:hAnsi="Arial" w:cs="Arial" w:hint="eastAsia"/>
                <w:color w:val="000000" w:themeColor="text1"/>
                <w:sz w:val="18"/>
                <w:szCs w:val="18"/>
                <w:shd w:val="clear" w:color="auto" w:fill="FFFFFF"/>
              </w:rPr>
              <w:t>ounge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56_LoungeList" w:history="1">
              <w:r w:rsidR="002E5AD1" w:rsidRPr="005D290B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LoungeList</w:t>
              </w:r>
            </w:hyperlink>
            <w:r w:rsidR="002E5AD1">
              <w:rPr>
                <w:rFonts w:ascii="Arial" w:hAnsi="Arial" w:cs="Arial" w:hint="eastAsia"/>
                <w:color w:val="000000" w:themeColor="text1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2E5AD1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660AC">
              <w:rPr>
                <w:rFonts w:ascii="Arial" w:hAnsi="Arial" w:cs="Arial" w:hint="eastAsia"/>
                <w:color w:val="333333"/>
                <w:sz w:val="18"/>
                <w:szCs w:val="18"/>
              </w:rPr>
              <w:t>贵宾室</w:t>
            </w:r>
          </w:p>
        </w:tc>
      </w:tr>
      <w:tr w:rsidR="002E5AD1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E5AD1" w:rsidRPr="006335F6" w:rsidRDefault="002E5AD1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gents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BE6F03" w:rsidP="00755A6B">
            <w:pPr>
              <w:spacing w:line="300" w:lineRule="atLeast"/>
              <w:rPr>
                <w:rStyle w:val="a5"/>
              </w:rPr>
            </w:pPr>
            <w:hyperlink w:anchor="_4.10_AgentDto" w:history="1">
              <w:r w:rsidR="002E5AD1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AgentDto</w:t>
              </w:r>
            </w:hyperlink>
            <w:r w:rsidR="002E5AD1" w:rsidRPr="006335F6">
              <w:rPr>
                <w:rStyle w:val="a5"/>
                <w:rFonts w:ascii="Arial" w:hAnsi="Arial" w:cs="Arial"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2E5AD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处理人员列表</w:t>
            </w:r>
          </w:p>
        </w:tc>
      </w:tr>
      <w:tr w:rsidR="002E5AD1" w:rsidTr="007E58FF">
        <w:trPr>
          <w:gridAfter w:val="1"/>
          <w:wAfter w:w="1652" w:type="pct"/>
        </w:trPr>
        <w:tc>
          <w:tcPr>
            <w:tcW w:w="7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E5AD1" w:rsidRPr="006335F6" w:rsidRDefault="002E5AD1" w:rsidP="005B03F7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ResourceList</w:t>
            </w:r>
          </w:p>
        </w:tc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BE6F03" w:rsidP="005B03F7">
            <w:pPr>
              <w:spacing w:line="300" w:lineRule="atLeast"/>
              <w:rPr>
                <w:rStyle w:val="a5"/>
              </w:rPr>
            </w:pPr>
            <w:hyperlink w:anchor="_4.25_InternationalFlightDetailDto" w:history="1">
              <w:r w:rsidR="002E5AD1" w:rsidRPr="006335F6">
                <w:rPr>
                  <w:rStyle w:val="a5"/>
                  <w:rFonts w:ascii="Arial" w:hAnsi="Arial" w:cs="Arial"/>
                  <w:sz w:val="18"/>
                  <w:szCs w:val="18"/>
                </w:rPr>
                <w:t>InternationalFlightDetailDto</w:t>
              </w:r>
            </w:hyperlink>
            <w:r w:rsidR="002E5AD1" w:rsidRPr="006335F6">
              <w:rPr>
                <w:rStyle w:val="a5"/>
                <w:rFonts w:ascii="Arial" w:hAnsi="Arial" w:cs="Arial" w:hint="eastAsia"/>
              </w:rPr>
              <w:t>[]</w:t>
            </w:r>
          </w:p>
        </w:tc>
        <w:tc>
          <w:tcPr>
            <w:tcW w:w="16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E5AD1" w:rsidRPr="006335F6" w:rsidRDefault="002E5AD1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际机票资源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FB7E89" w:rsidRDefault="00FB7E89" w:rsidP="00116D06"/>
    <w:p w:rsidR="00FB7E89" w:rsidRDefault="00FB7E89" w:rsidP="00FB7E89">
      <w:r>
        <w:t>{</w:t>
      </w:r>
    </w:p>
    <w:p w:rsidR="00FB7E89" w:rsidRDefault="00FB7E89" w:rsidP="00FB7E89">
      <w:r>
        <w:t xml:space="preserve">    "success" : true,</w:t>
      </w:r>
    </w:p>
    <w:p w:rsidR="00FB7E89" w:rsidRDefault="00FB7E89" w:rsidP="00FB7E89">
      <w:r>
        <w:t xml:space="preserve">    "errorCode" : 130000,</w:t>
      </w:r>
    </w:p>
    <w:p w:rsidR="00FB7E89" w:rsidRDefault="00FB7E89" w:rsidP="00FB7E89">
      <w:r>
        <w:t xml:space="preserve">    "msg" : "",</w:t>
      </w:r>
    </w:p>
    <w:p w:rsidR="00FB7E89" w:rsidRDefault="00FB7E89" w:rsidP="00FB7E89">
      <w:r>
        <w:t xml:space="preserve">    "data" :</w:t>
      </w:r>
    </w:p>
    <w:p w:rsidR="00FB7E89" w:rsidRDefault="00FB7E89" w:rsidP="00FB7E89">
      <w:r>
        <w:t xml:space="preserve">    {</w:t>
      </w:r>
    </w:p>
    <w:p w:rsidR="00FB7E89" w:rsidRDefault="00FB7E89" w:rsidP="00FB7E89">
      <w:r>
        <w:rPr>
          <w:rFonts w:hint="eastAsia"/>
        </w:rPr>
        <w:t xml:space="preserve">        "orderId" : 20574218, //</w:t>
      </w:r>
      <w:r>
        <w:rPr>
          <w:rFonts w:hint="eastAsia"/>
        </w:rPr>
        <w:t>订单号</w:t>
      </w:r>
    </w:p>
    <w:p w:rsidR="00B76144" w:rsidRDefault="00B76144" w:rsidP="00B76144">
      <w:pPr>
        <w:ind w:firstLineChars="400" w:firstLine="840"/>
      </w:pPr>
      <w:r>
        <w:t>"pdfPath": "http://m.tuniucdn.com/fb2/t1/G2/M00/0F/14/Cii-TFeO7AiINrg9AABXgEXLoesAAAU_wEoKSUAAFeY970.pdf",</w:t>
      </w:r>
    </w:p>
    <w:p w:rsidR="00B76144" w:rsidRPr="00B76144" w:rsidRDefault="00B76144" w:rsidP="00B76144">
      <w:r>
        <w:rPr>
          <w:rFonts w:hint="eastAsia"/>
        </w:rPr>
        <w:lastRenderedPageBreak/>
        <w:t xml:space="preserve">        "pdfFileName" : "</w:t>
      </w:r>
      <w:r>
        <w:rPr>
          <w:rFonts w:hint="eastAsia"/>
        </w:rPr>
        <w:t>国际机票</w:t>
      </w:r>
      <w:r>
        <w:rPr>
          <w:rFonts w:hint="eastAsia"/>
        </w:rPr>
        <w:t>IATA</w:t>
      </w:r>
      <w:r>
        <w:rPr>
          <w:rFonts w:hint="eastAsia"/>
        </w:rPr>
        <w:t>行程单</w:t>
      </w:r>
      <w:r>
        <w:rPr>
          <w:rFonts w:hint="eastAsia"/>
        </w:rPr>
        <w:t>_410008016_20160720114455.pdf",</w:t>
      </w:r>
    </w:p>
    <w:p w:rsidR="00FB7E89" w:rsidRDefault="00FB7E89" w:rsidP="00FB7E89">
      <w:r>
        <w:rPr>
          <w:rFonts w:hint="eastAsia"/>
        </w:rPr>
        <w:t xml:space="preserve">        "personalOrEnterprises" : "2", //</w:t>
      </w:r>
      <w:r>
        <w:rPr>
          <w:rFonts w:hint="eastAsia"/>
        </w:rPr>
        <w:t>个人企业识别号</w:t>
      </w:r>
      <w:r>
        <w:rPr>
          <w:rFonts w:hint="eastAsia"/>
        </w:rPr>
        <w:t xml:space="preserve"> 1-</w:t>
      </w:r>
      <w:r>
        <w:rPr>
          <w:rFonts w:hint="eastAsia"/>
        </w:rPr>
        <w:t>个人</w:t>
      </w:r>
      <w:r>
        <w:rPr>
          <w:rFonts w:hint="eastAsia"/>
        </w:rPr>
        <w:t xml:space="preserve"> 2-</w:t>
      </w:r>
      <w:r>
        <w:rPr>
          <w:rFonts w:hint="eastAsia"/>
        </w:rPr>
        <w:t>企业</w:t>
      </w:r>
      <w:r>
        <w:rPr>
          <w:rFonts w:hint="eastAsia"/>
        </w:rPr>
        <w:t xml:space="preserve">  </w:t>
      </w:r>
      <w:r>
        <w:rPr>
          <w:rFonts w:hint="eastAsia"/>
        </w:rPr>
        <w:t>多个用</w:t>
      </w:r>
      <w:r>
        <w:rPr>
          <w:rFonts w:hint="eastAsia"/>
        </w:rPr>
        <w:t xml:space="preserve"> / </w:t>
      </w:r>
      <w:r>
        <w:rPr>
          <w:rFonts w:hint="eastAsia"/>
        </w:rPr>
        <w:t>分割</w:t>
      </w:r>
    </w:p>
    <w:p w:rsidR="00FB7E89" w:rsidRDefault="00FB7E89" w:rsidP="00FB7E89">
      <w:r>
        <w:rPr>
          <w:rFonts w:hint="eastAsia"/>
        </w:rPr>
        <w:t xml:space="preserve">        "taxpayerIdentitys" : "123445", //</w:t>
      </w:r>
      <w:r>
        <w:rPr>
          <w:rFonts w:hint="eastAsia"/>
        </w:rPr>
        <w:t>纳税人识别号</w:t>
      </w:r>
      <w:r>
        <w:rPr>
          <w:rFonts w:hint="eastAsia"/>
        </w:rPr>
        <w:t xml:space="preserve"> </w:t>
      </w:r>
      <w:r>
        <w:rPr>
          <w:rFonts w:hint="eastAsia"/>
        </w:rPr>
        <w:t>多个</w:t>
      </w:r>
      <w:r>
        <w:rPr>
          <w:rFonts w:hint="eastAsia"/>
        </w:rPr>
        <w:t xml:space="preserve"> / </w:t>
      </w:r>
      <w:r>
        <w:rPr>
          <w:rFonts w:hint="eastAsia"/>
        </w:rPr>
        <w:t>分割</w:t>
      </w:r>
    </w:p>
    <w:p w:rsidR="00FB7E89" w:rsidRDefault="00FB7E89" w:rsidP="00FB7E89">
      <w:r>
        <w:rPr>
          <w:rFonts w:hint="eastAsia"/>
        </w:rPr>
        <w:t xml:space="preserve">        "orderStatus" : 3, //</w:t>
      </w:r>
      <w:r>
        <w:rPr>
          <w:rFonts w:hint="eastAsia"/>
        </w:rPr>
        <w:t>订单状态码</w:t>
      </w:r>
      <w:r>
        <w:rPr>
          <w:rFonts w:hint="eastAsia"/>
        </w:rPr>
        <w:t>,1</w:t>
      </w:r>
      <w:r>
        <w:rPr>
          <w:rFonts w:hint="eastAsia"/>
        </w:rPr>
        <w:t>订单生成成功，</w:t>
      </w:r>
      <w:r>
        <w:rPr>
          <w:rFonts w:hint="eastAsia"/>
        </w:rPr>
        <w:t>2</w:t>
      </w:r>
      <w:r>
        <w:rPr>
          <w:rFonts w:hint="eastAsia"/>
        </w:rPr>
        <w:t>待付款</w:t>
      </w:r>
      <w:r>
        <w:rPr>
          <w:rFonts w:hint="eastAsia"/>
        </w:rPr>
        <w:t>(9</w:t>
      </w:r>
      <w:r>
        <w:rPr>
          <w:rFonts w:hint="eastAsia"/>
        </w:rPr>
        <w:t>已占位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已完成</w:t>
      </w:r>
      <w:r>
        <w:rPr>
          <w:rFonts w:hint="eastAsia"/>
        </w:rPr>
        <w:t>(7)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已取消</w:t>
      </w:r>
      <w:r>
        <w:rPr>
          <w:rFonts w:hint="eastAsia"/>
        </w:rPr>
        <w:t>(8)</w:t>
      </w:r>
    </w:p>
    <w:p w:rsidR="00FB7E89" w:rsidRDefault="00FB7E89" w:rsidP="00FB7E89">
      <w:r>
        <w:rPr>
          <w:rFonts w:hint="eastAsia"/>
        </w:rPr>
        <w:t xml:space="preserve">        "orderStatusName" : "</w:t>
      </w:r>
      <w:r>
        <w:rPr>
          <w:rFonts w:hint="eastAsia"/>
        </w:rPr>
        <w:t>已完成</w:t>
      </w:r>
      <w:r>
        <w:rPr>
          <w:rFonts w:hint="eastAsia"/>
        </w:rPr>
        <w:t>", , //</w:t>
      </w:r>
      <w:r>
        <w:rPr>
          <w:rFonts w:hint="eastAsia"/>
        </w:rPr>
        <w:t>订单状态</w:t>
      </w:r>
    </w:p>
    <w:p w:rsidR="00FB7E89" w:rsidRDefault="00FB7E89" w:rsidP="00FB7E89">
      <w:r>
        <w:rPr>
          <w:rFonts w:hint="eastAsia"/>
        </w:rPr>
        <w:t xml:space="preserve">        "flightType" : 1 //</w:t>
      </w:r>
      <w:r>
        <w:rPr>
          <w:rFonts w:hint="eastAsia"/>
        </w:rPr>
        <w:t>航程类型</w:t>
      </w:r>
    </w:p>
    <w:p w:rsidR="00FB7E89" w:rsidRDefault="00FB7E89" w:rsidP="00FB7E89">
      <w:r>
        <w:rPr>
          <w:rFonts w:hint="eastAsia"/>
        </w:rPr>
        <w:t xml:space="preserve">        "isNewOrder" : 1, //0</w:t>
      </w:r>
      <w:r>
        <w:rPr>
          <w:rFonts w:hint="eastAsia"/>
        </w:rPr>
        <w:t>默认老接口下单，</w:t>
      </w:r>
      <w:r>
        <w:rPr>
          <w:rFonts w:hint="eastAsia"/>
        </w:rPr>
        <w:t>1:</w:t>
      </w:r>
      <w:r>
        <w:rPr>
          <w:rFonts w:hint="eastAsia"/>
        </w:rPr>
        <w:t>票务系统新接口下单</w:t>
      </w:r>
    </w:p>
    <w:p w:rsidR="00FB7E89" w:rsidRDefault="00FB7E89" w:rsidP="00FB7E89">
      <w:r>
        <w:rPr>
          <w:rFonts w:hint="eastAsia"/>
        </w:rPr>
        <w:t xml:space="preserve">        "price" : 11697.0, //</w:t>
      </w:r>
      <w:r>
        <w:rPr>
          <w:rFonts w:hint="eastAsia"/>
        </w:rPr>
        <w:t>总价</w:t>
      </w:r>
    </w:p>
    <w:p w:rsidR="00FB7E89" w:rsidRDefault="00FB7E89" w:rsidP="00FB7E89">
      <w:r>
        <w:rPr>
          <w:rFonts w:hint="eastAsia"/>
        </w:rPr>
        <w:t xml:space="preserve">        "userId" : 28225394, //</w:t>
      </w:r>
      <w:r>
        <w:rPr>
          <w:rFonts w:hint="eastAsia"/>
        </w:rPr>
        <w:t>会员</w:t>
      </w:r>
      <w:r>
        <w:rPr>
          <w:rFonts w:hint="eastAsia"/>
        </w:rPr>
        <w:t xml:space="preserve">ID </w:t>
      </w:r>
      <w:r>
        <w:rPr>
          <w:rFonts w:hint="eastAsia"/>
        </w:rPr>
        <w:t>对应</w:t>
      </w:r>
      <w:r>
        <w:rPr>
          <w:rFonts w:hint="eastAsia"/>
        </w:rPr>
        <w:t>phoenix_ru_order</w:t>
      </w:r>
      <w:r>
        <w:rPr>
          <w:rFonts w:hint="eastAsia"/>
        </w:rPr>
        <w:t>表的</w:t>
      </w:r>
      <w:r>
        <w:rPr>
          <w:rFonts w:hint="eastAsia"/>
        </w:rPr>
        <w:t>member_id</w:t>
      </w:r>
    </w:p>
    <w:p w:rsidR="00FB7E89" w:rsidRDefault="00FB7E89" w:rsidP="00FB7E89">
      <w:r>
        <w:rPr>
          <w:rFonts w:hint="eastAsia"/>
        </w:rPr>
        <w:t xml:space="preserve">        "addTime" : "2015-12-28 04:27:44", //</w:t>
      </w:r>
      <w:r>
        <w:rPr>
          <w:rFonts w:hint="eastAsia"/>
        </w:rPr>
        <w:t>下单时间</w:t>
      </w:r>
    </w:p>
    <w:p w:rsidR="00FB7E89" w:rsidRDefault="00FB7E89" w:rsidP="00FB7E89">
      <w:r>
        <w:rPr>
          <w:rFonts w:hint="eastAsia"/>
        </w:rPr>
        <w:t xml:space="preserve">        "clearTime" : "2015-12-31 04:27:44", //</w:t>
      </w:r>
      <w:r>
        <w:rPr>
          <w:rFonts w:hint="eastAsia"/>
        </w:rPr>
        <w:t>清位时间</w:t>
      </w:r>
    </w:p>
    <w:p w:rsidR="00FB7E89" w:rsidRDefault="00FB7E89" w:rsidP="00FB7E89">
      <w:r>
        <w:rPr>
          <w:rFonts w:hint="eastAsia"/>
        </w:rPr>
        <w:t xml:space="preserve">        "departureDate" : "2015-12-31", //</w:t>
      </w:r>
      <w:r>
        <w:rPr>
          <w:rFonts w:hint="eastAsia"/>
        </w:rPr>
        <w:t>团期</w:t>
      </w:r>
    </w:p>
    <w:p w:rsidR="00FB7E89" w:rsidRDefault="00FB7E89" w:rsidP="00FB7E89">
      <w:r>
        <w:rPr>
          <w:rFonts w:hint="eastAsia"/>
        </w:rPr>
        <w:t xml:space="preserve">        "clientType" : 50000, //</w:t>
      </w:r>
      <w:r>
        <w:rPr>
          <w:rFonts w:hint="eastAsia"/>
        </w:rPr>
        <w:t>订单渠道</w:t>
      </w:r>
    </w:p>
    <w:p w:rsidR="00FB7E89" w:rsidRDefault="00FB7E89" w:rsidP="00FB7E89">
      <w:r>
        <w:rPr>
          <w:rFonts w:hint="eastAsia"/>
        </w:rPr>
        <w:t xml:space="preserve">        "clientTypeDesc" : "APP", //</w:t>
      </w:r>
      <w:r>
        <w:rPr>
          <w:rFonts w:hint="eastAsia"/>
        </w:rPr>
        <w:t>订单渠道描述</w:t>
      </w:r>
    </w:p>
    <w:p w:rsidR="00FB7E89" w:rsidRDefault="00FB7E89" w:rsidP="00FB7E89">
      <w:r>
        <w:rPr>
          <w:rFonts w:hint="eastAsia"/>
        </w:rPr>
        <w:t xml:space="preserve">        "vendorMainId" : 1 //</w:t>
      </w:r>
      <w:r>
        <w:rPr>
          <w:rFonts w:hint="eastAsia"/>
        </w:rPr>
        <w:t>主供应商</w:t>
      </w:r>
      <w:r>
        <w:rPr>
          <w:rFonts w:hint="eastAsia"/>
        </w:rPr>
        <w:t xml:space="preserve">id   </w:t>
      </w:r>
      <w:r>
        <w:rPr>
          <w:rFonts w:hint="eastAsia"/>
        </w:rPr>
        <w:t>必填</w:t>
      </w:r>
    </w:p>
    <w:p w:rsidR="00FB7E89" w:rsidRDefault="00FB7E89" w:rsidP="00FB7E89">
      <w:r>
        <w:rPr>
          <w:rFonts w:hint="eastAsia"/>
        </w:rPr>
        <w:t xml:space="preserve">        "vendorMainCode" : "" //</w:t>
      </w:r>
      <w:r>
        <w:rPr>
          <w:rFonts w:hint="eastAsia"/>
        </w:rPr>
        <w:t>主供应商</w:t>
      </w:r>
      <w:r>
        <w:rPr>
          <w:rFonts w:hint="eastAsia"/>
        </w:rPr>
        <w:t>code,</w:t>
      </w:r>
    </w:p>
    <w:p w:rsidR="00FB7E89" w:rsidRDefault="00FB7E89" w:rsidP="00FB7E89">
      <w:r>
        <w:rPr>
          <w:rFonts w:hint="eastAsia"/>
        </w:rPr>
        <w:t xml:space="preserve">        "callBackMethod" : "boss3.ticketConfirm.confirm", // </w:t>
      </w:r>
      <w:r>
        <w:rPr>
          <w:rFonts w:hint="eastAsia"/>
        </w:rPr>
        <w:t>出票成功后回调的外部系统方法，频道无，</w:t>
      </w:r>
      <w:r>
        <w:rPr>
          <w:rFonts w:hint="eastAsia"/>
        </w:rPr>
        <w:t>boss3</w:t>
      </w:r>
      <w:r>
        <w:rPr>
          <w:rFonts w:hint="eastAsia"/>
        </w:rPr>
        <w:t>调用时，需要回调</w:t>
      </w:r>
    </w:p>
    <w:p w:rsidR="00FB7E89" w:rsidRDefault="00FB7E89" w:rsidP="00FB7E89">
      <w:r>
        <w:t xml:space="preserve">        "systemId" : 61,</w:t>
      </w:r>
    </w:p>
    <w:p w:rsidR="00FB7E89" w:rsidRDefault="00FB7E89" w:rsidP="00FB7E89">
      <w:r>
        <w:t xml:space="preserve">        "delivery" :</w:t>
      </w:r>
    </w:p>
    <w:p w:rsidR="00FB7E89" w:rsidRDefault="00FB7E89" w:rsidP="00FB7E89">
      <w:r>
        <w:t xml:space="preserve">        {</w:t>
      </w:r>
    </w:p>
    <w:p w:rsidR="00FB7E89" w:rsidRDefault="00FB7E89" w:rsidP="00FB7E89">
      <w:r>
        <w:t xml:space="preserve">            "id" : 0,</w:t>
      </w:r>
    </w:p>
    <w:p w:rsidR="00FB7E89" w:rsidRDefault="00FB7E89" w:rsidP="00FB7E89">
      <w:r>
        <w:t xml:space="preserve">            "orderId" : 1008612677,</w:t>
      </w:r>
    </w:p>
    <w:p w:rsidR="00FB7E89" w:rsidRDefault="00FB7E89" w:rsidP="00FB7E89">
      <w:r>
        <w:rPr>
          <w:rFonts w:hint="eastAsia"/>
        </w:rPr>
        <w:t xml:space="preserve">            "receiverName" : "</w:t>
      </w:r>
      <w:r>
        <w:rPr>
          <w:rFonts w:hint="eastAsia"/>
        </w:rPr>
        <w:t>荀大达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"telNum" : "17725252527",</w:t>
      </w:r>
    </w:p>
    <w:p w:rsidR="00FB7E89" w:rsidRDefault="00FB7E89" w:rsidP="00FB7E89">
      <w:r>
        <w:rPr>
          <w:rFonts w:hint="eastAsia"/>
        </w:rPr>
        <w:t xml:space="preserve">            "address" : "</w:t>
      </w:r>
      <w:r>
        <w:rPr>
          <w:rFonts w:hint="eastAsia"/>
        </w:rPr>
        <w:t>途牛大厦南门</w:t>
      </w:r>
      <w:r>
        <w:rPr>
          <w:rFonts w:hint="eastAsia"/>
        </w:rPr>
        <w:t>303",</w:t>
      </w:r>
    </w:p>
    <w:p w:rsidR="00FB7E89" w:rsidRDefault="00FB7E89" w:rsidP="00FB7E89">
      <w:r>
        <w:rPr>
          <w:rFonts w:hint="eastAsia"/>
        </w:rPr>
        <w:t xml:space="preserve">            "deliveryEndAddress" : "</w:t>
      </w:r>
      <w:r>
        <w:rPr>
          <w:rFonts w:hint="eastAsia"/>
        </w:rPr>
        <w:t>广东省广州市途牛大厦南门</w:t>
      </w:r>
      <w:r>
        <w:rPr>
          <w:rFonts w:hint="eastAsia"/>
        </w:rPr>
        <w:t>303",</w:t>
      </w:r>
    </w:p>
    <w:p w:rsidR="00FB7E89" w:rsidRDefault="00FB7E89" w:rsidP="00FB7E89">
      <w:r>
        <w:t xml:space="preserve">            "deliveryPrice" : 10,</w:t>
      </w:r>
    </w:p>
    <w:p w:rsidR="00FB7E89" w:rsidRDefault="00FB7E89" w:rsidP="00FB7E89">
      <w:r>
        <w:rPr>
          <w:rFonts w:hint="eastAsia"/>
        </w:rPr>
        <w:t xml:space="preserve">            "cityName" : "</w:t>
      </w:r>
      <w:r>
        <w:rPr>
          <w:rFonts w:hint="eastAsia"/>
        </w:rPr>
        <w:t>广州市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"provinceName" : "</w:t>
      </w:r>
      <w:r>
        <w:rPr>
          <w:rFonts w:hint="eastAsia"/>
        </w:rPr>
        <w:t>广东省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"email" : "",</w:t>
      </w:r>
    </w:p>
    <w:p w:rsidR="00FB7E89" w:rsidRDefault="00FB7E89" w:rsidP="00FB7E89">
      <w:r>
        <w:t xml:space="preserve">            "pdfUrl" : "",</w:t>
      </w:r>
    </w:p>
    <w:p w:rsidR="00FB7E89" w:rsidRDefault="00FB7E89" w:rsidP="00FB7E89">
      <w:r>
        <w:rPr>
          <w:rFonts w:hint="eastAsia"/>
        </w:rPr>
        <w:t xml:space="preserve">            "title" : "LIU/JIA</w:t>
      </w:r>
      <w:r>
        <w:rPr>
          <w:rFonts w:hint="eastAsia"/>
        </w:rPr>
        <w:t>、</w:t>
      </w:r>
      <w:r>
        <w:rPr>
          <w:rFonts w:hint="eastAsia"/>
        </w:rPr>
        <w:t>LAO/MIMI",</w:t>
      </w:r>
    </w:p>
    <w:p w:rsidR="00FB7E89" w:rsidRDefault="00FB7E89" w:rsidP="00FB7E89">
      <w:r>
        <w:t xml:space="preserve">            "personalOrEnterprise" : 1,</w:t>
      </w:r>
    </w:p>
    <w:p w:rsidR="00FB7E89" w:rsidRDefault="00FB7E89" w:rsidP="00FB7E89">
      <w:r>
        <w:t xml:space="preserve">            "taxpayerIdentity" : ""</w:t>
      </w:r>
    </w:p>
    <w:p w:rsidR="00FB7E89" w:rsidRDefault="00FB7E89" w:rsidP="00FB7E89">
      <w:r>
        <w:t xml:space="preserve">        },</w:t>
      </w:r>
    </w:p>
    <w:p w:rsidR="00FB7E89" w:rsidRDefault="00FB7E89" w:rsidP="00FB7E89">
      <w:r>
        <w:t xml:space="preserve">        "priceInfo" :</w:t>
      </w:r>
    </w:p>
    <w:p w:rsidR="00FB7E89" w:rsidRDefault="00FB7E89" w:rsidP="00FB7E89">
      <w:r>
        <w:t xml:space="preserve">        {</w:t>
      </w:r>
    </w:p>
    <w:p w:rsidR="00FB7E89" w:rsidRDefault="00FB7E89" w:rsidP="00FB7E89">
      <w:r>
        <w:rPr>
          <w:rFonts w:hint="eastAsia"/>
        </w:rPr>
        <w:t xml:space="preserve">            "flightItemPriceInfo" : [//</w:t>
      </w:r>
      <w:r>
        <w:rPr>
          <w:rFonts w:hint="eastAsia"/>
        </w:rPr>
        <w:t>机票价格明细</w:t>
      </w:r>
    </w:p>
    <w:p w:rsidR="00FB7E89" w:rsidRDefault="00FB7E89" w:rsidP="00FB7E89">
      <w:r>
        <w:t xml:space="preserve">                {</w:t>
      </w:r>
    </w:p>
    <w:p w:rsidR="00FB7E89" w:rsidRDefault="00FB7E89" w:rsidP="00FB7E89">
      <w:r>
        <w:t xml:space="preserve">                    "flightItemId" : 123123, //flightItemId</w:t>
      </w:r>
    </w:p>
    <w:p w:rsidR="00FB7E89" w:rsidRDefault="00FB7E89" w:rsidP="00FB7E89">
      <w:r>
        <w:rPr>
          <w:rFonts w:hint="eastAsia"/>
        </w:rPr>
        <w:t xml:space="preserve">                    "vendorId" : 6 //int </w:t>
      </w:r>
      <w:r>
        <w:rPr>
          <w:rFonts w:hint="eastAsia"/>
        </w:rPr>
        <w:t>供应商</w:t>
      </w:r>
      <w:r>
        <w:rPr>
          <w:rFonts w:hint="eastAsia"/>
        </w:rPr>
        <w:t>id</w:t>
      </w:r>
    </w:p>
    <w:p w:rsidR="00FB7E89" w:rsidRDefault="00FB7E89" w:rsidP="00FB7E89">
      <w:r>
        <w:t xml:space="preserve">                    "flightItemPrice" : [</w:t>
      </w:r>
    </w:p>
    <w:p w:rsidR="00FB7E89" w:rsidRDefault="00FB7E89" w:rsidP="00FB7E89">
      <w:r>
        <w:lastRenderedPageBreak/>
        <w:t xml:space="preserve">                        {</w:t>
      </w:r>
    </w:p>
    <w:p w:rsidR="00FB7E89" w:rsidRDefault="00FB7E89" w:rsidP="00FB7E89">
      <w:r>
        <w:rPr>
          <w:rFonts w:hint="eastAsia"/>
        </w:rPr>
        <w:t xml:space="preserve">                            "personId" : 47782364, //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:rsidR="00FB7E89" w:rsidRDefault="00FB7E89" w:rsidP="00FB7E89">
      <w:r>
        <w:rPr>
          <w:rFonts w:hint="eastAsia"/>
        </w:rPr>
        <w:t xml:space="preserve">                            "personName" : "cai/tao", //</w:t>
      </w:r>
      <w:r>
        <w:rPr>
          <w:rFonts w:hint="eastAsia"/>
        </w:rPr>
        <w:t>姓名</w:t>
      </w:r>
    </w:p>
    <w:p w:rsidR="00FB7E89" w:rsidRDefault="00FB7E89" w:rsidP="00FB7E89">
      <w:r>
        <w:rPr>
          <w:rFonts w:hint="eastAsia"/>
        </w:rPr>
        <w:t xml:space="preserve">                            "price" : 3140.00, //</w:t>
      </w:r>
      <w:r>
        <w:rPr>
          <w:rFonts w:hint="eastAsia"/>
        </w:rPr>
        <w:t>价格</w:t>
      </w:r>
    </w:p>
    <w:p w:rsidR="00FB7E89" w:rsidRDefault="00FB7E89" w:rsidP="00FB7E89">
      <w:r>
        <w:rPr>
          <w:rFonts w:hint="eastAsia"/>
        </w:rPr>
        <w:t xml:space="preserve">                            "tax" : 1339, //</w:t>
      </w:r>
      <w:r>
        <w:rPr>
          <w:rFonts w:hint="eastAsia"/>
        </w:rPr>
        <w:t>税费</w:t>
      </w:r>
    </w:p>
    <w:p w:rsidR="00FB7E89" w:rsidRDefault="00FB7E89" w:rsidP="00FB7E89">
      <w:r>
        <w:t xml:space="preserve">                            "fuel" : 0,</w:t>
      </w:r>
    </w:p>
    <w:p w:rsidR="00FB7E89" w:rsidRDefault="00FB7E89" w:rsidP="00FB7E89">
      <w:r>
        <w:rPr>
          <w:rFonts w:hint="eastAsia"/>
        </w:rPr>
        <w:t xml:space="preserve">                            "ruleInfos" : "" //</w:t>
      </w:r>
      <w:r>
        <w:rPr>
          <w:rFonts w:hint="eastAsia"/>
        </w:rPr>
        <w:t>退改签信息，</w:t>
      </w:r>
      <w:r>
        <w:rPr>
          <w:rFonts w:hint="eastAsia"/>
        </w:rPr>
        <w:t xml:space="preserve">JSON </w:t>
      </w:r>
      <w:r>
        <w:rPr>
          <w:rFonts w:hint="eastAsia"/>
        </w:rPr>
        <w:t>格式</w:t>
      </w:r>
    </w:p>
    <w:p w:rsidR="00FB7E89" w:rsidRDefault="00FB7E89" w:rsidP="00FB7E89">
      <w:r>
        <w:t xml:space="preserve">                            "cabinList" : [</w:t>
      </w:r>
    </w:p>
    <w:p w:rsidR="00FB7E89" w:rsidRDefault="00FB7E89" w:rsidP="00FB7E89">
      <w:r>
        <w:t xml:space="preserve">                                {</w:t>
      </w:r>
    </w:p>
    <w:p w:rsidR="00FB7E89" w:rsidRDefault="00FB7E89" w:rsidP="00FB7E89">
      <w:r>
        <w:rPr>
          <w:rFonts w:hint="eastAsia"/>
        </w:rPr>
        <w:t xml:space="preserve">                                    "baggageInfo" : ""           // </w:t>
      </w:r>
      <w:r>
        <w:rPr>
          <w:rFonts w:hint="eastAsia"/>
        </w:rPr>
        <w:t>行李额</w:t>
      </w:r>
    </w:p>
    <w:p w:rsidR="00FB7E89" w:rsidRDefault="00FB7E89" w:rsidP="00FB7E89">
      <w:r>
        <w:rPr>
          <w:rFonts w:hint="eastAsia"/>
        </w:rPr>
        <w:t xml:space="preserve">                                    "seatType" : 1,              // </w:t>
      </w:r>
      <w:r>
        <w:rPr>
          <w:rFonts w:hint="eastAsia"/>
        </w:rPr>
        <w:t>舱等；</w:t>
      </w:r>
      <w:r>
        <w:rPr>
          <w:rFonts w:hint="eastAsia"/>
        </w:rPr>
        <w:t>1</w:t>
      </w:r>
      <w:r>
        <w:rPr>
          <w:rFonts w:hint="eastAsia"/>
        </w:rPr>
        <w:t>经济舱，</w:t>
      </w:r>
      <w:r>
        <w:rPr>
          <w:rFonts w:hint="eastAsia"/>
        </w:rPr>
        <w:t xml:space="preserve"> 2</w:t>
      </w:r>
      <w:r>
        <w:rPr>
          <w:rFonts w:hint="eastAsia"/>
        </w:rPr>
        <w:t>公务，</w:t>
      </w:r>
      <w:r>
        <w:rPr>
          <w:rFonts w:hint="eastAsia"/>
        </w:rPr>
        <w:t xml:space="preserve">3 </w:t>
      </w:r>
      <w:r>
        <w:rPr>
          <w:rFonts w:hint="eastAsia"/>
        </w:rPr>
        <w:t>头等，</w:t>
      </w:r>
      <w:r>
        <w:rPr>
          <w:rFonts w:hint="eastAsia"/>
        </w:rPr>
        <w:t xml:space="preserve">4 </w:t>
      </w:r>
      <w:r>
        <w:rPr>
          <w:rFonts w:hint="eastAsia"/>
        </w:rPr>
        <w:t>超经</w:t>
      </w:r>
    </w:p>
    <w:p w:rsidR="00FB7E89" w:rsidRDefault="00FB7E89" w:rsidP="00FB7E89">
      <w:r>
        <w:rPr>
          <w:rFonts w:hint="eastAsia"/>
        </w:rPr>
        <w:t xml:space="preserve">                                    "seatTypeName" : "</w:t>
      </w:r>
      <w:r>
        <w:rPr>
          <w:rFonts w:hint="eastAsia"/>
        </w:rPr>
        <w:t>经济舱</w:t>
      </w:r>
      <w:r>
        <w:rPr>
          <w:rFonts w:hint="eastAsia"/>
        </w:rPr>
        <w:t xml:space="preserve">",   // </w:t>
      </w:r>
      <w:r>
        <w:rPr>
          <w:rFonts w:hint="eastAsia"/>
        </w:rPr>
        <w:t>舱等名称</w:t>
      </w:r>
    </w:p>
    <w:p w:rsidR="00FB7E89" w:rsidRDefault="00FB7E89" w:rsidP="00FB7E89">
      <w:r>
        <w:rPr>
          <w:rFonts w:hint="eastAsia"/>
        </w:rPr>
        <w:t xml:space="preserve">                                    "seatClass" : "X",           // </w:t>
      </w:r>
      <w:r>
        <w:rPr>
          <w:rFonts w:hint="eastAsia"/>
        </w:rPr>
        <w:t>舱位</w:t>
      </w:r>
    </w:p>
    <w:p w:rsidR="00FB7E89" w:rsidRDefault="00FB7E89" w:rsidP="00FB7E89">
      <w:r>
        <w:rPr>
          <w:rFonts w:hint="eastAsia"/>
        </w:rPr>
        <w:t xml:space="preserve">                                    "seatClassName" : "",        // </w:t>
      </w:r>
      <w:r>
        <w:rPr>
          <w:rFonts w:hint="eastAsia"/>
        </w:rPr>
        <w:t>舱位名称</w:t>
      </w:r>
    </w:p>
    <w:p w:rsidR="00FB7E89" w:rsidRDefault="00FB7E89" w:rsidP="00FB7E89">
      <w:r>
        <w:rPr>
          <w:rFonts w:hint="eastAsia"/>
        </w:rPr>
        <w:t xml:space="preserve">                                    "journeyNumber" : 1          // </w:t>
      </w:r>
      <w:r>
        <w:rPr>
          <w:rFonts w:hint="eastAsia"/>
        </w:rPr>
        <w:t>行程</w:t>
      </w:r>
    </w:p>
    <w:p w:rsidR="00FB7E89" w:rsidRDefault="00FB7E89" w:rsidP="00FB7E89">
      <w:r>
        <w:rPr>
          <w:rFonts w:hint="eastAsia"/>
        </w:rPr>
        <w:t xml:space="preserve">                                    "segmentNumber" : 1          // </w:t>
      </w:r>
      <w:r>
        <w:rPr>
          <w:rFonts w:hint="eastAsia"/>
        </w:rPr>
        <w:t>航段</w:t>
      </w:r>
    </w:p>
    <w:p w:rsidR="00FB7E89" w:rsidRDefault="00FB7E89" w:rsidP="00FB7E89">
      <w:r>
        <w:t xml:space="preserve">                                }</w:t>
      </w:r>
    </w:p>
    <w:p w:rsidR="00FB7E89" w:rsidRDefault="00FB7E89" w:rsidP="00FB7E89">
      <w:r>
        <w:t xml:space="preserve">                            ]</w:t>
      </w:r>
    </w:p>
    <w:p w:rsidR="00FB7E89" w:rsidRDefault="00FB7E89" w:rsidP="00FB7E89">
      <w:r>
        <w:t xml:space="preserve">                        },</w:t>
      </w:r>
    </w:p>
    <w:p w:rsidR="00FB7E89" w:rsidRDefault="00FB7E89" w:rsidP="00FB7E89">
      <w:r>
        <w:t xml:space="preserve">                        {</w:t>
      </w:r>
    </w:p>
    <w:p w:rsidR="00FB7E89" w:rsidRDefault="00FB7E89" w:rsidP="00FB7E89">
      <w:r>
        <w:rPr>
          <w:rFonts w:hint="eastAsia"/>
        </w:rPr>
        <w:t xml:space="preserve">                            "personId" : 47782364, //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:rsidR="00FB7E89" w:rsidRDefault="00FB7E89" w:rsidP="00FB7E89">
      <w:r>
        <w:t xml:space="preserve">                            "personName" : "cai/tao",</w:t>
      </w:r>
    </w:p>
    <w:p w:rsidR="00FB7E89" w:rsidRDefault="00FB7E89" w:rsidP="00FB7E89">
      <w:r>
        <w:t xml:space="preserve">                            "price" : 2360.00,</w:t>
      </w:r>
    </w:p>
    <w:p w:rsidR="00FB7E89" w:rsidRDefault="00FB7E89" w:rsidP="00FB7E89">
      <w:r>
        <w:t xml:space="preserve">                            "tax" : 1249,</w:t>
      </w:r>
    </w:p>
    <w:p w:rsidR="00FB7E89" w:rsidRDefault="00FB7E89" w:rsidP="00FB7E89">
      <w:r>
        <w:t xml:space="preserve">                            "fuel" : 0,</w:t>
      </w:r>
    </w:p>
    <w:p w:rsidR="00FB7E89" w:rsidRDefault="00FB7E89" w:rsidP="00FB7E89">
      <w:r>
        <w:rPr>
          <w:rFonts w:hint="eastAsia"/>
        </w:rPr>
        <w:t xml:space="preserve">                            "ruleInfos" : "" //</w:t>
      </w:r>
      <w:r>
        <w:rPr>
          <w:rFonts w:hint="eastAsia"/>
        </w:rPr>
        <w:t>退改签信息</w:t>
      </w:r>
    </w:p>
    <w:p w:rsidR="00FB7E89" w:rsidRDefault="00FB7E89" w:rsidP="00FB7E89">
      <w:r>
        <w:t xml:space="preserve">                            "cabinList" : [</w:t>
      </w:r>
    </w:p>
    <w:p w:rsidR="00FB7E89" w:rsidRDefault="00FB7E89" w:rsidP="00FB7E89">
      <w:r>
        <w:t xml:space="preserve">                                {</w:t>
      </w:r>
    </w:p>
    <w:p w:rsidR="00FB7E89" w:rsidRDefault="00FB7E89" w:rsidP="00FB7E89">
      <w:r>
        <w:rPr>
          <w:rFonts w:hint="eastAsia"/>
        </w:rPr>
        <w:t xml:space="preserve">                                    "baggageInfo" : "" //</w:t>
      </w:r>
      <w:r>
        <w:rPr>
          <w:rFonts w:hint="eastAsia"/>
        </w:rPr>
        <w:t>行李额</w:t>
      </w:r>
    </w:p>
    <w:p w:rsidR="00FB7E89" w:rsidRDefault="00FB7E89" w:rsidP="00FB7E89">
      <w:r>
        <w:rPr>
          <w:rFonts w:hint="eastAsia"/>
        </w:rPr>
        <w:t xml:space="preserve">                                    "seatType" : 1, //</w:t>
      </w:r>
      <w:r>
        <w:rPr>
          <w:rFonts w:hint="eastAsia"/>
        </w:rPr>
        <w:t>舱等</w:t>
      </w:r>
    </w:p>
    <w:p w:rsidR="00FB7E89" w:rsidRDefault="00FB7E89" w:rsidP="00FB7E89">
      <w:r>
        <w:rPr>
          <w:rFonts w:hint="eastAsia"/>
        </w:rPr>
        <w:t xml:space="preserve">                                    "seatTypeName" : "</w:t>
      </w:r>
      <w:r>
        <w:rPr>
          <w:rFonts w:hint="eastAsia"/>
        </w:rPr>
        <w:t>经济舱</w:t>
      </w:r>
      <w:r>
        <w:rPr>
          <w:rFonts w:hint="eastAsia"/>
        </w:rPr>
        <w:t>", //</w:t>
      </w:r>
      <w:r>
        <w:rPr>
          <w:rFonts w:hint="eastAsia"/>
        </w:rPr>
        <w:t>经济舱</w:t>
      </w:r>
    </w:p>
    <w:p w:rsidR="00FB7E89" w:rsidRDefault="00FB7E89" w:rsidP="00FB7E89">
      <w:r>
        <w:rPr>
          <w:rFonts w:hint="eastAsia"/>
        </w:rPr>
        <w:t xml:space="preserve">                                    "seatClass" : "1", //</w:t>
      </w:r>
      <w:r>
        <w:rPr>
          <w:rFonts w:hint="eastAsia"/>
        </w:rPr>
        <w:t>舱位</w:t>
      </w:r>
    </w:p>
    <w:p w:rsidR="00FB7E89" w:rsidRDefault="00FB7E89" w:rsidP="00FB7E89">
      <w:r>
        <w:rPr>
          <w:rFonts w:hint="eastAsia"/>
        </w:rPr>
        <w:t xml:space="preserve">                                    "seatClassName" : "X" //</w:t>
      </w:r>
      <w:r>
        <w:rPr>
          <w:rFonts w:hint="eastAsia"/>
        </w:rPr>
        <w:t>舱位名称</w:t>
      </w:r>
    </w:p>
    <w:p w:rsidR="00FB7E89" w:rsidRDefault="00FB7E89" w:rsidP="00FB7E89">
      <w:r>
        <w:rPr>
          <w:rFonts w:hint="eastAsia"/>
        </w:rPr>
        <w:t xml:space="preserve">                                    "journeyNumber" : 1 //</w:t>
      </w:r>
      <w:r>
        <w:rPr>
          <w:rFonts w:hint="eastAsia"/>
        </w:rPr>
        <w:t>行程</w:t>
      </w:r>
    </w:p>
    <w:p w:rsidR="00FB7E89" w:rsidRDefault="00FB7E89" w:rsidP="00FB7E89">
      <w:r>
        <w:rPr>
          <w:rFonts w:hint="eastAsia"/>
        </w:rPr>
        <w:t xml:space="preserve">                                    "segmentNumber" : 1 //</w:t>
      </w:r>
      <w:r>
        <w:rPr>
          <w:rFonts w:hint="eastAsia"/>
        </w:rPr>
        <w:t>航段</w:t>
      </w:r>
    </w:p>
    <w:p w:rsidR="00FB7E89" w:rsidRDefault="00FB7E89" w:rsidP="00FB7E89">
      <w:r>
        <w:t xml:space="preserve">                                }</w:t>
      </w:r>
    </w:p>
    <w:p w:rsidR="00FB7E89" w:rsidRDefault="00FB7E89" w:rsidP="00FB7E89">
      <w:r>
        <w:t xml:space="preserve">                            ]</w:t>
      </w:r>
    </w:p>
    <w:p w:rsidR="00FB7E89" w:rsidRDefault="00FB7E89" w:rsidP="00FB7E89">
      <w:r>
        <w:t xml:space="preserve">                        }</w:t>
      </w:r>
    </w:p>
    <w:p w:rsidR="00FB7E89" w:rsidRDefault="00FB7E89" w:rsidP="00FB7E89">
      <w:r>
        <w:t xml:space="preserve">                    ]</w:t>
      </w:r>
    </w:p>
    <w:p w:rsidR="00FB7E89" w:rsidRDefault="00FB7E89" w:rsidP="00FB7E89">
      <w:r>
        <w:t xml:space="preserve">                }</w:t>
      </w:r>
    </w:p>
    <w:p w:rsidR="00FB7E89" w:rsidRDefault="00FB7E89" w:rsidP="00FB7E89">
      <w:r>
        <w:t xml:space="preserve">            ],</w:t>
      </w:r>
    </w:p>
    <w:p w:rsidR="00FB7E89" w:rsidRDefault="00FB7E89" w:rsidP="00FB7E89">
      <w:r>
        <w:rPr>
          <w:rFonts w:hint="eastAsia"/>
        </w:rPr>
        <w:t xml:space="preserve">            "insurancePriceInfo" : [//</w:t>
      </w:r>
      <w:r>
        <w:rPr>
          <w:rFonts w:hint="eastAsia"/>
        </w:rPr>
        <w:t>保险价格</w:t>
      </w:r>
    </w:p>
    <w:p w:rsidR="00FB7E89" w:rsidRDefault="00FB7E89" w:rsidP="00FB7E89">
      <w:r>
        <w:t xml:space="preserve">            ],</w:t>
      </w:r>
    </w:p>
    <w:p w:rsidR="00FB7E89" w:rsidRDefault="00FB7E89" w:rsidP="00FB7E89">
      <w:r>
        <w:rPr>
          <w:rFonts w:hint="eastAsia"/>
        </w:rPr>
        <w:lastRenderedPageBreak/>
        <w:t xml:space="preserve">            "deliveryPrice" : 0, //</w:t>
      </w:r>
      <w:r>
        <w:rPr>
          <w:rFonts w:hint="eastAsia"/>
        </w:rPr>
        <w:t>配送价格</w:t>
      </w:r>
    </w:p>
    <w:p w:rsidR="00FB7E89" w:rsidRDefault="00FB7E89" w:rsidP="00FB7E89">
      <w:r>
        <w:rPr>
          <w:rFonts w:hint="eastAsia"/>
        </w:rPr>
        <w:t xml:space="preserve">            "travelCouponPriceInfo" : 0, //</w:t>
      </w:r>
      <w:r>
        <w:rPr>
          <w:rFonts w:hint="eastAsia"/>
        </w:rPr>
        <w:t>旅游券价格</w:t>
      </w:r>
    </w:p>
    <w:p w:rsidR="00FB7E89" w:rsidRDefault="00FB7E89" w:rsidP="00FB7E89">
      <w:r>
        <w:t xml:space="preserve">            "businessCouponUseAmount" : 0,</w:t>
      </w:r>
    </w:p>
    <w:p w:rsidR="00FB7E89" w:rsidRDefault="00FB7E89" w:rsidP="00FB7E89">
      <w:r>
        <w:t xml:space="preserve">            "reducePrice" : 0,</w:t>
      </w:r>
    </w:p>
    <w:p w:rsidR="00FB7E89" w:rsidRDefault="00FB7E89" w:rsidP="00FB7E89">
      <w:r>
        <w:rPr>
          <w:rFonts w:hint="eastAsia"/>
        </w:rPr>
        <w:t xml:space="preserve">            "couponPrice" : //</w:t>
      </w:r>
      <w:r>
        <w:rPr>
          <w:rFonts w:hint="eastAsia"/>
        </w:rPr>
        <w:t>搭售券金额</w:t>
      </w:r>
    </w:p>
    <w:p w:rsidR="00FB7E89" w:rsidRDefault="00FB7E89" w:rsidP="00FB7E89">
      <w:r>
        <w:t xml:space="preserve">            "promotionPriceInfo" : null,</w:t>
      </w:r>
    </w:p>
    <w:p w:rsidR="00FB7E89" w:rsidRDefault="00FB7E89" w:rsidP="00FB7E89">
      <w:r>
        <w:rPr>
          <w:rFonts w:hint="eastAsia"/>
        </w:rPr>
        <w:t xml:space="preserve">            "voucherCouponPriceInfo" : 0 //</w:t>
      </w:r>
      <w:r>
        <w:rPr>
          <w:rFonts w:hint="eastAsia"/>
        </w:rPr>
        <w:t>抵用券价格</w:t>
      </w:r>
    </w:p>
    <w:p w:rsidR="00FB7E89" w:rsidRDefault="00FB7E89" w:rsidP="00FB7E89">
      <w:r>
        <w:t xml:space="preserve">        },</w:t>
      </w:r>
    </w:p>
    <w:p w:rsidR="00FB7E89" w:rsidRDefault="00FB7E89" w:rsidP="00FB7E89">
      <w:r>
        <w:t xml:space="preserve">        "touristList" :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t xml:space="preserve">                "name" : "cai/tao", //</w:t>
      </w:r>
      <w:r>
        <w:rPr>
          <w:rFonts w:hint="eastAsia"/>
        </w:rPr>
        <w:t>姓名</w:t>
      </w:r>
    </w:p>
    <w:p w:rsidR="00FB7E89" w:rsidRDefault="00FB7E89" w:rsidP="00FB7E89">
      <w:r>
        <w:rPr>
          <w:rFonts w:hint="eastAsia"/>
        </w:rPr>
        <w:t xml:space="preserve">                "firstname" : "tao", //</w:t>
      </w:r>
      <w:r>
        <w:rPr>
          <w:rFonts w:hint="eastAsia"/>
        </w:rPr>
        <w:t>名</w:t>
      </w:r>
    </w:p>
    <w:p w:rsidR="00FB7E89" w:rsidRDefault="00FB7E89" w:rsidP="00FB7E89">
      <w:r>
        <w:rPr>
          <w:rFonts w:hint="eastAsia"/>
        </w:rPr>
        <w:t xml:space="preserve">                "lastname" : "cai", //</w:t>
      </w:r>
      <w:r>
        <w:rPr>
          <w:rFonts w:hint="eastAsia"/>
        </w:rPr>
        <w:t>姓</w:t>
      </w:r>
    </w:p>
    <w:p w:rsidR="00FB7E89" w:rsidRDefault="00FB7E89" w:rsidP="00FB7E89">
      <w:r>
        <w:rPr>
          <w:rFonts w:hint="eastAsia"/>
        </w:rPr>
        <w:t xml:space="preserve">                "psptType" : 2, //</w:t>
      </w:r>
      <w:r>
        <w:rPr>
          <w:rFonts w:hint="eastAsia"/>
        </w:rPr>
        <w:t>证件类型</w:t>
      </w:r>
    </w:p>
    <w:p w:rsidR="00FB7E89" w:rsidRDefault="00FB7E89" w:rsidP="00FB7E89">
      <w:r>
        <w:rPr>
          <w:rFonts w:hint="eastAsia"/>
        </w:rPr>
        <w:t xml:space="preserve">                "psptId" : "E39914970", //</w:t>
      </w:r>
      <w:r>
        <w:rPr>
          <w:rFonts w:hint="eastAsia"/>
        </w:rPr>
        <w:t>证件号</w:t>
      </w:r>
    </w:p>
    <w:p w:rsidR="00FB7E89" w:rsidRDefault="00FB7E89" w:rsidP="00FB7E89">
      <w:r>
        <w:rPr>
          <w:rFonts w:hint="eastAsia"/>
        </w:rPr>
        <w:t xml:space="preserve">                "touristType" : 0, //</w:t>
      </w:r>
      <w:r>
        <w:rPr>
          <w:rFonts w:hint="eastAsia"/>
        </w:rPr>
        <w:t>乘客类型</w:t>
      </w:r>
      <w:r>
        <w:rPr>
          <w:rFonts w:hint="eastAsia"/>
        </w:rPr>
        <w:t xml:space="preserve"> 0 </w:t>
      </w:r>
      <w:r>
        <w:rPr>
          <w:rFonts w:hint="eastAsia"/>
        </w:rPr>
        <w:t>成人</w:t>
      </w:r>
      <w:r>
        <w:rPr>
          <w:rFonts w:hint="eastAsia"/>
        </w:rPr>
        <w:t xml:space="preserve"> 1 </w:t>
      </w:r>
      <w:r>
        <w:rPr>
          <w:rFonts w:hint="eastAsia"/>
        </w:rPr>
        <w:t>儿童</w:t>
      </w:r>
      <w:r>
        <w:rPr>
          <w:rFonts w:hint="eastAsia"/>
        </w:rPr>
        <w:t xml:space="preserve"> 7 </w:t>
      </w:r>
      <w:r>
        <w:rPr>
          <w:rFonts w:hint="eastAsia"/>
        </w:rPr>
        <w:t>婴儿</w:t>
      </w:r>
      <w:r>
        <w:rPr>
          <w:rFonts w:hint="eastAsia"/>
        </w:rPr>
        <w:t xml:space="preserve"> </w:t>
      </w:r>
      <w:r>
        <w:rPr>
          <w:rFonts w:hint="eastAsia"/>
        </w:rPr>
        <w:t>默认</w:t>
      </w:r>
      <w:r>
        <w:rPr>
          <w:rFonts w:hint="eastAsia"/>
        </w:rPr>
        <w:t>0</w:t>
      </w:r>
    </w:p>
    <w:p w:rsidR="00FB7E89" w:rsidRDefault="00FB7E89" w:rsidP="00FB7E89">
      <w:r>
        <w:rPr>
          <w:rFonts w:hint="eastAsia"/>
        </w:rPr>
        <w:t xml:space="preserve">                "tel" : "8613800008888", //</w:t>
      </w:r>
      <w:r>
        <w:rPr>
          <w:rFonts w:hint="eastAsia"/>
        </w:rPr>
        <w:t>手机号（包含区号）</w:t>
      </w:r>
    </w:p>
    <w:p w:rsidR="00FB7E89" w:rsidRDefault="00FB7E89" w:rsidP="00FB7E89">
      <w:r>
        <w:rPr>
          <w:rFonts w:hint="eastAsia"/>
        </w:rPr>
        <w:t xml:space="preserve">                "country" : "", //</w:t>
      </w:r>
      <w:r>
        <w:rPr>
          <w:rFonts w:hint="eastAsia"/>
        </w:rPr>
        <w:t>国籍</w:t>
      </w:r>
    </w:p>
    <w:p w:rsidR="00FB7E89" w:rsidRDefault="00FB7E89" w:rsidP="00FB7E89">
      <w:r>
        <w:rPr>
          <w:rFonts w:hint="eastAsia"/>
        </w:rPr>
        <w:t xml:space="preserve">                "sex" : 0, //</w:t>
      </w:r>
      <w:r>
        <w:rPr>
          <w:rFonts w:hint="eastAsia"/>
        </w:rPr>
        <w:t>性别</w:t>
      </w:r>
      <w:r>
        <w:rPr>
          <w:rFonts w:hint="eastAsia"/>
        </w:rPr>
        <w:t>1</w:t>
      </w:r>
      <w:r>
        <w:rPr>
          <w:rFonts w:hint="eastAsia"/>
        </w:rPr>
        <w:t>男</w:t>
      </w:r>
      <w:r>
        <w:rPr>
          <w:rFonts w:hint="eastAsia"/>
        </w:rPr>
        <w:t xml:space="preserve"> 0</w:t>
      </w:r>
      <w:r>
        <w:rPr>
          <w:rFonts w:hint="eastAsia"/>
        </w:rPr>
        <w:t>女</w:t>
      </w:r>
      <w:r>
        <w:rPr>
          <w:rFonts w:hint="eastAsia"/>
        </w:rPr>
        <w:t xml:space="preserve"> 9</w:t>
      </w:r>
      <w:r>
        <w:rPr>
          <w:rFonts w:hint="eastAsia"/>
        </w:rPr>
        <w:t>未知</w:t>
      </w:r>
    </w:p>
    <w:p w:rsidR="00FB7E89" w:rsidRDefault="00FB7E89" w:rsidP="00FB7E89">
      <w:r>
        <w:t xml:space="preserve">                "sexValue" : null,</w:t>
      </w:r>
    </w:p>
    <w:p w:rsidR="00FB7E89" w:rsidRDefault="00FB7E89" w:rsidP="00FB7E89">
      <w:r>
        <w:rPr>
          <w:rFonts w:hint="eastAsia"/>
        </w:rPr>
        <w:t xml:space="preserve">                "birthday" : "1976-07-10", //</w:t>
      </w:r>
      <w:r>
        <w:rPr>
          <w:rFonts w:hint="eastAsia"/>
        </w:rPr>
        <w:t>出生日期</w:t>
      </w:r>
    </w:p>
    <w:p w:rsidR="00FB7E89" w:rsidRDefault="00FB7E89" w:rsidP="00FB7E89">
      <w:r>
        <w:rPr>
          <w:rFonts w:hint="eastAsia"/>
        </w:rPr>
        <w:t xml:space="preserve">                "personId" : 47782364, //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:rsidR="00FB7E89" w:rsidRDefault="00FB7E89" w:rsidP="00FB7E89">
      <w:r>
        <w:rPr>
          <w:rFonts w:hint="eastAsia"/>
        </w:rPr>
        <w:t xml:space="preserve">                "id" : 12163975, //cust_ru_tourist</w:t>
      </w:r>
      <w:r>
        <w:rPr>
          <w:rFonts w:hint="eastAsia"/>
        </w:rPr>
        <w:t>的</w:t>
      </w:r>
      <w:r>
        <w:rPr>
          <w:rFonts w:hint="eastAsia"/>
        </w:rPr>
        <w:t>ID</w:t>
      </w:r>
    </w:p>
    <w:p w:rsidR="00FB7E89" w:rsidRDefault="00FB7E89" w:rsidP="00FB7E89">
      <w:r>
        <w:rPr>
          <w:rFonts w:hint="eastAsia"/>
        </w:rPr>
        <w:t xml:space="preserve">                "psptEndDate" : "2024-12-14", //</w:t>
      </w:r>
      <w:r>
        <w:rPr>
          <w:rFonts w:hint="eastAsia"/>
        </w:rPr>
        <w:t>证件有效期</w:t>
      </w:r>
    </w:p>
    <w:p w:rsidR="00FB7E89" w:rsidRDefault="00FB7E89" w:rsidP="00FB7E89">
      <w:r>
        <w:t xml:space="preserve">                "orderId" : 0,</w:t>
      </w:r>
    </w:p>
    <w:p w:rsidR="00FB7E89" w:rsidRDefault="00FB7E89" w:rsidP="00FB7E89">
      <w:r>
        <w:rPr>
          <w:rFonts w:hint="eastAsia"/>
        </w:rPr>
        <w:t xml:space="preserve">                "hkvisaType" : 0, //</w:t>
      </w:r>
      <w:r>
        <w:rPr>
          <w:rFonts w:hint="eastAsia"/>
        </w:rPr>
        <w:t>香港签注类型</w:t>
      </w:r>
      <w:r>
        <w:rPr>
          <w:rFonts w:hint="eastAsia"/>
        </w:rPr>
        <w:t>(1</w:t>
      </w:r>
      <w:r>
        <w:rPr>
          <w:rFonts w:hint="eastAsia"/>
        </w:rPr>
        <w:t>个人旅游</w:t>
      </w:r>
      <w:r>
        <w:rPr>
          <w:rFonts w:hint="eastAsia"/>
        </w:rPr>
        <w:t>G 2</w:t>
      </w:r>
      <w:r>
        <w:rPr>
          <w:rFonts w:hint="eastAsia"/>
        </w:rPr>
        <w:t>团队旅游</w:t>
      </w:r>
      <w:r>
        <w:rPr>
          <w:rFonts w:hint="eastAsia"/>
        </w:rPr>
        <w:t>L 3</w:t>
      </w:r>
      <w:r>
        <w:rPr>
          <w:rFonts w:hint="eastAsia"/>
        </w:rPr>
        <w:t>商务旅游</w:t>
      </w:r>
      <w:r>
        <w:rPr>
          <w:rFonts w:hint="eastAsia"/>
        </w:rPr>
        <w:t>S 4</w:t>
      </w:r>
      <w:r>
        <w:rPr>
          <w:rFonts w:hint="eastAsia"/>
        </w:rPr>
        <w:t>探亲</w:t>
      </w:r>
      <w:r>
        <w:rPr>
          <w:rFonts w:hint="eastAsia"/>
        </w:rPr>
        <w:t>T 5</w:t>
      </w:r>
      <w:r>
        <w:rPr>
          <w:rFonts w:hint="eastAsia"/>
        </w:rPr>
        <w:t>逗留</w:t>
      </w:r>
      <w:r>
        <w:rPr>
          <w:rFonts w:hint="eastAsia"/>
        </w:rPr>
        <w:t>D 6</w:t>
      </w:r>
      <w:r>
        <w:rPr>
          <w:rFonts w:hint="eastAsia"/>
        </w:rPr>
        <w:t>其他</w:t>
      </w:r>
      <w:r>
        <w:rPr>
          <w:rFonts w:hint="eastAsia"/>
        </w:rPr>
        <w:t xml:space="preserve">Q </w:t>
      </w:r>
      <w:r>
        <w:rPr>
          <w:rFonts w:hint="eastAsia"/>
        </w:rPr>
        <w:t>香港签注类型</w:t>
      </w:r>
      <w:r>
        <w:rPr>
          <w:rFonts w:hint="eastAsia"/>
        </w:rPr>
        <w:t>)</w:t>
      </w:r>
    </w:p>
    <w:p w:rsidR="00FB7E89" w:rsidRDefault="00FB7E89" w:rsidP="00FB7E89">
      <w:r>
        <w:rPr>
          <w:rFonts w:hint="eastAsia"/>
        </w:rPr>
        <w:t xml:space="preserve">                "hkvisaName" : "Q</w:t>
      </w:r>
      <w:r>
        <w:rPr>
          <w:rFonts w:hint="eastAsia"/>
        </w:rPr>
        <w:t>签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"macvisaType" : 0, //</w:t>
      </w:r>
      <w:r>
        <w:rPr>
          <w:rFonts w:hint="eastAsia"/>
        </w:rPr>
        <w:t>澳门签注类型</w:t>
      </w:r>
      <w:r>
        <w:rPr>
          <w:rFonts w:hint="eastAsia"/>
        </w:rPr>
        <w:t>(1</w:t>
      </w:r>
      <w:r>
        <w:rPr>
          <w:rFonts w:hint="eastAsia"/>
        </w:rPr>
        <w:t>个人旅游</w:t>
      </w:r>
      <w:r>
        <w:rPr>
          <w:rFonts w:hint="eastAsia"/>
        </w:rPr>
        <w:t>G 2</w:t>
      </w:r>
      <w:r>
        <w:rPr>
          <w:rFonts w:hint="eastAsia"/>
        </w:rPr>
        <w:t>团队旅游</w:t>
      </w:r>
      <w:r>
        <w:rPr>
          <w:rFonts w:hint="eastAsia"/>
        </w:rPr>
        <w:t>L 3</w:t>
      </w:r>
      <w:r>
        <w:rPr>
          <w:rFonts w:hint="eastAsia"/>
        </w:rPr>
        <w:t>商务旅游</w:t>
      </w:r>
      <w:r>
        <w:rPr>
          <w:rFonts w:hint="eastAsia"/>
        </w:rPr>
        <w:t>S 4</w:t>
      </w:r>
      <w:r>
        <w:rPr>
          <w:rFonts w:hint="eastAsia"/>
        </w:rPr>
        <w:t>探亲</w:t>
      </w:r>
      <w:r>
        <w:rPr>
          <w:rFonts w:hint="eastAsia"/>
        </w:rPr>
        <w:t>T 5</w:t>
      </w:r>
      <w:r>
        <w:rPr>
          <w:rFonts w:hint="eastAsia"/>
        </w:rPr>
        <w:t>逗留</w:t>
      </w:r>
      <w:r>
        <w:rPr>
          <w:rFonts w:hint="eastAsia"/>
        </w:rPr>
        <w:t>D 6</w:t>
      </w:r>
      <w:r>
        <w:rPr>
          <w:rFonts w:hint="eastAsia"/>
        </w:rPr>
        <w:t>其他</w:t>
      </w:r>
      <w:r>
        <w:rPr>
          <w:rFonts w:hint="eastAsia"/>
        </w:rPr>
        <w:t xml:space="preserve">Q </w:t>
      </w:r>
      <w:r>
        <w:rPr>
          <w:rFonts w:hint="eastAsia"/>
        </w:rPr>
        <w:t>澳门签注类型</w:t>
      </w:r>
      <w:r>
        <w:rPr>
          <w:rFonts w:hint="eastAsia"/>
        </w:rPr>
        <w:t>)</w:t>
      </w:r>
    </w:p>
    <w:p w:rsidR="00FB7E89" w:rsidRDefault="00FB7E89" w:rsidP="00FB7E89">
      <w:r>
        <w:rPr>
          <w:rFonts w:hint="eastAsia"/>
        </w:rPr>
        <w:t xml:space="preserve">                "macvisaName" : "Q</w:t>
      </w:r>
      <w:r>
        <w:rPr>
          <w:rFonts w:hint="eastAsia"/>
        </w:rPr>
        <w:t>签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"hkvisaDeadline" : null, //</w:t>
      </w:r>
      <w:r>
        <w:rPr>
          <w:rFonts w:hint="eastAsia"/>
        </w:rPr>
        <w:t>香港签证截止时间</w:t>
      </w:r>
    </w:p>
    <w:p w:rsidR="00FB7E89" w:rsidRDefault="00FB7E89" w:rsidP="00FB7E89">
      <w:r>
        <w:rPr>
          <w:rFonts w:hint="eastAsia"/>
        </w:rPr>
        <w:t xml:space="preserve">                "macvisaDeadline" : null, //</w:t>
      </w:r>
      <w:r>
        <w:rPr>
          <w:rFonts w:hint="eastAsia"/>
        </w:rPr>
        <w:t>澳门签证截止时间</w:t>
      </w:r>
    </w:p>
    <w:p w:rsidR="00FB7E89" w:rsidRDefault="00FB7E89" w:rsidP="00FB7E89">
      <w:r>
        <w:rPr>
          <w:rFonts w:hint="eastAsia"/>
        </w:rPr>
        <w:t xml:space="preserve">                "hkmacIssueOrgan" : "", //</w:t>
      </w:r>
      <w:r>
        <w:rPr>
          <w:rFonts w:hint="eastAsia"/>
        </w:rPr>
        <w:t>港澳通行证签发地</w:t>
      </w:r>
    </w:p>
    <w:p w:rsidR="00FB7E89" w:rsidRDefault="00FB7E89" w:rsidP="00FB7E89">
      <w:r>
        <w:rPr>
          <w:rFonts w:hint="eastAsia"/>
        </w:rPr>
        <w:t xml:space="preserve">                "issueOrgan" : "", //</w:t>
      </w:r>
      <w:r>
        <w:rPr>
          <w:rFonts w:hint="eastAsia"/>
        </w:rPr>
        <w:t>护照签发地</w:t>
      </w:r>
    </w:p>
    <w:p w:rsidR="00FB7E89" w:rsidRDefault="00FB7E89" w:rsidP="00FB7E89">
      <w:r>
        <w:t xml:space="preserve">                "psptLongEffective" : 1,</w:t>
      </w:r>
    </w:p>
    <w:p w:rsidR="00FB7E89" w:rsidRDefault="00FB7E89" w:rsidP="00FB7E89">
      <w:r>
        <w:rPr>
          <w:rFonts w:hint="eastAsia"/>
        </w:rPr>
        <w:t xml:space="preserve">                "destn_address" : "", //</w:t>
      </w:r>
      <w:r>
        <w:rPr>
          <w:rFonts w:hint="eastAsia"/>
        </w:rPr>
        <w:t>目的地国家居住地址</w:t>
      </w:r>
    </w:p>
    <w:p w:rsidR="00FB7E89" w:rsidRDefault="00FB7E89" w:rsidP="00FB7E89">
      <w:r>
        <w:rPr>
          <w:rFonts w:hint="eastAsia"/>
        </w:rPr>
        <w:t xml:space="preserve">                "destn_postcode" : "", //</w:t>
      </w:r>
      <w:r>
        <w:rPr>
          <w:rFonts w:hint="eastAsia"/>
        </w:rPr>
        <w:t>目的国家的邮编</w:t>
      </w:r>
    </w:p>
    <w:p w:rsidR="00FB7E89" w:rsidRDefault="00FB7E89" w:rsidP="00FB7E89">
      <w:r>
        <w:t xml:space="preserve">                "unrealOccupy" : 0,</w:t>
      </w:r>
    </w:p>
    <w:p w:rsidR="00FB7E89" w:rsidRDefault="00FB7E89" w:rsidP="00FB7E89">
      <w:r>
        <w:t xml:space="preserve">                "stu" : null,</w:t>
      </w:r>
    </w:p>
    <w:p w:rsidR="00FB7E89" w:rsidRDefault="00FB7E89" w:rsidP="00FB7E89">
      <w:r>
        <w:t xml:space="preserve">                "destAddress" : null,</w:t>
      </w:r>
    </w:p>
    <w:p w:rsidR="00FB7E89" w:rsidRDefault="00FB7E89" w:rsidP="00FB7E89">
      <w:r>
        <w:t xml:space="preserve">                "destPostcode" : null,</w:t>
      </w:r>
    </w:p>
    <w:p w:rsidR="00FB7E89" w:rsidRDefault="00FB7E89" w:rsidP="00FB7E89">
      <w:r>
        <w:rPr>
          <w:rFonts w:hint="eastAsia"/>
        </w:rPr>
        <w:t xml:space="preserve">                "ticketNos" : "" //</w:t>
      </w:r>
      <w:r>
        <w:rPr>
          <w:rFonts w:hint="eastAsia"/>
        </w:rPr>
        <w:t>票号</w:t>
      </w:r>
    </w:p>
    <w:p w:rsidR="00FB7E89" w:rsidRDefault="00FB7E89" w:rsidP="00FB7E89">
      <w:r>
        <w:rPr>
          <w:rFonts w:hint="eastAsia"/>
        </w:rPr>
        <w:t xml:space="preserve">                "agencyOrderId" : //</w:t>
      </w:r>
      <w:r>
        <w:rPr>
          <w:rFonts w:hint="eastAsia"/>
        </w:rPr>
        <w:t>供应商订单号</w:t>
      </w:r>
    </w:p>
    <w:p w:rsidR="00FB7E89" w:rsidRDefault="00FB7E89" w:rsidP="00FB7E89">
      <w:r>
        <w:lastRenderedPageBreak/>
        <w:t xml:space="preserve">                "pnr" :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    ...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rPr>
          <w:rFonts w:hint="eastAsia"/>
        </w:rPr>
        <w:t xml:space="preserve">        "flightItemList" :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t xml:space="preserve">                "flightItemId" : 123123, //flightItemId</w:t>
      </w:r>
    </w:p>
    <w:p w:rsidR="00FB7E89" w:rsidRDefault="00FB7E89" w:rsidP="00FB7E89">
      <w:r>
        <w:rPr>
          <w:rFonts w:hint="eastAsia"/>
        </w:rPr>
        <w:t xml:space="preserve">                "flightType" : 2, //</w:t>
      </w:r>
      <w:r>
        <w:rPr>
          <w:rFonts w:hint="eastAsia"/>
        </w:rPr>
        <w:t>订单类型</w:t>
      </w:r>
      <w:r>
        <w:rPr>
          <w:rFonts w:hint="eastAsia"/>
        </w:rPr>
        <w:t>,1</w:t>
      </w:r>
      <w:r>
        <w:rPr>
          <w:rFonts w:hint="eastAsia"/>
        </w:rPr>
        <w:t>单程，</w:t>
      </w:r>
      <w:r>
        <w:rPr>
          <w:rFonts w:hint="eastAsia"/>
        </w:rPr>
        <w:t>2</w:t>
      </w:r>
      <w:r>
        <w:rPr>
          <w:rFonts w:hint="eastAsia"/>
        </w:rPr>
        <w:t>往返，</w:t>
      </w:r>
      <w:r>
        <w:rPr>
          <w:rFonts w:hint="eastAsia"/>
        </w:rPr>
        <w:t>3</w:t>
      </w:r>
      <w:r>
        <w:rPr>
          <w:rFonts w:hint="eastAsia"/>
        </w:rPr>
        <w:t>联程</w:t>
      </w:r>
    </w:p>
    <w:p w:rsidR="00FB7E89" w:rsidRDefault="00FB7E89" w:rsidP="00FB7E89">
      <w:r>
        <w:rPr>
          <w:rFonts w:hint="eastAsia"/>
        </w:rPr>
        <w:t xml:space="preserve">                "isGroupPrice" : 0,  // </w:t>
      </w:r>
      <w:r>
        <w:rPr>
          <w:rFonts w:hint="eastAsia"/>
        </w:rPr>
        <w:t>是否为小团价</w:t>
      </w:r>
    </w:p>
    <w:p w:rsidR="00FB7E89" w:rsidRDefault="00FB7E89" w:rsidP="00FB7E89">
      <w:r>
        <w:rPr>
          <w:rFonts w:hint="eastAsia"/>
        </w:rPr>
        <w:t xml:space="preserve">                "flightOptions" : [//</w:t>
      </w:r>
      <w:r>
        <w:rPr>
          <w:rFonts w:hint="eastAsia"/>
        </w:rPr>
        <w:t>行程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journeyNumber" : 1,</w:t>
      </w:r>
    </w:p>
    <w:p w:rsidR="00FB7E89" w:rsidRDefault="00FB7E89" w:rsidP="00FB7E89">
      <w:r>
        <w:rPr>
          <w:rFonts w:hint="eastAsia"/>
        </w:rPr>
        <w:t xml:space="preserve">                        "flightSegList" : [//</w:t>
      </w:r>
      <w:r>
        <w:rPr>
          <w:rFonts w:hint="eastAsia"/>
        </w:rPr>
        <w:t>航段</w:t>
      </w:r>
    </w:p>
    <w:p w:rsidR="00FB7E89" w:rsidRDefault="00FB7E89" w:rsidP="00FB7E89">
      <w:r>
        <w:t xml:space="preserve">                            {</w:t>
      </w:r>
    </w:p>
    <w:p w:rsidR="00FB7E89" w:rsidRDefault="00FB7E89" w:rsidP="00FB7E89">
      <w:r>
        <w:rPr>
          <w:rFonts w:hint="eastAsia"/>
        </w:rPr>
        <w:t xml:space="preserve">                                "flightNo" : "OZ625", //</w:t>
      </w:r>
      <w:r>
        <w:rPr>
          <w:rFonts w:hint="eastAsia"/>
        </w:rPr>
        <w:t>航班号</w:t>
      </w:r>
    </w:p>
    <w:p w:rsidR="00FB7E89" w:rsidRDefault="00FB7E89" w:rsidP="00FB7E89">
      <w:r>
        <w:rPr>
          <w:rFonts w:hint="eastAsia"/>
        </w:rPr>
        <w:t xml:space="preserve">                                "codeShare" : "CZ313", //</w:t>
      </w:r>
      <w:r>
        <w:rPr>
          <w:rFonts w:hint="eastAsia"/>
        </w:rPr>
        <w:t>共享航班号</w:t>
      </w:r>
    </w:p>
    <w:p w:rsidR="00FB7E89" w:rsidRDefault="00FB7E89" w:rsidP="00FB7E89">
      <w:r>
        <w:rPr>
          <w:rFonts w:hint="eastAsia"/>
        </w:rPr>
        <w:t xml:space="preserve">                                "orgCityName" : "</w:t>
      </w:r>
      <w:r>
        <w:rPr>
          <w:rFonts w:hint="eastAsia"/>
        </w:rPr>
        <w:t>首尔</w:t>
      </w:r>
      <w:r>
        <w:rPr>
          <w:rFonts w:hint="eastAsia"/>
        </w:rPr>
        <w:t>", //</w:t>
      </w:r>
      <w:r>
        <w:rPr>
          <w:rFonts w:hint="eastAsia"/>
        </w:rPr>
        <w:t>出发城市名称</w:t>
      </w:r>
    </w:p>
    <w:p w:rsidR="00FB7E89" w:rsidRDefault="00FB7E89" w:rsidP="00FB7E89">
      <w:r>
        <w:rPr>
          <w:rFonts w:hint="eastAsia"/>
        </w:rPr>
        <w:t xml:space="preserve">                                "orgCityIataCode" : "", // </w:t>
      </w:r>
      <w:r>
        <w:rPr>
          <w:rFonts w:hint="eastAsia"/>
        </w:rPr>
        <w:t>出发城市三字码</w:t>
      </w:r>
    </w:p>
    <w:p w:rsidR="00FB7E89" w:rsidRDefault="00FB7E89" w:rsidP="00FB7E89">
      <w:r>
        <w:rPr>
          <w:rFonts w:hint="eastAsia"/>
        </w:rPr>
        <w:t xml:space="preserve">                                "dstCityName" : "</w:t>
      </w:r>
      <w:r>
        <w:rPr>
          <w:rFonts w:hint="eastAsia"/>
        </w:rPr>
        <w:t>塞班岛</w:t>
      </w:r>
      <w:r>
        <w:rPr>
          <w:rFonts w:hint="eastAsia"/>
        </w:rPr>
        <w:t>", //</w:t>
      </w:r>
      <w:r>
        <w:rPr>
          <w:rFonts w:hint="eastAsia"/>
        </w:rPr>
        <w:t>目的城市名称</w:t>
      </w:r>
    </w:p>
    <w:p w:rsidR="00FB7E89" w:rsidRDefault="00FB7E89" w:rsidP="00FB7E89">
      <w:r>
        <w:rPr>
          <w:rFonts w:hint="eastAsia"/>
        </w:rPr>
        <w:t xml:space="preserve">                                "dstCityIataCode" : "", //</w:t>
      </w:r>
      <w:r>
        <w:rPr>
          <w:rFonts w:hint="eastAsia"/>
        </w:rPr>
        <w:t>目的城市三字码</w:t>
      </w:r>
    </w:p>
    <w:p w:rsidR="00FB7E89" w:rsidRDefault="00FB7E89" w:rsidP="00FB7E89">
      <w:r>
        <w:rPr>
          <w:rFonts w:hint="eastAsia"/>
        </w:rPr>
        <w:t xml:space="preserve">                                "orgAirportName" : "</w:t>
      </w:r>
      <w:r>
        <w:rPr>
          <w:rFonts w:hint="eastAsia"/>
        </w:rPr>
        <w:t>首尔仁川国际机场</w:t>
      </w:r>
      <w:r>
        <w:rPr>
          <w:rFonts w:hint="eastAsia"/>
        </w:rPr>
        <w:t>", //</w:t>
      </w:r>
      <w:r>
        <w:rPr>
          <w:rFonts w:hint="eastAsia"/>
        </w:rPr>
        <w:t>出发机场名称</w:t>
      </w:r>
    </w:p>
    <w:p w:rsidR="00FB7E89" w:rsidRDefault="00FB7E89" w:rsidP="00FB7E89">
      <w:r>
        <w:rPr>
          <w:rFonts w:hint="eastAsia"/>
        </w:rPr>
        <w:t xml:space="preserve">                                "departureAirportShortName" : "</w:t>
      </w:r>
      <w:r>
        <w:rPr>
          <w:rFonts w:hint="eastAsia"/>
        </w:rPr>
        <w:t>仁川国际机场</w:t>
      </w:r>
      <w:r>
        <w:rPr>
          <w:rFonts w:hint="eastAsia"/>
        </w:rPr>
        <w:t>", //</w:t>
      </w:r>
      <w:r>
        <w:rPr>
          <w:rFonts w:hint="eastAsia"/>
        </w:rPr>
        <w:t>出发机场短名</w:t>
      </w:r>
    </w:p>
    <w:p w:rsidR="00FB7E89" w:rsidRDefault="00FB7E89" w:rsidP="00FB7E89">
      <w:r>
        <w:rPr>
          <w:rFonts w:hint="eastAsia"/>
        </w:rPr>
        <w:t xml:space="preserve">                                "orgAirportCode" : "ICN", //String </w:t>
      </w:r>
      <w:r>
        <w:rPr>
          <w:rFonts w:hint="eastAsia"/>
        </w:rPr>
        <w:t>出发机场三字码</w:t>
      </w:r>
    </w:p>
    <w:p w:rsidR="00FB7E89" w:rsidRDefault="00FB7E89" w:rsidP="00FB7E89">
      <w:r>
        <w:rPr>
          <w:rFonts w:hint="eastAsia"/>
        </w:rPr>
        <w:t xml:space="preserve">                                "dstAirportName" : "</w:t>
      </w:r>
      <w:r>
        <w:rPr>
          <w:rFonts w:hint="eastAsia"/>
        </w:rPr>
        <w:t>塞班国际机场</w:t>
      </w:r>
      <w:r>
        <w:rPr>
          <w:rFonts w:hint="eastAsia"/>
        </w:rPr>
        <w:t>", //</w:t>
      </w:r>
      <w:r>
        <w:rPr>
          <w:rFonts w:hint="eastAsia"/>
        </w:rPr>
        <w:t>目的机场名称</w:t>
      </w:r>
    </w:p>
    <w:p w:rsidR="00FB7E89" w:rsidRDefault="00FB7E89" w:rsidP="00FB7E89">
      <w:r>
        <w:rPr>
          <w:rFonts w:hint="eastAsia"/>
        </w:rPr>
        <w:t xml:space="preserve">                                "arriveAirportShortName" : "</w:t>
      </w:r>
      <w:r>
        <w:rPr>
          <w:rFonts w:hint="eastAsia"/>
        </w:rPr>
        <w:t>塞班国际机场</w:t>
      </w:r>
      <w:r>
        <w:rPr>
          <w:rFonts w:hint="eastAsia"/>
        </w:rPr>
        <w:t>", //</w:t>
      </w:r>
      <w:r>
        <w:rPr>
          <w:rFonts w:hint="eastAsia"/>
        </w:rPr>
        <w:t>目的机场短名</w:t>
      </w:r>
    </w:p>
    <w:p w:rsidR="00FB7E89" w:rsidRDefault="00FB7E89" w:rsidP="00FB7E89">
      <w:r>
        <w:rPr>
          <w:rFonts w:hint="eastAsia"/>
        </w:rPr>
        <w:t xml:space="preserve">                                "dstAirportCode" : "SPN" //String </w:t>
      </w:r>
      <w:r>
        <w:rPr>
          <w:rFonts w:hint="eastAsia"/>
        </w:rPr>
        <w:t>目的机场三字码</w:t>
      </w:r>
    </w:p>
    <w:p w:rsidR="00FB7E89" w:rsidRDefault="00FB7E89" w:rsidP="00FB7E89">
      <w:r>
        <w:rPr>
          <w:rFonts w:hint="eastAsia"/>
        </w:rPr>
        <w:t xml:space="preserve">                                "departureAirportTerminal" : "", //</w:t>
      </w:r>
      <w:r>
        <w:rPr>
          <w:rFonts w:hint="eastAsia"/>
        </w:rPr>
        <w:t>出发机场航站楼</w:t>
      </w:r>
    </w:p>
    <w:p w:rsidR="00FB7E89" w:rsidRDefault="00FB7E89" w:rsidP="00FB7E89">
      <w:r>
        <w:rPr>
          <w:rFonts w:hint="eastAsia"/>
        </w:rPr>
        <w:t xml:space="preserve">                                "arrivalAirportTerminal" : "", //</w:t>
      </w:r>
      <w:r>
        <w:rPr>
          <w:rFonts w:hint="eastAsia"/>
        </w:rPr>
        <w:t>目的机场航站楼</w:t>
      </w:r>
    </w:p>
    <w:p w:rsidR="00FB7E89" w:rsidRDefault="00FB7E89" w:rsidP="00FB7E89">
      <w:r>
        <w:rPr>
          <w:rFonts w:hint="eastAsia"/>
        </w:rPr>
        <w:t xml:space="preserve">                                "departureDate" : "2015-12-31", //</w:t>
      </w:r>
      <w:r>
        <w:rPr>
          <w:rFonts w:hint="eastAsia"/>
        </w:rPr>
        <w:t>出发日期</w:t>
      </w:r>
    </w:p>
    <w:p w:rsidR="00FB7E89" w:rsidRDefault="00FB7E89" w:rsidP="00FB7E89">
      <w:r>
        <w:rPr>
          <w:rFonts w:hint="eastAsia"/>
        </w:rPr>
        <w:t xml:space="preserve">                                "departureTime" : "20:20", //</w:t>
      </w:r>
      <w:r>
        <w:rPr>
          <w:rFonts w:hint="eastAsia"/>
        </w:rPr>
        <w:t>出发时间</w:t>
      </w:r>
    </w:p>
    <w:p w:rsidR="00FB7E89" w:rsidRDefault="00FB7E89" w:rsidP="00FB7E89">
      <w:r>
        <w:rPr>
          <w:rFonts w:hint="eastAsia"/>
        </w:rPr>
        <w:t xml:space="preserve">                                "arrivalDate" : "2016-01-01", //</w:t>
      </w:r>
      <w:r>
        <w:rPr>
          <w:rFonts w:hint="eastAsia"/>
        </w:rPr>
        <w:t>抵达日期</w:t>
      </w:r>
    </w:p>
    <w:p w:rsidR="00FB7E89" w:rsidRDefault="00FB7E89" w:rsidP="00FB7E89">
      <w:r>
        <w:rPr>
          <w:rFonts w:hint="eastAsia"/>
        </w:rPr>
        <w:t xml:space="preserve">                                "arrivalTime" : "01:40", //</w:t>
      </w:r>
      <w:r>
        <w:rPr>
          <w:rFonts w:hint="eastAsia"/>
        </w:rPr>
        <w:t>抵达时间</w:t>
      </w:r>
    </w:p>
    <w:p w:rsidR="00FB7E89" w:rsidRDefault="00FB7E89" w:rsidP="00FB7E89">
      <w:r>
        <w:rPr>
          <w:rFonts w:hint="eastAsia"/>
        </w:rPr>
        <w:t xml:space="preserve">                                "airlineName" : "</w:t>
      </w:r>
      <w:r>
        <w:rPr>
          <w:rFonts w:hint="eastAsia"/>
        </w:rPr>
        <w:t>韩亚航空</w:t>
      </w:r>
      <w:r>
        <w:rPr>
          <w:rFonts w:hint="eastAsia"/>
        </w:rPr>
        <w:t>", //</w:t>
      </w:r>
      <w:r>
        <w:rPr>
          <w:rFonts w:hint="eastAsia"/>
        </w:rPr>
        <w:t>航空公司名称</w:t>
      </w:r>
    </w:p>
    <w:p w:rsidR="00FB7E89" w:rsidRDefault="00FB7E89" w:rsidP="00FB7E89">
      <w:r>
        <w:rPr>
          <w:rFonts w:hint="eastAsia"/>
        </w:rPr>
        <w:t xml:space="preserve">                                "airplaneType" : "763", //</w:t>
      </w:r>
      <w:r>
        <w:rPr>
          <w:rFonts w:hint="eastAsia"/>
        </w:rPr>
        <w:t>机型</w:t>
      </w:r>
    </w:p>
    <w:p w:rsidR="00FB7E89" w:rsidRDefault="00FB7E89" w:rsidP="00FB7E89">
      <w:r>
        <w:rPr>
          <w:rFonts w:hint="eastAsia"/>
        </w:rPr>
        <w:t xml:space="preserve">                                "meal" : "", //</w:t>
      </w:r>
      <w:r>
        <w:rPr>
          <w:rFonts w:hint="eastAsia"/>
        </w:rPr>
        <w:t>餐食</w:t>
      </w:r>
    </w:p>
    <w:p w:rsidR="00FB7E89" w:rsidRDefault="00FB7E89" w:rsidP="00FB7E89">
      <w:r>
        <w:rPr>
          <w:rFonts w:hint="eastAsia"/>
        </w:rPr>
        <w:t xml:space="preserve">                                "stopInfo" : null, //</w:t>
      </w:r>
      <w:r>
        <w:rPr>
          <w:rFonts w:hint="eastAsia"/>
        </w:rPr>
        <w:t>经停信息</w:t>
      </w:r>
    </w:p>
    <w:p w:rsidR="00FB7E89" w:rsidRDefault="00FB7E89" w:rsidP="00FB7E89">
      <w:r>
        <w:rPr>
          <w:rFonts w:hint="eastAsia"/>
        </w:rPr>
        <w:t xml:space="preserve">                                "transferInfo" : "", //</w:t>
      </w:r>
      <w:r>
        <w:rPr>
          <w:rFonts w:hint="eastAsia"/>
        </w:rPr>
        <w:t>中转信息</w:t>
      </w:r>
    </w:p>
    <w:p w:rsidR="00FB7E89" w:rsidRDefault="00FB7E89" w:rsidP="00FB7E89">
      <w:r>
        <w:rPr>
          <w:rFonts w:hint="eastAsia"/>
        </w:rPr>
        <w:t xml:space="preserve">                                "transferTime" : null, //</w:t>
      </w:r>
      <w:r>
        <w:rPr>
          <w:rFonts w:hint="eastAsia"/>
        </w:rPr>
        <w:t>中转时长</w:t>
      </w:r>
    </w:p>
    <w:p w:rsidR="00FB7E89" w:rsidRDefault="00FB7E89" w:rsidP="00FB7E89">
      <w:r>
        <w:rPr>
          <w:rFonts w:hint="eastAsia"/>
        </w:rPr>
        <w:t xml:space="preserve">                                "segmentNumber" : 2, //</w:t>
      </w:r>
      <w:r>
        <w:rPr>
          <w:rFonts w:hint="eastAsia"/>
        </w:rPr>
        <w:t>航段</w:t>
      </w:r>
    </w:p>
    <w:p w:rsidR="00FB7E89" w:rsidRDefault="00FB7E89" w:rsidP="00FB7E89">
      <w:r>
        <w:rPr>
          <w:rFonts w:hint="eastAsia"/>
        </w:rPr>
        <w:t xml:space="preserve">                                "duration" : null, //</w:t>
      </w:r>
      <w:r>
        <w:rPr>
          <w:rFonts w:hint="eastAsia"/>
        </w:rPr>
        <w:t>飞行时长</w:t>
      </w:r>
    </w:p>
    <w:p w:rsidR="00FB7E89" w:rsidRDefault="00FB7E89" w:rsidP="00FB7E89">
      <w:r>
        <w:rPr>
          <w:rFonts w:hint="eastAsia"/>
        </w:rPr>
        <w:t xml:space="preserve">                                "flightType" : 2 //</w:t>
      </w:r>
      <w:r>
        <w:rPr>
          <w:rFonts w:hint="eastAsia"/>
        </w:rPr>
        <w:t>航班类型</w:t>
      </w:r>
    </w:p>
    <w:p w:rsidR="00FB7E89" w:rsidRDefault="00FB7E89" w:rsidP="00FB7E89">
      <w:r>
        <w:lastRenderedPageBreak/>
        <w:t xml:space="preserve">                            }</w:t>
      </w:r>
    </w:p>
    <w:p w:rsidR="00FB7E89" w:rsidRDefault="00FB7E89" w:rsidP="00FB7E89">
      <w:r>
        <w:t xml:space="preserve">                        ]</w:t>
      </w:r>
    </w:p>
    <w:p w:rsidR="00FB7E89" w:rsidRDefault="00FB7E89" w:rsidP="00FB7E89">
      <w:r>
        <w:t xml:space="preserve">                    }</w:t>
      </w:r>
    </w:p>
    <w:p w:rsidR="00FB7E89" w:rsidRDefault="00FB7E89" w:rsidP="00FB7E89">
      <w:r>
        <w:t xml:space="preserve">                ]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t xml:space="preserve">        "insuranceList" :</w:t>
      </w:r>
    </w:p>
    <w:p w:rsidR="00FB7E89" w:rsidRDefault="00FB7E89" w:rsidP="00FB7E89">
      <w:r>
        <w:t xml:space="preserve">       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t xml:space="preserve">                "insureResId" : Integer //</w:t>
      </w:r>
      <w:r>
        <w:rPr>
          <w:rFonts w:hint="eastAsia"/>
        </w:rPr>
        <w:t>保险资源</w:t>
      </w:r>
      <w:r>
        <w:rPr>
          <w:rFonts w:hint="eastAsia"/>
        </w:rPr>
        <w:t>id</w:t>
      </w:r>
    </w:p>
    <w:p w:rsidR="00FB7E89" w:rsidRDefault="00FB7E89" w:rsidP="00FB7E89">
      <w:r>
        <w:rPr>
          <w:rFonts w:hint="eastAsia"/>
        </w:rPr>
        <w:t xml:space="preserve">                "insuranceType" : Integer //1 </w:t>
      </w:r>
      <w:r>
        <w:rPr>
          <w:rFonts w:hint="eastAsia"/>
        </w:rPr>
        <w:t>航空意外险</w:t>
      </w:r>
      <w:r>
        <w:rPr>
          <w:rFonts w:hint="eastAsia"/>
        </w:rPr>
        <w:t xml:space="preserve"> 2 </w:t>
      </w:r>
      <w:r>
        <w:rPr>
          <w:rFonts w:hint="eastAsia"/>
        </w:rPr>
        <w:t>航空延误险</w:t>
      </w:r>
      <w:r>
        <w:rPr>
          <w:rFonts w:hint="eastAsia"/>
        </w:rPr>
        <w:t xml:space="preserve"> 3 </w:t>
      </w:r>
      <w:r>
        <w:rPr>
          <w:rFonts w:hint="eastAsia"/>
        </w:rPr>
        <w:t>旅行意外险</w:t>
      </w:r>
    </w:p>
    <w:p w:rsidR="00FB7E89" w:rsidRDefault="00FB7E89" w:rsidP="00FB7E89">
      <w:r>
        <w:rPr>
          <w:rFonts w:hint="eastAsia"/>
        </w:rPr>
        <w:t xml:space="preserve">                "insuranceNum" : String //</w:t>
      </w:r>
      <w:r>
        <w:rPr>
          <w:rFonts w:hint="eastAsia"/>
        </w:rPr>
        <w:t>保险单号</w:t>
      </w:r>
    </w:p>
    <w:p w:rsidR="00FB7E89" w:rsidRDefault="00FB7E89" w:rsidP="00FB7E89">
      <w:r>
        <w:rPr>
          <w:rFonts w:hint="eastAsia"/>
        </w:rPr>
        <w:t xml:space="preserve">                "insuranceName" : String //</w:t>
      </w:r>
      <w:r>
        <w:rPr>
          <w:rFonts w:hint="eastAsia"/>
        </w:rPr>
        <w:t>保险名字</w:t>
      </w:r>
    </w:p>
    <w:p w:rsidR="00FB7E89" w:rsidRDefault="00FB7E89" w:rsidP="00FB7E89">
      <w:r>
        <w:rPr>
          <w:rFonts w:hint="eastAsia"/>
        </w:rPr>
        <w:t xml:space="preserve">                "billFilePath" : String //</w:t>
      </w:r>
      <w:r>
        <w:rPr>
          <w:rFonts w:hint="eastAsia"/>
        </w:rPr>
        <w:t>保单路径</w:t>
      </w:r>
      <w:r>
        <w:rPr>
          <w:rFonts w:hint="eastAsia"/>
        </w:rPr>
        <w:t>url</w:t>
      </w:r>
    </w:p>
    <w:p w:rsidR="00FB7E89" w:rsidRDefault="00FB7E89" w:rsidP="00FB7E89">
      <w:r>
        <w:rPr>
          <w:rFonts w:hint="eastAsia"/>
        </w:rPr>
        <w:t xml:space="preserve">                "flightRphInfo" : String //</w:t>
      </w:r>
      <w:r>
        <w:rPr>
          <w:rFonts w:hint="eastAsia"/>
        </w:rPr>
        <w:t>保险对应的航程信息</w:t>
      </w:r>
      <w:r>
        <w:rPr>
          <w:rFonts w:hint="eastAsia"/>
        </w:rPr>
        <w:t xml:space="preserve"> </w:t>
      </w:r>
      <w:r>
        <w:rPr>
          <w:rFonts w:hint="eastAsia"/>
        </w:rPr>
        <w:t>上海</w:t>
      </w:r>
      <w:r>
        <w:rPr>
          <w:rFonts w:hint="eastAsia"/>
        </w:rPr>
        <w:t>-</w:t>
      </w:r>
      <w:r>
        <w:rPr>
          <w:rFonts w:hint="eastAsia"/>
        </w:rPr>
        <w:t>曼谷</w:t>
      </w:r>
    </w:p>
    <w:p w:rsidR="00FB7E89" w:rsidRDefault="00FB7E89" w:rsidP="00FB7E89">
      <w:r>
        <w:rPr>
          <w:rFonts w:hint="eastAsia"/>
        </w:rPr>
        <w:t xml:space="preserve">                "price" : Float //</w:t>
      </w:r>
      <w:r>
        <w:rPr>
          <w:rFonts w:hint="eastAsia"/>
        </w:rPr>
        <w:t>保险单价</w:t>
      </w:r>
    </w:p>
    <w:p w:rsidR="00FB7E89" w:rsidRDefault="00FB7E89" w:rsidP="00FB7E89">
      <w:r>
        <w:rPr>
          <w:rFonts w:hint="eastAsia"/>
        </w:rPr>
        <w:t xml:space="preserve">                "insuredAmount" : Float //</w:t>
      </w:r>
      <w:r>
        <w:rPr>
          <w:rFonts w:hint="eastAsia"/>
        </w:rPr>
        <w:t>保险金额</w:t>
      </w:r>
    </w:p>
    <w:p w:rsidR="00FB7E89" w:rsidRDefault="00FB7E89" w:rsidP="00FB7E89">
      <w:r>
        <w:rPr>
          <w:rFonts w:hint="eastAsia"/>
        </w:rPr>
        <w:t xml:space="preserve">                "insuranceStatus" : Integer //</w:t>
      </w:r>
      <w:r>
        <w:rPr>
          <w:rFonts w:hint="eastAsia"/>
        </w:rPr>
        <w:t>保险状态</w:t>
      </w:r>
      <w:r>
        <w:rPr>
          <w:rFonts w:hint="eastAsia"/>
        </w:rPr>
        <w:t xml:space="preserve"> 1</w:t>
      </w:r>
      <w:r>
        <w:rPr>
          <w:rFonts w:hint="eastAsia"/>
        </w:rPr>
        <w:t>购保中</w:t>
      </w:r>
      <w:r>
        <w:rPr>
          <w:rFonts w:hint="eastAsia"/>
        </w:rPr>
        <w:t xml:space="preserve"> 2</w:t>
      </w:r>
      <w:r>
        <w:rPr>
          <w:rFonts w:hint="eastAsia"/>
        </w:rPr>
        <w:t>已购保</w:t>
      </w:r>
      <w:r>
        <w:rPr>
          <w:rFonts w:hint="eastAsia"/>
        </w:rPr>
        <w:t xml:space="preserve"> 3</w:t>
      </w:r>
      <w:r>
        <w:rPr>
          <w:rFonts w:hint="eastAsia"/>
        </w:rPr>
        <w:t>已退保</w:t>
      </w:r>
      <w:r>
        <w:rPr>
          <w:rFonts w:hint="eastAsia"/>
        </w:rPr>
        <w:t xml:space="preserve"> 4</w:t>
      </w:r>
      <w:r>
        <w:rPr>
          <w:rFonts w:hint="eastAsia"/>
        </w:rPr>
        <w:t>退保中</w:t>
      </w:r>
    </w:p>
    <w:p w:rsidR="00FB7E89" w:rsidRDefault="00FB7E89" w:rsidP="00FB7E89">
      <w:r>
        <w:rPr>
          <w:rFonts w:hint="eastAsia"/>
        </w:rPr>
        <w:t xml:space="preserve">                "insuranceStatusName" : String //</w:t>
      </w:r>
      <w:r>
        <w:rPr>
          <w:rFonts w:hint="eastAsia"/>
        </w:rPr>
        <w:t>保险状态说明</w:t>
      </w:r>
      <w:r>
        <w:rPr>
          <w:rFonts w:hint="eastAsia"/>
        </w:rPr>
        <w:t xml:space="preserve"> 1</w:t>
      </w:r>
      <w:r>
        <w:rPr>
          <w:rFonts w:hint="eastAsia"/>
        </w:rPr>
        <w:t>购保中</w:t>
      </w:r>
      <w:r>
        <w:rPr>
          <w:rFonts w:hint="eastAsia"/>
        </w:rPr>
        <w:t xml:space="preserve"> 2</w:t>
      </w:r>
      <w:r>
        <w:rPr>
          <w:rFonts w:hint="eastAsia"/>
        </w:rPr>
        <w:t>已购保</w:t>
      </w:r>
      <w:r>
        <w:rPr>
          <w:rFonts w:hint="eastAsia"/>
        </w:rPr>
        <w:t xml:space="preserve"> 3</w:t>
      </w:r>
      <w:r>
        <w:rPr>
          <w:rFonts w:hint="eastAsia"/>
        </w:rPr>
        <w:t>已退保</w:t>
      </w:r>
      <w:r>
        <w:rPr>
          <w:rFonts w:hint="eastAsia"/>
        </w:rPr>
        <w:t xml:space="preserve"> 4</w:t>
      </w:r>
      <w:r>
        <w:rPr>
          <w:rFonts w:hint="eastAsia"/>
        </w:rPr>
        <w:t>退保中</w:t>
      </w:r>
    </w:p>
    <w:p w:rsidR="00FB7E89" w:rsidRDefault="00FB7E89" w:rsidP="00FB7E89">
      <w:r>
        <w:t xml:space="preserve">                "tourist" :</w:t>
      </w:r>
    </w:p>
    <w:p w:rsidR="00FB7E89" w:rsidRDefault="00FB7E89" w:rsidP="00FB7E89">
      <w:r>
        <w:t xml:space="preserve">                {</w:t>
      </w:r>
    </w:p>
    <w:p w:rsidR="00FB7E89" w:rsidRDefault="00FB7E89" w:rsidP="00FB7E89">
      <w:r>
        <w:rPr>
          <w:rFonts w:hint="eastAsia"/>
        </w:rPr>
        <w:t xml:space="preserve">                    "id " : Integer //</w:t>
      </w:r>
      <w:r>
        <w:rPr>
          <w:rFonts w:hint="eastAsia"/>
        </w:rPr>
        <w:t>对应保险表的</w:t>
      </w:r>
      <w:r>
        <w:rPr>
          <w:rFonts w:hint="eastAsia"/>
        </w:rPr>
        <w:t>id</w:t>
      </w:r>
    </w:p>
    <w:p w:rsidR="00FB7E89" w:rsidRDefault="00FB7E89" w:rsidP="00FB7E89">
      <w:r>
        <w:rPr>
          <w:rFonts w:hint="eastAsia"/>
        </w:rPr>
        <w:t xml:space="preserve">                    "name" : String //</w:t>
      </w:r>
      <w:r>
        <w:rPr>
          <w:rFonts w:hint="eastAsia"/>
        </w:rPr>
        <w:t>姓名</w:t>
      </w:r>
    </w:p>
    <w:p w:rsidR="00FB7E89" w:rsidRDefault="00FB7E89" w:rsidP="00FB7E89">
      <w:r>
        <w:rPr>
          <w:rFonts w:hint="eastAsia"/>
        </w:rPr>
        <w:t xml:space="preserve">                    "psptType" : Integer //</w:t>
      </w:r>
      <w:r>
        <w:rPr>
          <w:rFonts w:hint="eastAsia"/>
        </w:rPr>
        <w:t>证件类型</w:t>
      </w:r>
    </w:p>
    <w:p w:rsidR="00FB7E89" w:rsidRDefault="00FB7E89" w:rsidP="00FB7E89">
      <w:r>
        <w:rPr>
          <w:rFonts w:hint="eastAsia"/>
        </w:rPr>
        <w:t xml:space="preserve">                    "psptId" : String //</w:t>
      </w:r>
      <w:r>
        <w:rPr>
          <w:rFonts w:hint="eastAsia"/>
        </w:rPr>
        <w:t>证件号</w:t>
      </w:r>
    </w:p>
    <w:p w:rsidR="00FB7E89" w:rsidRDefault="00FB7E89" w:rsidP="00FB7E89">
      <w:r>
        <w:rPr>
          <w:rFonts w:hint="eastAsia"/>
        </w:rPr>
        <w:t xml:space="preserve">                    "birthday" : String //</w:t>
      </w:r>
      <w:r>
        <w:rPr>
          <w:rFonts w:hint="eastAsia"/>
        </w:rPr>
        <w:t>出生日期</w:t>
      </w:r>
    </w:p>
    <w:p w:rsidR="00FB7E89" w:rsidRDefault="00FB7E89" w:rsidP="00FB7E89">
      <w:r>
        <w:rPr>
          <w:rFonts w:hint="eastAsia"/>
        </w:rPr>
        <w:t xml:space="preserve">                    "sex" : Integer //</w:t>
      </w:r>
      <w:r>
        <w:rPr>
          <w:rFonts w:hint="eastAsia"/>
        </w:rPr>
        <w:t>性别</w:t>
      </w:r>
    </w:p>
    <w:p w:rsidR="00FB7E89" w:rsidRDefault="00FB7E89" w:rsidP="00FB7E89">
      <w:r>
        <w:t xml:space="preserve">                }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t xml:space="preserve">        "intlBaggageOrderDetail" :</w:t>
      </w:r>
    </w:p>
    <w:p w:rsidR="00FB7E89" w:rsidRDefault="00FB7E89" w:rsidP="00FB7E89">
      <w:r>
        <w:t xml:space="preserve">        {</w:t>
      </w:r>
    </w:p>
    <w:p w:rsidR="00FB7E89" w:rsidRDefault="00FB7E89" w:rsidP="00FB7E89">
      <w:r>
        <w:t xml:space="preserve">            "puchaseBagMode" : 0,</w:t>
      </w:r>
    </w:p>
    <w:p w:rsidR="00FB7E89" w:rsidRDefault="00FB7E89" w:rsidP="00FB7E89">
      <w:r>
        <w:t xml:space="preserve">            "puchaseBagInfos" : [</w:t>
      </w:r>
    </w:p>
    <w:p w:rsidR="00FB7E89" w:rsidRDefault="00FB7E89" w:rsidP="00FB7E89">
      <w:r>
        <w:t xml:space="preserve">                {</w:t>
      </w:r>
    </w:p>
    <w:p w:rsidR="00FB7E89" w:rsidRDefault="00FB7E89" w:rsidP="00FB7E89">
      <w:r>
        <w:rPr>
          <w:rFonts w:hint="eastAsia"/>
        </w:rPr>
        <w:t xml:space="preserve">                    "puchaseBagMode" : int //</w:t>
      </w:r>
      <w:r>
        <w:rPr>
          <w:rFonts w:hint="eastAsia"/>
        </w:rPr>
        <w:t>预定方式</w:t>
      </w:r>
      <w:r>
        <w:rPr>
          <w:rFonts w:hint="eastAsia"/>
        </w:rPr>
        <w:t xml:space="preserve"> 1:</w:t>
      </w:r>
      <w:r>
        <w:rPr>
          <w:rFonts w:hint="eastAsia"/>
        </w:rPr>
        <w:t>按乘客</w:t>
      </w:r>
      <w:r>
        <w:rPr>
          <w:rFonts w:hint="eastAsia"/>
        </w:rPr>
        <w:t xml:space="preserve">  2:</w:t>
      </w:r>
      <w:r>
        <w:rPr>
          <w:rFonts w:hint="eastAsia"/>
        </w:rPr>
        <w:t>按订单</w:t>
      </w:r>
    </w:p>
    <w:p w:rsidR="00FB7E89" w:rsidRDefault="00FB7E89" w:rsidP="00FB7E89">
      <w:r>
        <w:rPr>
          <w:rFonts w:hint="eastAsia"/>
        </w:rPr>
        <w:t xml:space="preserve">                    "puNo" : "", //String PU</w:t>
      </w:r>
      <w:r>
        <w:rPr>
          <w:rFonts w:hint="eastAsia"/>
        </w:rPr>
        <w:t>序号</w:t>
      </w:r>
    </w:p>
    <w:p w:rsidR="00FB7E89" w:rsidRDefault="00FB7E89" w:rsidP="00FB7E89">
      <w:r>
        <w:rPr>
          <w:rFonts w:hint="eastAsia"/>
        </w:rPr>
        <w:t xml:space="preserve">                    "cityKey" : "</w:t>
      </w:r>
      <w:r>
        <w:rPr>
          <w:rFonts w:hint="eastAsia"/>
        </w:rPr>
        <w:t>上海</w:t>
      </w:r>
      <w:r>
        <w:rPr>
          <w:rFonts w:hint="eastAsia"/>
        </w:rPr>
        <w:t>-</w:t>
      </w:r>
      <w:r>
        <w:rPr>
          <w:rFonts w:hint="eastAsia"/>
        </w:rPr>
        <w:t>香港</w:t>
      </w:r>
      <w:r>
        <w:rPr>
          <w:rFonts w:hint="eastAsia"/>
        </w:rPr>
        <w:t xml:space="preserve">" //String </w:t>
      </w:r>
      <w:r>
        <w:rPr>
          <w:rFonts w:hint="eastAsia"/>
        </w:rPr>
        <w:t>城市对</w:t>
      </w:r>
    </w:p>
    <w:p w:rsidR="00FB7E89" w:rsidRDefault="00FB7E89" w:rsidP="00FB7E89">
      <w:r>
        <w:rPr>
          <w:rFonts w:hint="eastAsia"/>
        </w:rPr>
        <w:t xml:space="preserve">                    "baggageWeight" : int //</w:t>
      </w:r>
      <w:r>
        <w:rPr>
          <w:rFonts w:hint="eastAsia"/>
        </w:rPr>
        <w:t>购买重量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kg)</w:t>
      </w:r>
    </w:p>
    <w:p w:rsidR="00FB7E89" w:rsidRDefault="00FB7E89" w:rsidP="00FB7E89">
      <w:r>
        <w:rPr>
          <w:rFonts w:hint="eastAsia"/>
        </w:rPr>
        <w:t xml:space="preserve">                    "baggagePrice" : //BigDecimal </w:t>
      </w:r>
      <w:r>
        <w:rPr>
          <w:rFonts w:hint="eastAsia"/>
        </w:rPr>
        <w:t>价格</w:t>
      </w:r>
      <w:r>
        <w:rPr>
          <w:rFonts w:hint="eastAsia"/>
        </w:rPr>
        <w:t>(cny)</w:t>
      </w:r>
    </w:p>
    <w:p w:rsidR="00FB7E89" w:rsidRDefault="00FB7E89" w:rsidP="00FB7E89">
      <w:r>
        <w:rPr>
          <w:rFonts w:hint="eastAsia"/>
        </w:rPr>
        <w:t xml:space="preserve">                    "status" : //</w:t>
      </w:r>
      <w:r>
        <w:rPr>
          <w:rFonts w:hint="eastAsia"/>
        </w:rPr>
        <w:t>状态</w:t>
      </w:r>
      <w:r>
        <w:rPr>
          <w:rFonts w:hint="eastAsia"/>
        </w:rPr>
        <w:t xml:space="preserve">  1:</w:t>
      </w:r>
      <w:r>
        <w:rPr>
          <w:rFonts w:hint="eastAsia"/>
        </w:rPr>
        <w:t>待付款</w:t>
      </w:r>
      <w:r>
        <w:rPr>
          <w:rFonts w:hint="eastAsia"/>
        </w:rPr>
        <w:t xml:space="preserve"> 2:</w:t>
      </w:r>
      <w:r>
        <w:rPr>
          <w:rFonts w:hint="eastAsia"/>
        </w:rPr>
        <w:t>订购中</w:t>
      </w:r>
      <w:r>
        <w:rPr>
          <w:rFonts w:hint="eastAsia"/>
        </w:rPr>
        <w:t xml:space="preserve"> 3:</w:t>
      </w:r>
      <w:r>
        <w:rPr>
          <w:rFonts w:hint="eastAsia"/>
        </w:rPr>
        <w:t>已订购</w:t>
      </w:r>
      <w:r>
        <w:rPr>
          <w:rFonts w:hint="eastAsia"/>
        </w:rPr>
        <w:t xml:space="preserve"> 4:</w:t>
      </w:r>
      <w:r>
        <w:rPr>
          <w:rFonts w:hint="eastAsia"/>
        </w:rPr>
        <w:t>已取消</w:t>
      </w:r>
      <w:r>
        <w:rPr>
          <w:rFonts w:hint="eastAsia"/>
        </w:rPr>
        <w:t>',</w:t>
      </w:r>
    </w:p>
    <w:p w:rsidR="00FB7E89" w:rsidRDefault="00FB7E89" w:rsidP="00FB7E89">
      <w:r>
        <w:rPr>
          <w:rFonts w:hint="eastAsia"/>
        </w:rPr>
        <w:t xml:space="preserve">                    "statusDesc" : //</w:t>
      </w:r>
      <w:r>
        <w:rPr>
          <w:rFonts w:hint="eastAsia"/>
        </w:rPr>
        <w:t>状态描述</w:t>
      </w:r>
    </w:p>
    <w:p w:rsidR="00FB7E89" w:rsidRDefault="00FB7E89" w:rsidP="00FB7E89">
      <w:r>
        <w:rPr>
          <w:rFonts w:hint="eastAsia"/>
        </w:rPr>
        <w:lastRenderedPageBreak/>
        <w:t xml:space="preserve">                    "name" : //</w:t>
      </w:r>
      <w:r>
        <w:rPr>
          <w:rFonts w:hint="eastAsia"/>
        </w:rPr>
        <w:t>购买行李人员</w:t>
      </w:r>
      <w:r>
        <w:rPr>
          <w:rFonts w:hint="eastAsia"/>
        </w:rPr>
        <w:t>(</w:t>
      </w:r>
      <w:r>
        <w:rPr>
          <w:rFonts w:hint="eastAsia"/>
        </w:rPr>
        <w:t>只在按乘客粒度购买才有值</w:t>
      </w:r>
      <w:r>
        <w:rPr>
          <w:rFonts w:hint="eastAsia"/>
        </w:rPr>
        <w:t>)</w:t>
      </w:r>
    </w:p>
    <w:p w:rsidR="00FB7E89" w:rsidRDefault="00FB7E89" w:rsidP="00FB7E89">
      <w:r>
        <w:rPr>
          <w:rFonts w:hint="eastAsia"/>
        </w:rPr>
        <w:t xml:space="preserve">                    "segmentNo" : int //</w:t>
      </w:r>
      <w:r>
        <w:rPr>
          <w:rFonts w:hint="eastAsia"/>
        </w:rPr>
        <w:t>行程</w:t>
      </w:r>
      <w:r>
        <w:rPr>
          <w:rFonts w:hint="eastAsia"/>
        </w:rPr>
        <w:t xml:space="preserve"> 1:</w:t>
      </w:r>
      <w:r>
        <w:rPr>
          <w:rFonts w:hint="eastAsia"/>
        </w:rPr>
        <w:t>去程</w:t>
      </w:r>
      <w:r>
        <w:rPr>
          <w:rFonts w:hint="eastAsia"/>
        </w:rPr>
        <w:t xml:space="preserve"> 2</w:t>
      </w:r>
      <w:r>
        <w:rPr>
          <w:rFonts w:hint="eastAsia"/>
        </w:rPr>
        <w:t>：返程</w:t>
      </w:r>
      <w:r>
        <w:rPr>
          <w:rFonts w:hint="eastAsia"/>
        </w:rPr>
        <w:t xml:space="preserve"> ,</w:t>
      </w:r>
      <w:r>
        <w:rPr>
          <w:rFonts w:hint="eastAsia"/>
        </w:rPr>
        <w:t>若是黑客票，为</w:t>
      </w:r>
      <w:r>
        <w:rPr>
          <w:rFonts w:hint="eastAsia"/>
        </w:rPr>
        <w:t>0</w:t>
      </w:r>
    </w:p>
    <w:p w:rsidR="00FB7E89" w:rsidRDefault="00FB7E89" w:rsidP="00FB7E89">
      <w:r>
        <w:rPr>
          <w:rFonts w:hint="eastAsia"/>
        </w:rPr>
        <w:t xml:space="preserve">                    "segmentDesc" : //</w:t>
      </w:r>
      <w:r>
        <w:rPr>
          <w:rFonts w:hint="eastAsia"/>
        </w:rPr>
        <w:t>行程描述</w:t>
      </w:r>
      <w:r>
        <w:rPr>
          <w:rFonts w:hint="eastAsia"/>
        </w:rPr>
        <w:t xml:space="preserve"> </w:t>
      </w:r>
      <w:r>
        <w:rPr>
          <w:rFonts w:hint="eastAsia"/>
        </w:rPr>
        <w:t>若是黑客票，为空</w:t>
      </w:r>
    </w:p>
    <w:p w:rsidR="00FB7E89" w:rsidRDefault="00FB7E89" w:rsidP="00FB7E89">
      <w:r>
        <w:rPr>
          <w:rFonts w:hint="eastAsia"/>
        </w:rPr>
        <w:t xml:space="preserve">                    "personId" : "123456" //</w:t>
      </w:r>
      <w:r>
        <w:rPr>
          <w:rFonts w:hint="eastAsia"/>
        </w:rPr>
        <w:t>购买行李人的</w:t>
      </w:r>
      <w:r>
        <w:rPr>
          <w:rFonts w:hint="eastAsia"/>
        </w:rPr>
        <w:t>fabId</w:t>
      </w:r>
    </w:p>
    <w:p w:rsidR="00FB7E89" w:rsidRDefault="00FB7E89" w:rsidP="00FB7E89">
      <w:r>
        <w:t xml:space="preserve">                }</w:t>
      </w:r>
    </w:p>
    <w:p w:rsidR="00FB7E89" w:rsidRDefault="00FB7E89" w:rsidP="00FB7E89">
      <w:r>
        <w:t xml:space="preserve">            ]</w:t>
      </w:r>
    </w:p>
    <w:p w:rsidR="00FB7E89" w:rsidRDefault="00FB7E89" w:rsidP="00FB7E89">
      <w:r>
        <w:t xml:space="preserve">        },</w:t>
      </w:r>
    </w:p>
    <w:p w:rsidR="00FB7E89" w:rsidRDefault="00FB7E89" w:rsidP="00FB7E89">
      <w:r>
        <w:t xml:space="preserve">        "intlPromptMsgDetail" :</w:t>
      </w:r>
    </w:p>
    <w:p w:rsidR="00FB7E89" w:rsidRDefault="00FB7E89" w:rsidP="00FB7E89">
      <w:r>
        <w:t xml:space="preserve">        {</w:t>
      </w:r>
    </w:p>
    <w:p w:rsidR="00FB7E89" w:rsidRDefault="00FB7E89" w:rsidP="00FB7E89">
      <w:r>
        <w:rPr>
          <w:rFonts w:hint="eastAsia"/>
        </w:rPr>
        <w:t xml:space="preserve">            "oneWayTips" : , //String "" </w:t>
      </w:r>
      <w:r>
        <w:rPr>
          <w:rFonts w:hint="eastAsia"/>
        </w:rPr>
        <w:t>单程提示</w:t>
      </w:r>
    </w:p>
    <w:p w:rsidR="00FB7E89" w:rsidRDefault="00FB7E89" w:rsidP="00FB7E89">
      <w:r>
        <w:rPr>
          <w:rFonts w:hint="eastAsia"/>
        </w:rPr>
        <w:t xml:space="preserve">            "hmtTips" : , //String "" </w:t>
      </w:r>
      <w:r>
        <w:rPr>
          <w:rFonts w:hint="eastAsia"/>
        </w:rPr>
        <w:t>港澳台团队签提示</w:t>
      </w:r>
    </w:p>
    <w:p w:rsidR="00FB7E89" w:rsidRDefault="00FB7E89" w:rsidP="00FB7E89">
      <w:r>
        <w:rPr>
          <w:rFonts w:hint="eastAsia"/>
        </w:rPr>
        <w:t xml:space="preserve">            "ticketOutLateTips" : , //String""</w:t>
      </w:r>
      <w:r>
        <w:rPr>
          <w:rFonts w:hint="eastAsia"/>
        </w:rPr>
        <w:t>出票较迟提示，不必填，主要针对包机通政策</w:t>
      </w:r>
    </w:p>
    <w:p w:rsidR="00FB7E89" w:rsidRDefault="00FB7E89" w:rsidP="00FB7E89">
      <w:r>
        <w:t xml:space="preserve">            "promptMsgInfos" : [</w:t>
      </w:r>
    </w:p>
    <w:p w:rsidR="00FB7E89" w:rsidRDefault="00FB7E89" w:rsidP="00FB7E89">
      <w:r>
        <w:t xml:space="preserve">                {</w:t>
      </w:r>
    </w:p>
    <w:p w:rsidR="00FB7E89" w:rsidRDefault="00FB7E89" w:rsidP="00FB7E89">
      <w:r>
        <w:rPr>
          <w:rFonts w:hint="eastAsia"/>
        </w:rPr>
        <w:t xml:space="preserve">                    "journeyNumber" : , //int </w:t>
      </w:r>
      <w:r>
        <w:rPr>
          <w:rFonts w:hint="eastAsia"/>
        </w:rPr>
        <w:t>行程编号</w:t>
      </w:r>
    </w:p>
    <w:p w:rsidR="00FB7E89" w:rsidRDefault="00FB7E89" w:rsidP="00FB7E89">
      <w:r>
        <w:rPr>
          <w:rFonts w:hint="eastAsia"/>
        </w:rPr>
        <w:t xml:space="preserve">                    "transitVisaCn" : , //String "" </w:t>
      </w:r>
      <w:r>
        <w:rPr>
          <w:rFonts w:hint="eastAsia"/>
        </w:rPr>
        <w:t>过境签提示</w:t>
      </w:r>
      <w:r>
        <w:rPr>
          <w:rFonts w:hint="eastAsia"/>
        </w:rPr>
        <w:t xml:space="preserve"> </w:t>
      </w:r>
      <w:r>
        <w:rPr>
          <w:rFonts w:hint="eastAsia"/>
        </w:rPr>
        <w:t>即签证要求（中文）</w:t>
      </w:r>
    </w:p>
    <w:p w:rsidR="00FB7E89" w:rsidRDefault="00FB7E89" w:rsidP="00FB7E89">
      <w:r>
        <w:rPr>
          <w:rFonts w:hint="eastAsia"/>
        </w:rPr>
        <w:t xml:space="preserve">                    "transitVisaEn" : , //String "" </w:t>
      </w:r>
      <w:r>
        <w:rPr>
          <w:rFonts w:hint="eastAsia"/>
        </w:rPr>
        <w:t>过境签提示</w:t>
      </w:r>
      <w:r>
        <w:rPr>
          <w:rFonts w:hint="eastAsia"/>
        </w:rPr>
        <w:t xml:space="preserve"> </w:t>
      </w:r>
      <w:r>
        <w:rPr>
          <w:rFonts w:hint="eastAsia"/>
        </w:rPr>
        <w:t>即签证要求（英文）</w:t>
      </w:r>
    </w:p>
    <w:p w:rsidR="00FB7E89" w:rsidRDefault="00FB7E89" w:rsidP="00FB7E89">
      <w:r>
        <w:rPr>
          <w:rFonts w:hint="eastAsia"/>
        </w:rPr>
        <w:t xml:space="preserve">                    "transferTips" : , //String "" </w:t>
      </w:r>
      <w:r>
        <w:rPr>
          <w:rFonts w:hint="eastAsia"/>
        </w:rPr>
        <w:t>不同机场中转提示</w:t>
      </w:r>
    </w:p>
    <w:p w:rsidR="00FB7E89" w:rsidRDefault="00FB7E89" w:rsidP="00FB7E89">
      <w:r>
        <w:rPr>
          <w:rFonts w:hint="eastAsia"/>
        </w:rPr>
        <w:t xml:space="preserve">                    "otherTips" : , //String "" </w:t>
      </w:r>
      <w:r>
        <w:rPr>
          <w:rFonts w:hint="eastAsia"/>
        </w:rPr>
        <w:t>其他提示信息</w:t>
      </w:r>
    </w:p>
    <w:p w:rsidR="00FB7E89" w:rsidRDefault="00FB7E89" w:rsidP="00FB7E89">
      <w:r>
        <w:t xml:space="preserve">                }</w:t>
      </w:r>
    </w:p>
    <w:p w:rsidR="00FB7E89" w:rsidRDefault="00FB7E89" w:rsidP="00FB7E89">
      <w:r>
        <w:t xml:space="preserve">            ]</w:t>
      </w:r>
    </w:p>
    <w:p w:rsidR="00FB7E89" w:rsidRDefault="00FB7E89" w:rsidP="00FB7E89">
      <w:r>
        <w:t xml:space="preserve">        },</w:t>
      </w:r>
    </w:p>
    <w:p w:rsidR="00FB7E89" w:rsidRDefault="00FB7E89" w:rsidP="00FB7E89">
      <w:r>
        <w:t xml:space="preserve">        "categoryGoods" :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t xml:space="preserve">                "goodsName" : , //String </w:t>
      </w:r>
      <w:r>
        <w:rPr>
          <w:rFonts w:hint="eastAsia"/>
        </w:rPr>
        <w:t>搭售券名称</w:t>
      </w:r>
    </w:p>
    <w:p w:rsidR="00FB7E89" w:rsidRDefault="00FB7E89" w:rsidP="00FB7E89">
      <w:r>
        <w:rPr>
          <w:rFonts w:hint="eastAsia"/>
        </w:rPr>
        <w:t xml:space="preserve">                "goodsPrice" : , //BigDecimal </w:t>
      </w:r>
      <w:r>
        <w:rPr>
          <w:rFonts w:hint="eastAsia"/>
        </w:rPr>
        <w:t>搭售券金额</w:t>
      </w:r>
      <w:r>
        <w:rPr>
          <w:rFonts w:hint="eastAsia"/>
        </w:rPr>
        <w:t>(</w:t>
      </w:r>
      <w:r>
        <w:rPr>
          <w:rFonts w:hint="eastAsia"/>
        </w:rPr>
        <w:t>单价</w:t>
      </w:r>
      <w:r>
        <w:rPr>
          <w:rFonts w:hint="eastAsia"/>
        </w:rPr>
        <w:t>)(</w:t>
      </w:r>
      <w:r>
        <w:rPr>
          <w:rFonts w:hint="eastAsia"/>
        </w:rPr>
        <w:t>必填</w:t>
      </w:r>
      <w:r>
        <w:rPr>
          <w:rFonts w:hint="eastAsia"/>
        </w:rPr>
        <w:t>)</w:t>
      </w:r>
    </w:p>
    <w:p w:rsidR="00FB7E89" w:rsidRDefault="00FB7E89" w:rsidP="00FB7E89">
      <w:r>
        <w:rPr>
          <w:rFonts w:hint="eastAsia"/>
        </w:rPr>
        <w:t xml:space="preserve">                "coupons" : [//</w:t>
      </w:r>
      <w:r>
        <w:rPr>
          <w:rFonts w:hint="eastAsia"/>
        </w:rPr>
        <w:t>这里按照最小每个优惠码的粒度统计的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rPr>
          <w:rFonts w:hint="eastAsia"/>
        </w:rPr>
        <w:t xml:space="preserve">                        "couponName" : //String </w:t>
      </w:r>
      <w:r>
        <w:rPr>
          <w:rFonts w:hint="eastAsia"/>
        </w:rPr>
        <w:t>优惠券名称</w:t>
      </w:r>
    </w:p>
    <w:p w:rsidR="00FB7E89" w:rsidRDefault="00FB7E89" w:rsidP="00FB7E89">
      <w:r>
        <w:rPr>
          <w:rFonts w:hint="eastAsia"/>
        </w:rPr>
        <w:t xml:space="preserve">                        "couponDesc" : //String </w:t>
      </w:r>
      <w:r>
        <w:rPr>
          <w:rFonts w:hint="eastAsia"/>
        </w:rPr>
        <w:t>优惠码使用规则</w:t>
      </w:r>
    </w:p>
    <w:p w:rsidR="00FB7E89" w:rsidRDefault="00FB7E89" w:rsidP="00FB7E89">
      <w:r>
        <w:t xml:space="preserve">                    }</w:t>
      </w:r>
    </w:p>
    <w:p w:rsidR="00FB7E89" w:rsidRDefault="00FB7E89" w:rsidP="00FB7E89">
      <w:r>
        <w:t xml:space="preserve">                ]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rPr>
          <w:rFonts w:hint="eastAsia"/>
        </w:rPr>
        <w:t xml:space="preserve">        "payInfo" : [//</w:t>
      </w:r>
      <w:r>
        <w:rPr>
          <w:rFonts w:hint="eastAsia"/>
        </w:rPr>
        <w:t>收退款信息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t xml:space="preserve">                "payType" : 87, //</w:t>
      </w:r>
      <w:r>
        <w:rPr>
          <w:rFonts w:hint="eastAsia"/>
        </w:rPr>
        <w:t>收退款方式</w:t>
      </w:r>
    </w:p>
    <w:p w:rsidR="00FB7E89" w:rsidRDefault="00FB7E89" w:rsidP="00FB7E89">
      <w:r>
        <w:rPr>
          <w:rFonts w:hint="eastAsia"/>
        </w:rPr>
        <w:t xml:space="preserve">                "payMoney" : 11697.0, //</w:t>
      </w:r>
      <w:r>
        <w:rPr>
          <w:rFonts w:hint="eastAsia"/>
        </w:rPr>
        <w:t>收退款金额</w:t>
      </w:r>
    </w:p>
    <w:p w:rsidR="00FB7E89" w:rsidRDefault="00FB7E89" w:rsidP="00FB7E89">
      <w:r>
        <w:rPr>
          <w:rFonts w:hint="eastAsia"/>
        </w:rPr>
        <w:t xml:space="preserve">                "payTime" : "2015-12-28", //</w:t>
      </w:r>
      <w:r>
        <w:rPr>
          <w:rFonts w:hint="eastAsia"/>
        </w:rPr>
        <w:t>收退款时间</w:t>
      </w:r>
    </w:p>
    <w:p w:rsidR="00FB7E89" w:rsidRDefault="00FB7E89" w:rsidP="00FB7E89">
      <w:r>
        <w:rPr>
          <w:rFonts w:hint="eastAsia"/>
        </w:rPr>
        <w:t xml:space="preserve">                "contractNum" : "113799101" //</w:t>
      </w:r>
      <w:r>
        <w:rPr>
          <w:rFonts w:hint="eastAsia"/>
        </w:rPr>
        <w:t>交易号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t xml:space="preserve">        "contactList" :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lastRenderedPageBreak/>
        <w:t xml:space="preserve">                "tel" : "8613299969559", //</w:t>
      </w:r>
      <w:r>
        <w:rPr>
          <w:rFonts w:hint="eastAsia"/>
        </w:rPr>
        <w:t>联系人电话（包含区号）</w:t>
      </w:r>
    </w:p>
    <w:p w:rsidR="00FB7E89" w:rsidRDefault="00FB7E89" w:rsidP="00FB7E89">
      <w:r>
        <w:rPr>
          <w:rFonts w:hint="eastAsia"/>
        </w:rPr>
        <w:t xml:space="preserve">                "fabContactName" : "</w:t>
      </w:r>
      <w:r>
        <w:rPr>
          <w:rFonts w:hint="eastAsia"/>
        </w:rPr>
        <w:t>蔡涛</w:t>
      </w:r>
      <w:r>
        <w:rPr>
          <w:rFonts w:hint="eastAsia"/>
        </w:rPr>
        <w:t>", //</w:t>
      </w:r>
      <w:r>
        <w:rPr>
          <w:rFonts w:hint="eastAsia"/>
        </w:rPr>
        <w:t>联系人姓名</w:t>
      </w:r>
    </w:p>
    <w:p w:rsidR="00FB7E89" w:rsidRDefault="00FB7E89" w:rsidP="00FB7E89">
      <w:r>
        <w:rPr>
          <w:rFonts w:hint="eastAsia"/>
        </w:rPr>
        <w:t xml:space="preserve">                "appellation" : "</w:t>
      </w:r>
      <w:r>
        <w:rPr>
          <w:rFonts w:hint="eastAsia"/>
        </w:rPr>
        <w:t>未知</w:t>
      </w:r>
      <w:r>
        <w:rPr>
          <w:rFonts w:hint="eastAsia"/>
        </w:rPr>
        <w:t>", //</w:t>
      </w:r>
      <w:r>
        <w:rPr>
          <w:rFonts w:hint="eastAsia"/>
        </w:rPr>
        <w:t>称谓</w:t>
      </w:r>
      <w:r>
        <w:rPr>
          <w:rFonts w:hint="eastAsia"/>
        </w:rPr>
        <w:t xml:space="preserve">  </w:t>
      </w:r>
      <w:r>
        <w:rPr>
          <w:rFonts w:hint="eastAsia"/>
        </w:rPr>
        <w:t>先生，女士，未知</w:t>
      </w:r>
    </w:p>
    <w:p w:rsidR="00FB7E89" w:rsidRDefault="00FB7E89" w:rsidP="00FB7E89">
      <w:r>
        <w:rPr>
          <w:rFonts w:hint="eastAsia"/>
        </w:rPr>
        <w:t xml:space="preserve">                "email" : "" //</w:t>
      </w:r>
      <w:r>
        <w:rPr>
          <w:rFonts w:hint="eastAsia"/>
        </w:rPr>
        <w:t>联系人</w:t>
      </w:r>
      <w:r>
        <w:rPr>
          <w:rFonts w:hint="eastAsia"/>
        </w:rPr>
        <w:t>email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t xml:space="preserve">        "taskChannel" :</w:t>
      </w:r>
    </w:p>
    <w:p w:rsidR="00FB7E89" w:rsidRDefault="00FB7E89" w:rsidP="00FB7E89">
      <w:r>
        <w:t xml:space="preserve">        {</w:t>
      </w:r>
    </w:p>
    <w:p w:rsidR="00FB7E89" w:rsidRDefault="00FB7E89" w:rsidP="00FB7E89">
      <w:r>
        <w:t xml:space="preserve">            "pValue" : "18318",</w:t>
      </w:r>
    </w:p>
    <w:p w:rsidR="00FB7E89" w:rsidRDefault="00FB7E89" w:rsidP="00FB7E89">
      <w:r>
        <w:t xml:space="preserve">            "pExt" : "__",</w:t>
      </w:r>
    </w:p>
    <w:p w:rsidR="00FB7E89" w:rsidRDefault="00FB7E89" w:rsidP="00FB7E89">
      <w:r>
        <w:rPr>
          <w:rFonts w:hint="eastAsia"/>
        </w:rPr>
        <w:t xml:space="preserve">            "voucherType" : 1 //</w:t>
      </w:r>
      <w:r>
        <w:rPr>
          <w:rFonts w:hint="eastAsia"/>
        </w:rPr>
        <w:t>报销凭证类型</w:t>
      </w:r>
      <w:r>
        <w:rPr>
          <w:rFonts w:hint="eastAsia"/>
        </w:rPr>
        <w:t xml:space="preserve"> 1:</w:t>
      </w:r>
      <w:r>
        <w:rPr>
          <w:rFonts w:hint="eastAsia"/>
        </w:rPr>
        <w:t>行程单</w:t>
      </w:r>
      <w:r>
        <w:rPr>
          <w:rFonts w:hint="eastAsia"/>
        </w:rPr>
        <w:t xml:space="preserve"> 2:</w:t>
      </w:r>
      <w:r>
        <w:rPr>
          <w:rFonts w:hint="eastAsia"/>
        </w:rPr>
        <w:t>发票</w:t>
      </w:r>
    </w:p>
    <w:p w:rsidR="00FB7E89" w:rsidRDefault="00FB7E89" w:rsidP="00FB7E89">
      <w:r>
        <w:t xml:space="preserve">        },</w:t>
      </w:r>
    </w:p>
    <w:p w:rsidR="00457E9E" w:rsidRPr="00887C79" w:rsidRDefault="00457E9E" w:rsidP="00457E9E">
      <w:pPr>
        <w:ind w:firstLineChars="400" w:firstLine="840"/>
      </w:pPr>
      <w:r w:rsidRPr="00887C79">
        <w:t>"riseOptionOfPersonList": [</w:t>
      </w:r>
    </w:p>
    <w:p w:rsidR="00457E9E" w:rsidRPr="00887C79" w:rsidRDefault="00457E9E" w:rsidP="00457E9E">
      <w:r w:rsidRPr="00887C79">
        <w:t>        </w:t>
      </w:r>
      <w:r>
        <w:rPr>
          <w:rFonts w:hint="eastAsia"/>
        </w:rPr>
        <w:t xml:space="preserve">    </w:t>
      </w:r>
      <w:r w:rsidRPr="00887C79">
        <w:t>{</w:t>
      </w:r>
    </w:p>
    <w:p w:rsidR="00457E9E" w:rsidRPr="00887C79" w:rsidRDefault="00457E9E" w:rsidP="00457E9E">
      <w:r w:rsidRPr="00887C79">
        <w:t>            </w:t>
      </w:r>
      <w:r>
        <w:rPr>
          <w:rFonts w:hint="eastAsia"/>
        </w:rPr>
        <w:t xml:space="preserve">    </w:t>
      </w:r>
      <w:r w:rsidRPr="00887C79">
        <w:t xml:space="preserve">"option": { // </w:t>
      </w:r>
      <w:r w:rsidRPr="00887C79">
        <w:t>改升后的最新行程信息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journeyNumber": 1,// </w:t>
      </w:r>
      <w:r w:rsidRPr="00887C79">
        <w:t>第一段行程为</w:t>
      </w:r>
      <w:r w:rsidRPr="00887C79">
        <w:t>1</w:t>
      </w:r>
      <w:r w:rsidRPr="00887C79">
        <w:t>，第二段行程为</w:t>
      </w:r>
      <w:r w:rsidRPr="00887C79">
        <w:t>2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travelSegments": [ // </w:t>
      </w:r>
      <w:r w:rsidRPr="00887C79">
        <w:t>航段信息</w:t>
      </w:r>
    </w:p>
    <w:p w:rsidR="00457E9E" w:rsidRPr="00887C79" w:rsidRDefault="00457E9E" w:rsidP="00457E9E">
      <w:r w:rsidRPr="00887C79">
        <w:t>               </w:t>
      </w:r>
      <w:r>
        <w:rPr>
          <w:rFonts w:hint="eastAsia"/>
        </w:rPr>
        <w:t xml:space="preserve">  </w:t>
      </w:r>
      <w:r w:rsidRPr="00887C79">
        <w:t> </w:t>
      </w:r>
      <w:r>
        <w:rPr>
          <w:rFonts w:hint="eastAsia"/>
        </w:rPr>
        <w:t xml:space="preserve">  </w:t>
      </w:r>
      <w:r w:rsidRPr="00887C79">
        <w:t>{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>"journeyNumber": 0,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segmentNumber": 1, // </w:t>
      </w:r>
      <w:r w:rsidRPr="00887C79">
        <w:t>第一航段信息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flightNo": "AC028", // </w:t>
      </w:r>
      <w:r w:rsidRPr="00887C79">
        <w:t>航班号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extraInfo": null, // </w:t>
      </w:r>
      <w:r w:rsidRPr="00887C79">
        <w:t>额外信息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departure": { // </w:t>
      </w:r>
      <w:r w:rsidRPr="00887C79">
        <w:t>出发地信息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airportCode": "PVG", // </w:t>
      </w:r>
      <w:r w:rsidRPr="00887C79">
        <w:t>出发机场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date": "2017-11-25", // </w:t>
      </w:r>
      <w:r w:rsidRPr="00887C79">
        <w:t>出发日期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time": "18:05", // </w:t>
      </w:r>
      <w:r w:rsidRPr="00887C79">
        <w:t>出发时间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>"cityName": "</w:t>
      </w:r>
      <w:r w:rsidRPr="00887C79">
        <w:t>上海</w:t>
      </w:r>
      <w:r w:rsidRPr="00887C79">
        <w:t xml:space="preserve">", // </w:t>
      </w:r>
      <w:r w:rsidRPr="00887C79">
        <w:t>出发城市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>"airportName": "</w:t>
      </w:r>
      <w:r w:rsidRPr="00887C79">
        <w:t>浦东国际机场</w:t>
      </w:r>
      <w:r w:rsidRPr="00887C79">
        <w:t xml:space="preserve">", // </w:t>
      </w:r>
      <w:r w:rsidRPr="00887C79">
        <w:t>出发机场名称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cityCode": "SHA", // </w:t>
      </w:r>
      <w:r w:rsidRPr="00887C79">
        <w:t>出发城市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countryCode": "", // </w:t>
      </w:r>
      <w:r w:rsidRPr="00887C79">
        <w:t>出发国家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terminal": null // </w:t>
      </w:r>
      <w:r w:rsidRPr="00887C79">
        <w:t>航站楼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>},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arrival": { // </w:t>
      </w:r>
      <w:r w:rsidRPr="00887C79">
        <w:t>目的地信息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airportCode": "YYZ", // </w:t>
      </w:r>
      <w:r w:rsidRPr="00887C79">
        <w:t>目的地机场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date": "2017-11-25", // </w:t>
      </w:r>
      <w:r w:rsidRPr="00887C79">
        <w:t>目的地到达日期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time": "18:45", // </w:t>
      </w:r>
      <w:r w:rsidRPr="00887C79">
        <w:t>目的地到达时间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>"cityName": "</w:t>
      </w:r>
      <w:r w:rsidRPr="00887C79">
        <w:t>多伦多</w:t>
      </w:r>
      <w:r w:rsidRPr="00887C79">
        <w:t xml:space="preserve">", // </w:t>
      </w:r>
      <w:r w:rsidRPr="00887C79">
        <w:t>目的地城市名称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>"airportName": "</w:t>
      </w:r>
      <w:r w:rsidRPr="00887C79">
        <w:t>帕尔森国际机场</w:t>
      </w:r>
      <w:r w:rsidRPr="00887C79">
        <w:t xml:space="preserve">", // </w:t>
      </w:r>
      <w:r w:rsidRPr="00887C79">
        <w:t>目的地机场名称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cityCode": "YTO", // </w:t>
      </w:r>
      <w:r w:rsidRPr="00887C79">
        <w:t>目的地城市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countryCode": "", // </w:t>
      </w:r>
      <w:r w:rsidRPr="00887C79">
        <w:t>目的地国家代码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terminal": null // </w:t>
      </w:r>
      <w:r w:rsidRPr="00887C79">
        <w:t>目的地机场航站楼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>},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cabin": { // </w:t>
      </w:r>
      <w:r w:rsidRPr="00887C79">
        <w:t>舱等信息</w:t>
      </w:r>
    </w:p>
    <w:p w:rsidR="00457E9E" w:rsidRPr="00887C79" w:rsidRDefault="00457E9E" w:rsidP="00457E9E">
      <w:r w:rsidRPr="00887C79">
        <w:t>                        </w:t>
      </w:r>
      <w:r>
        <w:rPr>
          <w:rFonts w:hint="eastAsia"/>
        </w:rPr>
        <w:t xml:space="preserve">    </w:t>
      </w:r>
      <w:r w:rsidRPr="00887C79">
        <w:t xml:space="preserve">"cabinClass": "ECONOMY CLASS", // </w:t>
      </w:r>
      <w:r w:rsidRPr="00887C79">
        <w:t>舱等代码</w:t>
      </w:r>
    </w:p>
    <w:p w:rsidR="00457E9E" w:rsidRPr="00887C79" w:rsidRDefault="00457E9E" w:rsidP="00457E9E">
      <w:r w:rsidRPr="00887C79">
        <w:lastRenderedPageBreak/>
        <w:t>                        </w:t>
      </w:r>
      <w:r>
        <w:rPr>
          <w:rFonts w:hint="eastAsia"/>
        </w:rPr>
        <w:t xml:space="preserve">    </w:t>
      </w:r>
      <w:r w:rsidRPr="00887C79">
        <w:t>"seatType": "</w:t>
      </w:r>
      <w:r w:rsidRPr="00887C79">
        <w:t>经济舱</w:t>
      </w:r>
      <w:r w:rsidRPr="00887C79">
        <w:t xml:space="preserve">" // </w:t>
      </w:r>
      <w:r w:rsidRPr="00887C79">
        <w:t>舱等类型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>},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stopInfo": null, // </w:t>
      </w:r>
      <w:r w:rsidRPr="00887C79">
        <w:t>经停信息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duration": null, // </w:t>
      </w:r>
      <w:r w:rsidRPr="00887C79">
        <w:t>飞行时长</w:t>
      </w:r>
    </w:p>
    <w:p w:rsidR="00457E9E" w:rsidRPr="00887C79" w:rsidRDefault="00457E9E" w:rsidP="00457E9E">
      <w:r w:rsidRPr="00887C79">
        <w:t>                    </w:t>
      </w:r>
      <w:r>
        <w:rPr>
          <w:rFonts w:hint="eastAsia"/>
        </w:rPr>
        <w:t xml:space="preserve">    </w:t>
      </w:r>
      <w:r w:rsidRPr="00887C79">
        <w:t xml:space="preserve">"planeType": null // </w:t>
      </w:r>
      <w:r w:rsidRPr="00887C79">
        <w:t>机型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>}]</w:t>
      </w:r>
    </w:p>
    <w:p w:rsidR="00457E9E" w:rsidRPr="00887C79" w:rsidRDefault="00457E9E" w:rsidP="00457E9E">
      <w:r w:rsidRPr="00887C79">
        <w:t>            </w:t>
      </w:r>
      <w:r>
        <w:rPr>
          <w:rFonts w:hint="eastAsia"/>
        </w:rPr>
        <w:t xml:space="preserve">    </w:t>
      </w:r>
      <w:r w:rsidRPr="00887C79">
        <w:t>},</w:t>
      </w:r>
    </w:p>
    <w:p w:rsidR="00457E9E" w:rsidRPr="00887C79" w:rsidRDefault="00457E9E" w:rsidP="00457E9E">
      <w:r w:rsidRPr="00887C79">
        <w:t>            </w:t>
      </w:r>
      <w:r>
        <w:rPr>
          <w:rFonts w:hint="eastAsia"/>
        </w:rPr>
        <w:t xml:space="preserve">    </w:t>
      </w:r>
      <w:r w:rsidRPr="00887C79">
        <w:t xml:space="preserve">"riseTouristInfos": [ // </w:t>
      </w:r>
      <w:r w:rsidRPr="00887C79">
        <w:t>改升该行程的游客信息</w:t>
      </w:r>
    </w:p>
    <w:p w:rsidR="00457E9E" w:rsidRPr="00887C79" w:rsidRDefault="00457E9E" w:rsidP="00457E9E">
      <w:r w:rsidRPr="00887C79">
        <w:t>           </w:t>
      </w:r>
      <w:r>
        <w:rPr>
          <w:rFonts w:hint="eastAsia"/>
        </w:rPr>
        <w:t xml:space="preserve">    </w:t>
      </w:r>
      <w:r w:rsidRPr="00887C79">
        <w:t> {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>"parentAgencyOrderId": "HM7MXW  ", //</w:t>
      </w:r>
      <w:r w:rsidRPr="00887C79">
        <w:t>关联的成人订单号（改升后）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>"subAgencyOrderId": "HM7MXW  ", //</w:t>
      </w:r>
      <w:r w:rsidRPr="00887C79">
        <w:t>供应商子订单号（改升后（</w:t>
      </w:r>
      <w:r w:rsidRPr="00887C79">
        <w:t>pnr</w:t>
      </w:r>
      <w:r w:rsidRPr="00887C79">
        <w:t>））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newPnrId": 3613352, // </w:t>
      </w:r>
      <w:r w:rsidRPr="00887C79">
        <w:t>新的</w:t>
      </w:r>
      <w:r w:rsidRPr="00887C79">
        <w:t>pnr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newTicketNo": "014-5738036246", // </w:t>
      </w:r>
      <w:r w:rsidRPr="00887C79">
        <w:t>新的票号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ticketNo": "014-5738036209", // </w:t>
      </w:r>
      <w:r w:rsidRPr="00887C79">
        <w:t>改升之前的票号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personId": 146192792, // </w:t>
      </w:r>
      <w:r w:rsidRPr="00887C79">
        <w:t>游客</w:t>
      </w:r>
      <w:r w:rsidRPr="00887C79">
        <w:t>fabId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oldFlightOptions": [ // </w:t>
      </w:r>
      <w:r w:rsidRPr="00887C79">
        <w:t>改升之前的行程信息</w:t>
      </w:r>
    </w:p>
    <w:p w:rsidR="00457E9E" w:rsidRPr="00887C79" w:rsidRDefault="00457E9E" w:rsidP="00457E9E">
      <w:r w:rsidRPr="00887C79">
        <w:t>               </w:t>
      </w:r>
      <w:r>
        <w:rPr>
          <w:rFonts w:hint="eastAsia"/>
        </w:rPr>
        <w:t xml:space="preserve">    </w:t>
      </w:r>
    </w:p>
    <w:p w:rsidR="00457E9E" w:rsidRPr="00887C79" w:rsidRDefault="00457E9E" w:rsidP="00457E9E">
      <w:r w:rsidRPr="00887C79">
        <w:t>              </w:t>
      </w:r>
      <w:r>
        <w:rPr>
          <w:rFonts w:hint="eastAsia"/>
        </w:rPr>
        <w:t xml:space="preserve">    </w:t>
      </w:r>
      <w:r w:rsidRPr="00887C79">
        <w:t>  ],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name": "XIANG/WEIHUA", // </w:t>
      </w:r>
      <w:r w:rsidRPr="00887C79">
        <w:t>游客姓名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birthday": "1963-06-28", // </w:t>
      </w:r>
      <w:r w:rsidRPr="00887C79">
        <w:t>游客生日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sex": 1, // </w:t>
      </w:r>
      <w:r w:rsidRPr="00887C79">
        <w:t>游客性别</w:t>
      </w:r>
    </w:p>
    <w:p w:rsidR="00457E9E" w:rsidRPr="00887C79" w:rsidRDefault="00457E9E" w:rsidP="00457E9E">
      <w:r w:rsidRPr="00887C79">
        <w:t>                </w:t>
      </w:r>
      <w:r>
        <w:rPr>
          <w:rFonts w:hint="eastAsia"/>
        </w:rPr>
        <w:t xml:space="preserve">    </w:t>
      </w:r>
      <w:r w:rsidRPr="00887C79">
        <w:t xml:space="preserve">"psptNum": "G50841640" // </w:t>
      </w:r>
      <w:r w:rsidRPr="00887C79">
        <w:t>游客证件号</w:t>
      </w:r>
    </w:p>
    <w:p w:rsidR="00457E9E" w:rsidRPr="00887C79" w:rsidRDefault="00457E9E" w:rsidP="00457E9E">
      <w:r w:rsidRPr="00887C79">
        <w:t>            </w:t>
      </w:r>
      <w:r>
        <w:rPr>
          <w:rFonts w:hint="eastAsia"/>
        </w:rPr>
        <w:t xml:space="preserve">    </w:t>
      </w:r>
      <w:r w:rsidRPr="00887C79">
        <w:t>}]</w:t>
      </w:r>
    </w:p>
    <w:p w:rsidR="00457E9E" w:rsidRDefault="00457E9E" w:rsidP="00457E9E">
      <w:r w:rsidRPr="00887C79">
        <w:t>        </w:t>
      </w:r>
      <w:r>
        <w:rPr>
          <w:rFonts w:hint="eastAsia"/>
        </w:rPr>
        <w:t xml:space="preserve">    </w:t>
      </w:r>
      <w:r w:rsidRPr="00887C79">
        <w:t>}]</w:t>
      </w:r>
      <w:r w:rsidRPr="00887C79">
        <w:rPr>
          <w:rFonts w:hint="eastAsia"/>
        </w:rPr>
        <w:t>,</w:t>
      </w:r>
    </w:p>
    <w:p w:rsidR="00FB7E89" w:rsidRDefault="00FB7E89" w:rsidP="00FB7E89">
      <w:r>
        <w:t xml:space="preserve">        "occupyInfos" :</w:t>
      </w:r>
    </w:p>
    <w:p w:rsidR="00FB7E89" w:rsidRDefault="00FB7E89" w:rsidP="00FB7E89">
      <w:r>
        <w:t xml:space="preserve">        [</w:t>
      </w:r>
    </w:p>
    <w:p w:rsidR="00FB7E89" w:rsidRDefault="00FB7E89" w:rsidP="00FB7E89">
      <w:r>
        <w:t xml:space="preserve">            {</w:t>
      </w:r>
    </w:p>
    <w:p w:rsidR="00FB7E89" w:rsidRDefault="00FB7E89" w:rsidP="00FB7E89">
      <w:r>
        <w:rPr>
          <w:rFonts w:hint="eastAsia"/>
        </w:rPr>
        <w:t xml:space="preserve">                "itemId" : 3048, //</w:t>
      </w:r>
      <w:r>
        <w:rPr>
          <w:rFonts w:hint="eastAsia"/>
        </w:rPr>
        <w:t>航班</w:t>
      </w:r>
      <w:r>
        <w:rPr>
          <w:rFonts w:hint="eastAsia"/>
        </w:rPr>
        <w:t>itemId</w:t>
      </w:r>
    </w:p>
    <w:p w:rsidR="00FB7E89" w:rsidRDefault="00FB7E89" w:rsidP="00FB7E89">
      <w:r>
        <w:rPr>
          <w:rFonts w:hint="eastAsia"/>
        </w:rPr>
        <w:t xml:space="preserve">                "touristId" : 11165898, //</w:t>
      </w:r>
      <w:r>
        <w:rPr>
          <w:rFonts w:hint="eastAsia"/>
        </w:rPr>
        <w:t>乘机人</w:t>
      </w:r>
      <w:r>
        <w:rPr>
          <w:rFonts w:hint="eastAsia"/>
        </w:rPr>
        <w:t>fabid</w:t>
      </w:r>
    </w:p>
    <w:p w:rsidR="00FB7E89" w:rsidRDefault="00FB7E89" w:rsidP="00FB7E89">
      <w:r>
        <w:t xml:space="preserve">                "externalPnr" : ""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rPr>
          <w:rFonts w:hint="eastAsia"/>
        </w:rPr>
        <w:t xml:space="preserve">        "loungesList" : //</w:t>
      </w:r>
      <w:r>
        <w:rPr>
          <w:rFonts w:hint="eastAsia"/>
        </w:rPr>
        <w:t>贵宾室</w:t>
      </w:r>
    </w:p>
    <w:p w:rsidR="00FB7E89" w:rsidRDefault="00FB7E89" w:rsidP="00FB7E89">
      <w:r>
        <w:t xml:space="preserve">        [</w:t>
      </w:r>
    </w:p>
    <w:p w:rsidR="00FB7E89" w:rsidRDefault="00FB7E89" w:rsidP="00FB7E89">
      <w:r>
        <w:t xml:space="preserve">            {</w:t>
      </w:r>
      <w:r>
        <w:rPr>
          <w:rFonts w:hint="eastAsia"/>
        </w:rPr>
        <w:t xml:space="preserve"> </w:t>
      </w:r>
    </w:p>
    <w:p w:rsidR="00FB7E89" w:rsidRDefault="00FB7E89" w:rsidP="00FB7E89">
      <w:r>
        <w:t xml:space="preserve">                "id" : 71,</w:t>
      </w:r>
    </w:p>
    <w:p w:rsidR="00FB7E89" w:rsidRDefault="00FB7E89" w:rsidP="00FB7E89">
      <w:r>
        <w:t xml:space="preserve">                "productId" : 210012346,</w:t>
      </w:r>
    </w:p>
    <w:p w:rsidR="00FB7E89" w:rsidRDefault="00FB7E89" w:rsidP="00FB7E89">
      <w:r>
        <w:rPr>
          <w:rFonts w:hint="eastAsia"/>
        </w:rPr>
        <w:t xml:space="preserve">                "productName" : "</w:t>
      </w:r>
      <w:r>
        <w:rPr>
          <w:rFonts w:hint="eastAsia"/>
        </w:rPr>
        <w:t>贵宾室</w:t>
      </w:r>
      <w:r>
        <w:rPr>
          <w:rFonts w:hint="eastAsia"/>
        </w:rPr>
        <w:t>syy02",</w:t>
      </w:r>
    </w:p>
    <w:p w:rsidR="00FB7E89" w:rsidRDefault="00FB7E89" w:rsidP="00FB7E89">
      <w:r>
        <w:t xml:space="preserve">                "resourceId" : 2147554718,</w:t>
      </w:r>
    </w:p>
    <w:p w:rsidR="00FB7E89" w:rsidRDefault="00FB7E89" w:rsidP="00FB7E89">
      <w:r>
        <w:t xml:space="preserve">                "productClassId" : 56,</w:t>
      </w:r>
    </w:p>
    <w:p w:rsidR="00FB7E89" w:rsidRDefault="00FB7E89" w:rsidP="00FB7E89">
      <w:r>
        <w:t xml:space="preserve">                "productChildClassId" : 96,</w:t>
      </w:r>
    </w:p>
    <w:p w:rsidR="00FB7E89" w:rsidRDefault="00FB7E89" w:rsidP="00FB7E89">
      <w:r>
        <w:t xml:space="preserve">                "thirdTypeId" : 100,</w:t>
      </w:r>
    </w:p>
    <w:p w:rsidR="00FB7E89" w:rsidRDefault="00FB7E89" w:rsidP="00FB7E89">
      <w:r>
        <w:rPr>
          <w:rFonts w:hint="eastAsia"/>
        </w:rPr>
        <w:t xml:space="preserve">                "costPrice" : 236, //</w:t>
      </w:r>
      <w:r>
        <w:rPr>
          <w:rFonts w:hint="eastAsia"/>
        </w:rPr>
        <w:t>打包成本价</w:t>
      </w:r>
    </w:p>
    <w:p w:rsidR="00FB7E89" w:rsidRDefault="00FB7E89" w:rsidP="00FB7E89">
      <w:r>
        <w:t xml:space="preserve">                "orderQuantityMax" : 9,</w:t>
      </w:r>
    </w:p>
    <w:p w:rsidR="00FB7E89" w:rsidRDefault="00FB7E89" w:rsidP="00FB7E89">
      <w:r>
        <w:lastRenderedPageBreak/>
        <w:t xml:space="preserve">                "cityCode" : "200",</w:t>
      </w:r>
    </w:p>
    <w:p w:rsidR="00FB7E89" w:rsidRDefault="00FB7E89" w:rsidP="00FB7E89">
      <w:r>
        <w:rPr>
          <w:rFonts w:hint="eastAsia"/>
        </w:rPr>
        <w:t xml:space="preserve">                "cityName" : "</w:t>
      </w:r>
      <w:r>
        <w:rPr>
          <w:rFonts w:hint="eastAsia"/>
        </w:rPr>
        <w:t>北京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loungeCode" : "N01114",</w:t>
      </w:r>
    </w:p>
    <w:p w:rsidR="00FB7E89" w:rsidRDefault="00FB7E89" w:rsidP="00FB7E89">
      <w:r>
        <w:t xml:space="preserve">                "airportCode" : "PEK",</w:t>
      </w:r>
    </w:p>
    <w:p w:rsidR="00FB7E89" w:rsidRDefault="00FB7E89" w:rsidP="00FB7E89">
      <w:r>
        <w:rPr>
          <w:rFonts w:hint="eastAsia"/>
        </w:rPr>
        <w:t xml:space="preserve">                "loungeName" : "(T2</w:t>
      </w:r>
      <w:r>
        <w:rPr>
          <w:rFonts w:hint="eastAsia"/>
        </w:rPr>
        <w:t>国内</w:t>
      </w:r>
      <w:r>
        <w:rPr>
          <w:rFonts w:hint="eastAsia"/>
        </w:rPr>
        <w:t xml:space="preserve">) </w:t>
      </w:r>
      <w:r>
        <w:rPr>
          <w:rFonts w:hint="eastAsia"/>
        </w:rPr>
        <w:t>南航休息室</w:t>
      </w:r>
      <w:r>
        <w:rPr>
          <w:rFonts w:hint="eastAsia"/>
        </w:rPr>
        <w:t>2",</w:t>
      </w:r>
    </w:p>
    <w:p w:rsidR="00FB7E89" w:rsidRDefault="00FB7E89" w:rsidP="00FB7E89">
      <w:r>
        <w:t xml:space="preserve">                "loungeType" : 1,</w:t>
      </w:r>
    </w:p>
    <w:p w:rsidR="00FB7E89" w:rsidRDefault="00FB7E89" w:rsidP="00FB7E89">
      <w:r>
        <w:rPr>
          <w:rFonts w:hint="eastAsia"/>
        </w:rPr>
        <w:t xml:space="preserve">                "locationGuide" : "31-32</w:t>
      </w:r>
      <w:r>
        <w:rPr>
          <w:rFonts w:hint="eastAsia"/>
        </w:rPr>
        <w:t>号登机口附近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terminal" : "Terminal 2",</w:t>
      </w:r>
    </w:p>
    <w:p w:rsidR="00FB7E89" w:rsidRDefault="00FB7E89" w:rsidP="00FB7E89">
      <w:r>
        <w:rPr>
          <w:rFonts w:hint="eastAsia"/>
        </w:rPr>
        <w:t xml:space="preserve">                "inspection" : "</w:t>
      </w:r>
      <w:r>
        <w:rPr>
          <w:rFonts w:hint="eastAsia"/>
        </w:rPr>
        <w:t>安检后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boardingGate" : "31-32",</w:t>
      </w:r>
    </w:p>
    <w:p w:rsidR="00FB7E89" w:rsidRDefault="00FB7E89" w:rsidP="00FB7E89">
      <w:r>
        <w:t xml:space="preserve">                "remark" : "",</w:t>
      </w:r>
    </w:p>
    <w:p w:rsidR="00FB7E89" w:rsidRDefault="00FB7E89" w:rsidP="00FB7E89">
      <w:r>
        <w:t xml:space="preserve">                "location" : "",</w:t>
      </w:r>
    </w:p>
    <w:p w:rsidR="00FB7E89" w:rsidRDefault="00FB7E89" w:rsidP="00FB7E89">
      <w:r>
        <w:t xml:space="preserve">                "region" : "",</w:t>
      </w:r>
    </w:p>
    <w:p w:rsidR="00FB7E89" w:rsidRDefault="00FB7E89" w:rsidP="00FB7E89">
      <w:r>
        <w:t xml:space="preserve">                "imagesList" : "http://image.dragonpass.com.cn/uploadFile/images/lounge/Base/default/default.jpg",</w:t>
      </w:r>
    </w:p>
    <w:p w:rsidR="00FB7E89" w:rsidRDefault="00FB7E89" w:rsidP="00FB7E89">
      <w:r>
        <w:t xml:space="preserve">                "businessHours" : "06:30-22:30",</w:t>
      </w:r>
    </w:p>
    <w:p w:rsidR="00FB7E89" w:rsidRDefault="00FB7E89" w:rsidP="00FB7E89">
      <w:r>
        <w:rPr>
          <w:rFonts w:hint="eastAsia"/>
        </w:rPr>
        <w:t xml:space="preserve">                "rule" : "</w:t>
      </w:r>
      <w:r>
        <w:rPr>
          <w:rFonts w:hint="eastAsia"/>
        </w:rPr>
        <w:t>无广播提醒登机服务</w:t>
      </w:r>
      <w:r>
        <w:rPr>
          <w:rFonts w:hint="eastAsia"/>
        </w:rPr>
        <w:t>(</w:t>
      </w:r>
      <w:r>
        <w:rPr>
          <w:rFonts w:hint="eastAsia"/>
        </w:rPr>
        <w:t>具体操作以该休息室相关规定为准</w:t>
      </w:r>
      <w:r>
        <w:rPr>
          <w:rFonts w:hint="eastAsia"/>
        </w:rPr>
        <w:t>)2016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5</w:t>
      </w:r>
      <w:r>
        <w:rPr>
          <w:rFonts w:hint="eastAsia"/>
        </w:rPr>
        <w:t>日航班大面积延误</w:t>
      </w:r>
      <w:r>
        <w:rPr>
          <w:rFonts w:hint="eastAsia"/>
        </w:rPr>
        <w:t>,</w:t>
      </w:r>
      <w:r>
        <w:rPr>
          <w:rFonts w:hint="eastAsia"/>
        </w:rPr>
        <w:t>座位有限可能无法保障服务</w:t>
      </w:r>
      <w:r>
        <w:rPr>
          <w:rFonts w:hint="eastAsia"/>
        </w:rPr>
        <w:t>,</w:t>
      </w:r>
      <w:r>
        <w:rPr>
          <w:rFonts w:hint="eastAsia"/>
        </w:rPr>
        <w:t>建议移步到龙腾合作餐厅体验服务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serviceHr" : "2",</w:t>
      </w:r>
    </w:p>
    <w:p w:rsidR="00FB7E89" w:rsidRDefault="00FB7E89" w:rsidP="00FB7E89">
      <w:r>
        <w:rPr>
          <w:rFonts w:hint="eastAsia"/>
        </w:rPr>
        <w:t xml:space="preserve">                "childTips" : "2</w:t>
      </w:r>
      <w:r>
        <w:rPr>
          <w:rFonts w:hint="eastAsia"/>
        </w:rPr>
        <w:t>岁以下儿童可免费入内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imgUrl" : "http://image.dragonpass.com.cn/uploadFile/images/lounge/Base/default/default.jpg",</w:t>
      </w:r>
    </w:p>
    <w:p w:rsidR="00FB7E89" w:rsidRDefault="00FB7E89" w:rsidP="00FB7E89">
      <w:r>
        <w:t xml:space="preserve">                "serviceItemList" : "",</w:t>
      </w:r>
    </w:p>
    <w:p w:rsidR="00FB7E89" w:rsidRDefault="00FB7E89" w:rsidP="00FB7E89">
      <w:r>
        <w:t xml:space="preserve">                "serviceItems" :</w:t>
      </w:r>
    </w:p>
    <w:p w:rsidR="00FB7E89" w:rsidRDefault="00FB7E89" w:rsidP="00FB7E89">
      <w:r>
        <w:t xml:space="preserve">                [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航班限制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座位限制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15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相关限制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报刊杂志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电视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6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娱乐休闲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lastRenderedPageBreak/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台式电脑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有线网络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无线网络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5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商务设施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航班显示器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7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旅行协助</w:t>
      </w:r>
      <w:r>
        <w:rPr>
          <w:rFonts w:hint="eastAsia"/>
        </w:rPr>
        <w:t xml:space="preserve"> - </w:t>
      </w:r>
      <w:r>
        <w:rPr>
          <w:rFonts w:hint="eastAsia"/>
        </w:rPr>
        <w:t>登机服务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空调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3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硬件设施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茶水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非酒精性饮料（冷</w:t>
      </w:r>
      <w:r>
        <w:rPr>
          <w:rFonts w:hint="eastAsia"/>
        </w:rPr>
        <w:t>/</w:t>
      </w:r>
      <w:r>
        <w:rPr>
          <w:rFonts w:hint="eastAsia"/>
        </w:rPr>
        <w:t>热）</w:t>
      </w:r>
      <w:r>
        <w:rPr>
          <w:rFonts w:hint="eastAsia"/>
        </w:rPr>
        <w:t>",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小吃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4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食物</w:t>
      </w:r>
      <w:r>
        <w:rPr>
          <w:rFonts w:hint="eastAsia"/>
        </w:rPr>
        <w:t>&amp;</w:t>
      </w:r>
      <w:r>
        <w:rPr>
          <w:rFonts w:hint="eastAsia"/>
        </w:rPr>
        <w:t>饮料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,</w:t>
      </w:r>
    </w:p>
    <w:p w:rsidR="00FB7E89" w:rsidRDefault="00FB7E89" w:rsidP="00FB7E89">
      <w:r>
        <w:t xml:space="preserve">                    {</w:t>
      </w:r>
    </w:p>
    <w:p w:rsidR="00FB7E89" w:rsidRDefault="00FB7E89" w:rsidP="00FB7E89">
      <w:r>
        <w:t xml:space="preserve">                        "itemList" :</w:t>
      </w:r>
    </w:p>
    <w:p w:rsidR="00FB7E89" w:rsidRDefault="00FB7E89" w:rsidP="00FB7E89">
      <w:r>
        <w:t xml:space="preserve">                        [</w:t>
      </w:r>
    </w:p>
    <w:p w:rsidR="00FB7E89" w:rsidRDefault="00FB7E89" w:rsidP="00FB7E89">
      <w:r>
        <w:rPr>
          <w:rFonts w:hint="eastAsia"/>
        </w:rPr>
        <w:t xml:space="preserve">                            "</w:t>
      </w:r>
      <w:r>
        <w:rPr>
          <w:rFonts w:hint="eastAsia"/>
        </w:rPr>
        <w:t>商务休息室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    ],</w:t>
      </w:r>
    </w:p>
    <w:p w:rsidR="00FB7E89" w:rsidRDefault="00FB7E89" w:rsidP="00FB7E89">
      <w:r>
        <w:t xml:space="preserve">                        "serviceClassId" : "2",</w:t>
      </w:r>
    </w:p>
    <w:p w:rsidR="00FB7E89" w:rsidRDefault="00FB7E89" w:rsidP="00FB7E89">
      <w:r>
        <w:rPr>
          <w:rFonts w:hint="eastAsia"/>
        </w:rPr>
        <w:t xml:space="preserve">                        "serviceClassName" : "</w:t>
      </w:r>
      <w:r>
        <w:rPr>
          <w:rFonts w:hint="eastAsia"/>
        </w:rPr>
        <w:t>休息区域</w:t>
      </w:r>
      <w:r>
        <w:rPr>
          <w:rFonts w:hint="eastAsia"/>
        </w:rPr>
        <w:t>"</w:t>
      </w:r>
    </w:p>
    <w:p w:rsidR="00FB7E89" w:rsidRDefault="00FB7E89" w:rsidP="00FB7E89">
      <w:r>
        <w:t xml:space="preserve">                    }</w:t>
      </w:r>
    </w:p>
    <w:p w:rsidR="00FB7E89" w:rsidRDefault="00FB7E89" w:rsidP="00FB7E89">
      <w:r>
        <w:t xml:space="preserve">                ],</w:t>
      </w:r>
    </w:p>
    <w:p w:rsidR="00FB7E89" w:rsidRDefault="00FB7E89" w:rsidP="00FB7E89">
      <w:r>
        <w:rPr>
          <w:rFonts w:hint="eastAsia"/>
        </w:rPr>
        <w:lastRenderedPageBreak/>
        <w:t xml:space="preserve">                "price" : 254, //</w:t>
      </w:r>
      <w:r>
        <w:rPr>
          <w:rFonts w:hint="eastAsia"/>
        </w:rPr>
        <w:t>售卖价格</w:t>
      </w:r>
    </w:p>
    <w:p w:rsidR="00FB7E89" w:rsidRDefault="00FB7E89" w:rsidP="00FB7E89">
      <w:r>
        <w:t xml:space="preserve">                "count" : 1,</w:t>
      </w:r>
    </w:p>
    <w:p w:rsidR="00FB7E89" w:rsidRDefault="00FB7E89" w:rsidP="00FB7E89">
      <w:r>
        <w:t xml:space="preserve">                "flightType" : 1,</w:t>
      </w:r>
    </w:p>
    <w:p w:rsidR="00FB7E89" w:rsidRDefault="00FB7E89" w:rsidP="00FB7E89">
      <w:r>
        <w:rPr>
          <w:rFonts w:hint="eastAsia"/>
        </w:rPr>
        <w:t xml:space="preserve">                "flightPlace" : "</w:t>
      </w:r>
      <w:r>
        <w:rPr>
          <w:rFonts w:hint="eastAsia"/>
        </w:rPr>
        <w:t>首尔</w:t>
      </w:r>
      <w:r>
        <w:rPr>
          <w:rFonts w:hint="eastAsia"/>
        </w:rPr>
        <w:t>-</w:t>
      </w:r>
      <w:r>
        <w:rPr>
          <w:rFonts w:hint="eastAsia"/>
        </w:rPr>
        <w:t>曼谷</w:t>
      </w:r>
      <w:r>
        <w:rPr>
          <w:rFonts w:hint="eastAsia"/>
        </w:rPr>
        <w:t>",</w:t>
      </w:r>
    </w:p>
    <w:p w:rsidR="00FB7E89" w:rsidRDefault="00FB7E89" w:rsidP="00FB7E89">
      <w:r>
        <w:t xml:space="preserve">                "flightNo" : "OZ741",</w:t>
      </w:r>
    </w:p>
    <w:p w:rsidR="00FB7E89" w:rsidRDefault="00FB7E89" w:rsidP="00FB7E89">
      <w:r>
        <w:t xml:space="preserve">                "orderId" : 1008609958</w:t>
      </w:r>
    </w:p>
    <w:p w:rsidR="00FB7E89" w:rsidRDefault="00FB7E89" w:rsidP="00FB7E89">
      <w:r>
        <w:t xml:space="preserve">            }</w:t>
      </w:r>
    </w:p>
    <w:p w:rsidR="00FB7E89" w:rsidRDefault="00FB7E89" w:rsidP="00FB7E89">
      <w:r>
        <w:t xml:space="preserve">        ],</w:t>
      </w:r>
    </w:p>
    <w:p w:rsidR="00FB7E89" w:rsidRDefault="00FB7E89" w:rsidP="00FB7E89">
      <w:r>
        <w:t xml:space="preserve">    }</w:t>
      </w:r>
    </w:p>
    <w:p w:rsidR="00FB7E89" w:rsidRDefault="00FB7E89" w:rsidP="00FB7E89">
      <w:r>
        <w:t>}</w:t>
      </w:r>
    </w:p>
    <w:p w:rsidR="00FB7E89" w:rsidRDefault="00FB7E89" w:rsidP="00116D06"/>
    <w:p w:rsidR="00116D06" w:rsidRDefault="00116D06" w:rsidP="00116D06">
      <w:r>
        <w:t>{</w:t>
      </w:r>
    </w:p>
    <w:p w:rsidR="00116D06" w:rsidRDefault="00116D06" w:rsidP="00116D06">
      <w:r>
        <w:t xml:space="preserve">  "success": true,</w:t>
      </w:r>
    </w:p>
    <w:p w:rsidR="00116D06" w:rsidRDefault="00116D06" w:rsidP="00116D06">
      <w:r>
        <w:t xml:space="preserve">  "msg": null,</w:t>
      </w:r>
    </w:p>
    <w:p w:rsidR="00116D06" w:rsidRDefault="00116D06" w:rsidP="00116D06">
      <w:r>
        <w:t xml:space="preserve">  "errorCode": 0,</w:t>
      </w:r>
    </w:p>
    <w:p w:rsidR="00116D06" w:rsidRDefault="00116D06" w:rsidP="00116D06">
      <w:r>
        <w:t xml:space="preserve">  "data": {</w:t>
      </w:r>
    </w:p>
    <w:p w:rsidR="00116D06" w:rsidRDefault="00116D06" w:rsidP="00116D06">
      <w:r>
        <w:t xml:space="preserve">    "orderId": 32349956,</w:t>
      </w:r>
    </w:p>
    <w:p w:rsidR="00116D06" w:rsidRDefault="00116D06" w:rsidP="00116D06">
      <w:r>
        <w:t xml:space="preserve">    "flightType": 1,</w:t>
      </w:r>
    </w:p>
    <w:p w:rsidR="00116D06" w:rsidRDefault="00116D06" w:rsidP="00116D06">
      <w:r>
        <w:t xml:space="preserve">    "orderStatus": 3,</w:t>
      </w:r>
    </w:p>
    <w:p w:rsidR="00116D06" w:rsidRDefault="00116D06" w:rsidP="00116D06">
      <w:r>
        <w:rPr>
          <w:rFonts w:hint="eastAsia"/>
        </w:rPr>
        <w:t xml:space="preserve">    "orderStatusName": "</w:t>
      </w:r>
      <w:r>
        <w:rPr>
          <w:rFonts w:hint="eastAsia"/>
        </w:rPr>
        <w:t>已完成</w:t>
      </w:r>
      <w:r>
        <w:rPr>
          <w:rFonts w:hint="eastAsia"/>
        </w:rPr>
        <w:t>",</w:t>
      </w:r>
    </w:p>
    <w:p w:rsidR="00116D06" w:rsidRDefault="00116D06" w:rsidP="00116D06">
      <w:r>
        <w:t xml:space="preserve">    "isNewOrder": 1,</w:t>
      </w:r>
    </w:p>
    <w:p w:rsidR="00116D06" w:rsidRDefault="00116D06" w:rsidP="00116D06">
      <w:r>
        <w:t xml:space="preserve">    "price": 2,</w:t>
      </w:r>
    </w:p>
    <w:p w:rsidR="00116D06" w:rsidRDefault="00116D06" w:rsidP="00116D06">
      <w:r>
        <w:t xml:space="preserve">    "userId": 12264,</w:t>
      </w:r>
    </w:p>
    <w:p w:rsidR="00116D06" w:rsidRDefault="00116D06" w:rsidP="00116D06">
      <w:r>
        <w:t xml:space="preserve">    "addTime": "2016-10-28 16:08:42",</w:t>
      </w:r>
    </w:p>
    <w:p w:rsidR="00116D06" w:rsidRDefault="00116D06" w:rsidP="00116D06">
      <w:r>
        <w:t xml:space="preserve">    "departureDate": "2016-12-01",</w:t>
      </w:r>
    </w:p>
    <w:p w:rsidR="00116D06" w:rsidRDefault="00116D06" w:rsidP="00116D06">
      <w:r>
        <w:t xml:space="preserve">    "clientType": 0,</w:t>
      </w:r>
    </w:p>
    <w:p w:rsidR="00116D06" w:rsidRDefault="00116D06" w:rsidP="00116D06">
      <w:r>
        <w:rPr>
          <w:rFonts w:hint="eastAsia"/>
        </w:rPr>
        <w:t xml:space="preserve">    "clientTypeDesc": "</w:t>
      </w:r>
      <w:r>
        <w:rPr>
          <w:rFonts w:hint="eastAsia"/>
        </w:rPr>
        <w:t>未知</w:t>
      </w:r>
      <w:r>
        <w:rPr>
          <w:rFonts w:hint="eastAsia"/>
        </w:rPr>
        <w:t>",</w:t>
      </w:r>
    </w:p>
    <w:p w:rsidR="00116D06" w:rsidRDefault="00116D06" w:rsidP="00116D06">
      <w:r>
        <w:t xml:space="preserve">    "delivery": null,</w:t>
      </w:r>
    </w:p>
    <w:p w:rsidR="00116D06" w:rsidRDefault="00116D06" w:rsidP="00116D06">
      <w:r>
        <w:t xml:space="preserve">    "priceInfo": {</w:t>
      </w:r>
    </w:p>
    <w:p w:rsidR="00116D06" w:rsidRDefault="00116D06" w:rsidP="00116D06">
      <w:r>
        <w:t xml:space="preserve">      "flightPriceInfo": null,</w:t>
      </w:r>
    </w:p>
    <w:p w:rsidR="00116D06" w:rsidRDefault="00116D06" w:rsidP="00116D06">
      <w:r>
        <w:t xml:space="preserve">      "flightItemPriceInfo": [</w:t>
      </w:r>
    </w:p>
    <w:p w:rsidR="00116D06" w:rsidRDefault="00116D06" w:rsidP="00116D06">
      <w:r>
        <w:t xml:space="preserve">        {</w:t>
      </w:r>
    </w:p>
    <w:p w:rsidR="00116D06" w:rsidRDefault="00116D06" w:rsidP="00116D06">
      <w:r>
        <w:t xml:space="preserve">          "flightItemId": 1845498,</w:t>
      </w:r>
    </w:p>
    <w:p w:rsidR="00116D06" w:rsidRDefault="00116D06" w:rsidP="00116D06">
      <w:r>
        <w:t xml:space="preserve">          "vendorId": 93,</w:t>
      </w:r>
    </w:p>
    <w:p w:rsidR="00116D06" w:rsidRDefault="00116D06" w:rsidP="00116D06">
      <w:r>
        <w:t xml:space="preserve">          "flightItemPrice": [</w:t>
      </w:r>
    </w:p>
    <w:p w:rsidR="00116D06" w:rsidRDefault="00116D06" w:rsidP="00116D06">
      <w:r>
        <w:t xml:space="preserve">            {</w:t>
      </w:r>
    </w:p>
    <w:p w:rsidR="00116D06" w:rsidRDefault="00116D06" w:rsidP="00116D06">
      <w:r>
        <w:t xml:space="preserve">              "personId": 11072345,</w:t>
      </w:r>
    </w:p>
    <w:p w:rsidR="00116D06" w:rsidRDefault="00116D06" w:rsidP="00116D06">
      <w:r>
        <w:t xml:space="preserve">              "personName": "YUAN/XUEQIN",</w:t>
      </w:r>
    </w:p>
    <w:p w:rsidR="00116D06" w:rsidRDefault="00116D06" w:rsidP="00116D06">
      <w:r>
        <w:t xml:space="preserve">              "price": 1,</w:t>
      </w:r>
    </w:p>
    <w:p w:rsidR="00116D06" w:rsidRDefault="00116D06" w:rsidP="00116D06">
      <w:r>
        <w:t xml:space="preserve">              "tax": 1,</w:t>
      </w:r>
    </w:p>
    <w:p w:rsidR="00116D06" w:rsidRDefault="00116D06" w:rsidP="00116D06">
      <w:r>
        <w:t xml:space="preserve">              "fuel": 0,</w:t>
      </w:r>
    </w:p>
    <w:p w:rsidR="00116D06" w:rsidRDefault="00116D06" w:rsidP="00116D06">
      <w:r>
        <w:t xml:space="preserve">              "ruleInfos": "{</w:t>
      </w:r>
      <w:r w:rsidR="00C53743">
        <w:t>…</w:t>
      </w:r>
      <w:r>
        <w:t>}",</w:t>
      </w:r>
    </w:p>
    <w:p w:rsidR="00116D06" w:rsidRDefault="00116D06" w:rsidP="00116D06">
      <w:r>
        <w:t xml:space="preserve">              "cabinList": [</w:t>
      </w:r>
    </w:p>
    <w:p w:rsidR="00116D06" w:rsidRDefault="00116D06" w:rsidP="00116D06">
      <w:r>
        <w:t xml:space="preserve">                {</w:t>
      </w:r>
    </w:p>
    <w:p w:rsidR="00116D06" w:rsidRDefault="00116D06" w:rsidP="00116D06">
      <w:r>
        <w:lastRenderedPageBreak/>
        <w:t xml:space="preserve">                  "seatClass": "S",</w:t>
      </w:r>
    </w:p>
    <w:p w:rsidR="00116D06" w:rsidRDefault="00116D06" w:rsidP="00116D06">
      <w:r>
        <w:t xml:space="preserve">                  "seatClassName": null,</w:t>
      </w:r>
    </w:p>
    <w:p w:rsidR="00116D06" w:rsidRDefault="00116D06" w:rsidP="00116D06">
      <w:r>
        <w:rPr>
          <w:rFonts w:hint="eastAsia"/>
        </w:rPr>
        <w:t xml:space="preserve">                  "seatTypeName": "</w:t>
      </w:r>
      <w:r>
        <w:rPr>
          <w:rFonts w:hint="eastAsia"/>
        </w:rPr>
        <w:t>经济舱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  "seatType": "1",</w:t>
      </w:r>
    </w:p>
    <w:p w:rsidR="00116D06" w:rsidRDefault="00116D06" w:rsidP="00116D06">
      <w:r>
        <w:t xml:space="preserve">                  "segmentNumber": 1,</w:t>
      </w:r>
    </w:p>
    <w:p w:rsidR="00116D06" w:rsidRDefault="00116D06" w:rsidP="00116D06">
      <w:r>
        <w:t xml:space="preserve">                  "journeyNumber": 1,</w:t>
      </w:r>
    </w:p>
    <w:p w:rsidR="00116D06" w:rsidRDefault="00116D06" w:rsidP="00116D06">
      <w:r>
        <w:t xml:space="preserve">                  "baggageInfo": null</w:t>
      </w:r>
    </w:p>
    <w:p w:rsidR="00116D06" w:rsidRDefault="00116D06" w:rsidP="00116D06">
      <w:r>
        <w:t xml:space="preserve">                }</w:t>
      </w:r>
    </w:p>
    <w:p w:rsidR="00116D06" w:rsidRDefault="00116D06" w:rsidP="00116D06">
      <w:r>
        <w:t xml:space="preserve">              ]</w:t>
      </w:r>
    </w:p>
    <w:p w:rsidR="00116D06" w:rsidRDefault="00116D06" w:rsidP="00116D06">
      <w:r>
        <w:t xml:space="preserve">            }</w:t>
      </w:r>
    </w:p>
    <w:p w:rsidR="00116D06" w:rsidRDefault="00116D06" w:rsidP="00116D06">
      <w:r>
        <w:t xml:space="preserve">          ]</w:t>
      </w:r>
    </w:p>
    <w:p w:rsidR="00116D06" w:rsidRDefault="00116D06" w:rsidP="00116D06">
      <w:r>
        <w:t xml:space="preserve">        }</w:t>
      </w:r>
    </w:p>
    <w:p w:rsidR="00116D06" w:rsidRDefault="00116D06" w:rsidP="00116D06">
      <w:r>
        <w:t xml:space="preserve">      ],</w:t>
      </w:r>
    </w:p>
    <w:p w:rsidR="00116D06" w:rsidRDefault="00116D06" w:rsidP="00116D06">
      <w:r>
        <w:t xml:space="preserve">      "insurancePriceInfo": [],</w:t>
      </w:r>
    </w:p>
    <w:p w:rsidR="00116D06" w:rsidRDefault="00116D06" w:rsidP="00116D06">
      <w:r>
        <w:t xml:space="preserve">      "deliveryPrice": 0,</w:t>
      </w:r>
    </w:p>
    <w:p w:rsidR="00116D06" w:rsidRDefault="00116D06" w:rsidP="00116D06">
      <w:r>
        <w:t xml:space="preserve">      "couponPrice": 0,</w:t>
      </w:r>
    </w:p>
    <w:p w:rsidR="00116D06" w:rsidRDefault="00116D06" w:rsidP="00116D06">
      <w:r>
        <w:t xml:space="preserve">      "travelCouponPriceInfo": 0,</w:t>
      </w:r>
    </w:p>
    <w:p w:rsidR="00116D06" w:rsidRDefault="00116D06" w:rsidP="00116D06">
      <w:r>
        <w:t xml:space="preserve">      "businessCouponUseAmount": 0,</w:t>
      </w:r>
    </w:p>
    <w:p w:rsidR="00116D06" w:rsidRDefault="00116D06" w:rsidP="00116D06">
      <w:r>
        <w:t xml:space="preserve">      "reducePrice": 0,</w:t>
      </w:r>
    </w:p>
    <w:p w:rsidR="00116D06" w:rsidRDefault="00116D06" w:rsidP="00116D06">
      <w:r>
        <w:t xml:space="preserve">      "promotionPriceInfo": null,</w:t>
      </w:r>
    </w:p>
    <w:p w:rsidR="00116D06" w:rsidRDefault="00116D06" w:rsidP="00116D06">
      <w:r>
        <w:t xml:space="preserve">      "voucherCouponPriceInfo": 0</w:t>
      </w:r>
    </w:p>
    <w:p w:rsidR="00116D06" w:rsidRDefault="00116D06" w:rsidP="00116D06">
      <w:r>
        <w:t xml:space="preserve">    },</w:t>
      </w:r>
    </w:p>
    <w:p w:rsidR="00116D06" w:rsidRDefault="00116D06" w:rsidP="00116D06">
      <w:r>
        <w:t xml:space="preserve">    "touristList": [</w:t>
      </w:r>
    </w:p>
    <w:p w:rsidR="00116D06" w:rsidRDefault="00116D06" w:rsidP="00116D06">
      <w:r>
        <w:t xml:space="preserve">      {</w:t>
      </w:r>
    </w:p>
    <w:p w:rsidR="00116D06" w:rsidRDefault="00116D06" w:rsidP="00116D06">
      <w:r>
        <w:t xml:space="preserve">        "name": "</w:t>
      </w:r>
      <w:r w:rsidR="006C533D">
        <w:rPr>
          <w:rFonts w:hint="eastAsia"/>
        </w:rPr>
        <w:t>XXX</w:t>
      </w:r>
      <w:r>
        <w:t>/</w:t>
      </w:r>
      <w:r w:rsidR="006C533D">
        <w:rPr>
          <w:rFonts w:hint="eastAsia"/>
        </w:rPr>
        <w:t>YYY</w:t>
      </w:r>
      <w:r>
        <w:t>",</w:t>
      </w:r>
    </w:p>
    <w:p w:rsidR="00116D06" w:rsidRDefault="00116D06" w:rsidP="00116D06">
      <w:r>
        <w:t xml:space="preserve">        "firstname": "</w:t>
      </w:r>
      <w:r w:rsidR="006C533D">
        <w:rPr>
          <w:rFonts w:hint="eastAsia"/>
        </w:rPr>
        <w:t>YYY</w:t>
      </w:r>
      <w:r>
        <w:t>",</w:t>
      </w:r>
    </w:p>
    <w:p w:rsidR="00116D06" w:rsidRDefault="00116D06" w:rsidP="00116D06">
      <w:r>
        <w:t xml:space="preserve">        "lastname": "</w:t>
      </w:r>
      <w:r w:rsidR="006C533D">
        <w:rPr>
          <w:rFonts w:hint="eastAsia"/>
        </w:rPr>
        <w:t>XXX</w:t>
      </w:r>
      <w:r>
        <w:t>",</w:t>
      </w:r>
    </w:p>
    <w:p w:rsidR="00116D06" w:rsidRDefault="00116D06" w:rsidP="00116D06">
      <w:r>
        <w:t xml:space="preserve">        "psptType": 2,</w:t>
      </w:r>
    </w:p>
    <w:p w:rsidR="00116D06" w:rsidRDefault="00116D06" w:rsidP="00116D06">
      <w:r>
        <w:t xml:space="preserve">        "psptId": "G26295846",</w:t>
      </w:r>
    </w:p>
    <w:p w:rsidR="00116D06" w:rsidRDefault="00116D06" w:rsidP="00116D06">
      <w:r>
        <w:t xml:space="preserve">        "touristType": 0,</w:t>
      </w:r>
    </w:p>
    <w:p w:rsidR="00116D06" w:rsidRDefault="00116D06" w:rsidP="00116D06">
      <w:r>
        <w:t xml:space="preserve">        "tel": "135</w:t>
      </w:r>
      <w:r w:rsidR="006C533D">
        <w:rPr>
          <w:rFonts w:hint="eastAsia"/>
        </w:rPr>
        <w:t>12345678</w:t>
      </w:r>
      <w:r>
        <w:t>",</w:t>
      </w:r>
    </w:p>
    <w:p w:rsidR="00116D06" w:rsidRDefault="00116D06" w:rsidP="00116D06">
      <w:r>
        <w:rPr>
          <w:rFonts w:hint="eastAsia"/>
        </w:rPr>
        <w:t xml:space="preserve">        "country": "</w:t>
      </w:r>
      <w:r>
        <w:rPr>
          <w:rFonts w:hint="eastAsia"/>
        </w:rPr>
        <w:t>中国</w:t>
      </w:r>
      <w:r>
        <w:rPr>
          <w:rFonts w:hint="eastAsia"/>
        </w:rPr>
        <w:t>",</w:t>
      </w:r>
    </w:p>
    <w:p w:rsidR="00116D06" w:rsidRDefault="00116D06" w:rsidP="00116D06">
      <w:r>
        <w:t xml:space="preserve">        "sex": 0,</w:t>
      </w:r>
    </w:p>
    <w:p w:rsidR="00116D06" w:rsidRDefault="00116D06" w:rsidP="00116D06">
      <w:r>
        <w:t xml:space="preserve">        "sexValue": null,</w:t>
      </w:r>
    </w:p>
    <w:p w:rsidR="00116D06" w:rsidRDefault="00116D06" w:rsidP="00116D06">
      <w:r>
        <w:t xml:space="preserve">        "birthday": "1980-10-06",</w:t>
      </w:r>
    </w:p>
    <w:p w:rsidR="00116D06" w:rsidRDefault="00116D06" w:rsidP="00116D06">
      <w:r>
        <w:t xml:space="preserve">        "personId": 11072345,</w:t>
      </w:r>
    </w:p>
    <w:p w:rsidR="00116D06" w:rsidRDefault="00116D06" w:rsidP="00116D06">
      <w:r>
        <w:t xml:space="preserve">        "id": 728779,</w:t>
      </w:r>
    </w:p>
    <w:p w:rsidR="00116D06" w:rsidRDefault="00116D06" w:rsidP="00116D06">
      <w:r>
        <w:t xml:space="preserve">        "psptEndDate": "2017-12-16",</w:t>
      </w:r>
    </w:p>
    <w:p w:rsidR="00116D06" w:rsidRDefault="00116D06" w:rsidP="00116D06">
      <w:r>
        <w:t xml:space="preserve">        "orderId": 0,</w:t>
      </w:r>
    </w:p>
    <w:p w:rsidR="00116D06" w:rsidRDefault="00116D06" w:rsidP="00116D06">
      <w:r>
        <w:t xml:space="preserve">        "hkvisaType": 0,</w:t>
      </w:r>
    </w:p>
    <w:p w:rsidR="00116D06" w:rsidRDefault="00116D06" w:rsidP="00116D06">
      <w:r>
        <w:rPr>
          <w:rFonts w:hint="eastAsia"/>
        </w:rPr>
        <w:t xml:space="preserve">        "hkvisaName": "Q</w:t>
      </w:r>
      <w:r>
        <w:rPr>
          <w:rFonts w:hint="eastAsia"/>
        </w:rPr>
        <w:t>签</w:t>
      </w:r>
      <w:r>
        <w:rPr>
          <w:rFonts w:hint="eastAsia"/>
        </w:rPr>
        <w:t>",</w:t>
      </w:r>
    </w:p>
    <w:p w:rsidR="00116D06" w:rsidRDefault="00116D06" w:rsidP="00116D06">
      <w:r>
        <w:t xml:space="preserve">        "macvisaType": 0,</w:t>
      </w:r>
    </w:p>
    <w:p w:rsidR="00116D06" w:rsidRDefault="00116D06" w:rsidP="00116D06">
      <w:r>
        <w:rPr>
          <w:rFonts w:hint="eastAsia"/>
        </w:rPr>
        <w:t xml:space="preserve">        "macvisaName": "Q</w:t>
      </w:r>
      <w:r>
        <w:rPr>
          <w:rFonts w:hint="eastAsia"/>
        </w:rPr>
        <w:t>签</w:t>
      </w:r>
      <w:r>
        <w:rPr>
          <w:rFonts w:hint="eastAsia"/>
        </w:rPr>
        <w:t>",</w:t>
      </w:r>
    </w:p>
    <w:p w:rsidR="00116D06" w:rsidRDefault="00116D06" w:rsidP="00116D06">
      <w:r>
        <w:t xml:space="preserve">        "hkvisaDeadline": null,</w:t>
      </w:r>
    </w:p>
    <w:p w:rsidR="00116D06" w:rsidRDefault="00116D06" w:rsidP="00116D06">
      <w:r>
        <w:lastRenderedPageBreak/>
        <w:t xml:space="preserve">        "macvisaDeadline": null,</w:t>
      </w:r>
    </w:p>
    <w:p w:rsidR="00116D06" w:rsidRDefault="00116D06" w:rsidP="00116D06">
      <w:r>
        <w:t xml:space="preserve">        "hkmacIssueOrgan": "",</w:t>
      </w:r>
    </w:p>
    <w:p w:rsidR="00116D06" w:rsidRDefault="00116D06" w:rsidP="00116D06">
      <w:r>
        <w:t xml:space="preserve">        "issueOrgan": "0",</w:t>
      </w:r>
    </w:p>
    <w:p w:rsidR="00116D06" w:rsidRDefault="00116D06" w:rsidP="00116D06">
      <w:r>
        <w:t xml:space="preserve">        "psptLongEffective": 1,</w:t>
      </w:r>
    </w:p>
    <w:p w:rsidR="00116D06" w:rsidRDefault="00116D06" w:rsidP="00116D06">
      <w:r>
        <w:t xml:space="preserve">        "destn_address": "",</w:t>
      </w:r>
    </w:p>
    <w:p w:rsidR="00116D06" w:rsidRDefault="00116D06" w:rsidP="00116D06">
      <w:r>
        <w:t xml:space="preserve">        "destn_postcode": "",</w:t>
      </w:r>
    </w:p>
    <w:p w:rsidR="00116D06" w:rsidRDefault="00116D06" w:rsidP="00116D06">
      <w:r>
        <w:t xml:space="preserve">        "unrealOccupy": 0,</w:t>
      </w:r>
    </w:p>
    <w:p w:rsidR="00116D06" w:rsidRDefault="00116D06" w:rsidP="00116D06">
      <w:r>
        <w:t xml:space="preserve">        "stu": null,</w:t>
      </w:r>
    </w:p>
    <w:p w:rsidR="00116D06" w:rsidRDefault="00116D06" w:rsidP="00116D06">
      <w:r>
        <w:t xml:space="preserve">        "destAddress": null,</w:t>
      </w:r>
    </w:p>
    <w:p w:rsidR="00116D06" w:rsidRDefault="00116D06" w:rsidP="00116D06">
      <w:r>
        <w:t xml:space="preserve">        "destPostcode": null,</w:t>
      </w:r>
    </w:p>
    <w:p w:rsidR="00116D06" w:rsidRDefault="00116D06" w:rsidP="00116D06">
      <w:r>
        <w:t xml:space="preserve">        "intlCode": "0086",</w:t>
      </w:r>
    </w:p>
    <w:p w:rsidR="00116D06" w:rsidRDefault="00116D06" w:rsidP="00116D06">
      <w:r>
        <w:t xml:space="preserve">        "intlTel": "008613524955949",</w:t>
      </w:r>
    </w:p>
    <w:p w:rsidR="00116D06" w:rsidRDefault="00116D06" w:rsidP="00116D06">
      <w:r>
        <w:t xml:space="preserve">        "ticketNos": "",</w:t>
      </w:r>
    </w:p>
    <w:p w:rsidR="00116D06" w:rsidRDefault="00116D06" w:rsidP="00116D06">
      <w:r>
        <w:t xml:space="preserve">        "agencyOrderId": "0000B5",</w:t>
      </w:r>
    </w:p>
    <w:p w:rsidR="00116D06" w:rsidRDefault="00116D06" w:rsidP="00116D06">
      <w:r>
        <w:t xml:space="preserve">        "pnr": "0000B5",</w:t>
      </w:r>
    </w:p>
    <w:p w:rsidR="00116D06" w:rsidRDefault="00116D06" w:rsidP="00116D06">
      <w:r>
        <w:t xml:space="preserve">        "tel_country_id": 40</w:t>
      </w:r>
    </w:p>
    <w:p w:rsidR="00116D06" w:rsidRDefault="00116D06" w:rsidP="00116D06">
      <w:r>
        <w:t xml:space="preserve">      }</w:t>
      </w:r>
    </w:p>
    <w:p w:rsidR="00116D06" w:rsidRDefault="00116D06" w:rsidP="00116D06">
      <w:r>
        <w:t xml:space="preserve">    ],</w:t>
      </w:r>
    </w:p>
    <w:p w:rsidR="00116D06" w:rsidRDefault="00116D06" w:rsidP="00116D06">
      <w:r>
        <w:t xml:space="preserve">    "flightResourceList": null,</w:t>
      </w:r>
    </w:p>
    <w:p w:rsidR="00116D06" w:rsidRDefault="00116D06" w:rsidP="00116D06">
      <w:r>
        <w:t xml:space="preserve">    "flightItemList": [</w:t>
      </w:r>
    </w:p>
    <w:p w:rsidR="00116D06" w:rsidRDefault="00116D06" w:rsidP="00116D06">
      <w:r>
        <w:t xml:space="preserve">      {</w:t>
      </w:r>
    </w:p>
    <w:p w:rsidR="00116D06" w:rsidRDefault="00116D06" w:rsidP="00116D06">
      <w:r>
        <w:t xml:space="preserve">        "flightItemId": 1845498,</w:t>
      </w:r>
    </w:p>
    <w:p w:rsidR="00116D06" w:rsidRDefault="00116D06" w:rsidP="00116D06">
      <w:r>
        <w:t xml:space="preserve">        "flightType": 0,</w:t>
      </w:r>
    </w:p>
    <w:p w:rsidR="00116D06" w:rsidRDefault="00116D06" w:rsidP="00116D06">
      <w:r>
        <w:t xml:space="preserve">        "flightOptions": [</w:t>
      </w:r>
    </w:p>
    <w:p w:rsidR="00116D06" w:rsidRDefault="00116D06" w:rsidP="00116D06">
      <w:r>
        <w:t xml:space="preserve">          {</w:t>
      </w:r>
    </w:p>
    <w:p w:rsidR="00116D06" w:rsidRDefault="00116D06" w:rsidP="00116D06">
      <w:r>
        <w:t xml:space="preserve">            "journeyNumber": 1,</w:t>
      </w:r>
    </w:p>
    <w:p w:rsidR="00116D06" w:rsidRDefault="00116D06" w:rsidP="00116D06">
      <w:r>
        <w:t xml:space="preserve">            "flightSegList": [</w:t>
      </w:r>
    </w:p>
    <w:p w:rsidR="00116D06" w:rsidRDefault="00116D06" w:rsidP="00116D06">
      <w:r>
        <w:t xml:space="preserve">              {</w:t>
      </w:r>
    </w:p>
    <w:p w:rsidR="00116D06" w:rsidRDefault="00116D06" w:rsidP="00116D06">
      <w:r>
        <w:t xml:space="preserve">                "flightNo": "HX231",</w:t>
      </w:r>
    </w:p>
    <w:p w:rsidR="00116D06" w:rsidRDefault="00116D06" w:rsidP="00116D06">
      <w:r>
        <w:t xml:space="preserve">                "codeShare": "",</w:t>
      </w:r>
    </w:p>
    <w:p w:rsidR="00116D06" w:rsidRDefault="00116D06" w:rsidP="00116D06">
      <w:r>
        <w:t xml:space="preserve">                "solutionId": 0,</w:t>
      </w:r>
    </w:p>
    <w:p w:rsidR="00116D06" w:rsidRDefault="00116D06" w:rsidP="00116D06">
      <w:r>
        <w:t xml:space="preserve">                "resourceId": 0,</w:t>
      </w:r>
    </w:p>
    <w:p w:rsidR="00116D06" w:rsidRDefault="00116D06" w:rsidP="00116D06">
      <w:r>
        <w:t xml:space="preserve">                "seatType": "",</w:t>
      </w:r>
    </w:p>
    <w:p w:rsidR="00116D06" w:rsidRDefault="00116D06" w:rsidP="00116D06">
      <w:r>
        <w:rPr>
          <w:rFonts w:hint="eastAsia"/>
        </w:rPr>
        <w:t xml:space="preserve">                "orgCityName": "</w:t>
      </w:r>
      <w:r>
        <w:rPr>
          <w:rFonts w:hint="eastAsia"/>
        </w:rPr>
        <w:t>上海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"orgCityIataCode": "SHA",</w:t>
      </w:r>
    </w:p>
    <w:p w:rsidR="00116D06" w:rsidRDefault="00116D06" w:rsidP="00116D06">
      <w:r>
        <w:rPr>
          <w:rFonts w:hint="eastAsia"/>
        </w:rPr>
        <w:t xml:space="preserve">                "dstCityName": "</w:t>
      </w:r>
      <w:r>
        <w:rPr>
          <w:rFonts w:hint="eastAsia"/>
        </w:rPr>
        <w:t>香港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"dstCityIataCode": "HKG",</w:t>
      </w:r>
    </w:p>
    <w:p w:rsidR="00116D06" w:rsidRDefault="00116D06" w:rsidP="00116D06">
      <w:r>
        <w:rPr>
          <w:rFonts w:hint="eastAsia"/>
        </w:rPr>
        <w:t xml:space="preserve">                "orgAirportName": "</w:t>
      </w:r>
      <w:r>
        <w:rPr>
          <w:rFonts w:hint="eastAsia"/>
        </w:rPr>
        <w:t>浦东国际机场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"departureAirportShortName": "",</w:t>
      </w:r>
    </w:p>
    <w:p w:rsidR="00116D06" w:rsidRDefault="00116D06" w:rsidP="00116D06">
      <w:r>
        <w:t xml:space="preserve">                "orgAirportCode": "PVG",</w:t>
      </w:r>
    </w:p>
    <w:p w:rsidR="00116D06" w:rsidRDefault="00116D06" w:rsidP="00116D06">
      <w:r>
        <w:rPr>
          <w:rFonts w:hint="eastAsia"/>
        </w:rPr>
        <w:t xml:space="preserve">                "dstAirportName": "</w:t>
      </w:r>
      <w:r>
        <w:rPr>
          <w:rFonts w:hint="eastAsia"/>
        </w:rPr>
        <w:t>香港赤腊角国际机场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"arriveAirportShortName": "",</w:t>
      </w:r>
    </w:p>
    <w:p w:rsidR="00116D06" w:rsidRDefault="00116D06" w:rsidP="00116D06">
      <w:r>
        <w:t xml:space="preserve">                "dstAirportCode": "HKG",</w:t>
      </w:r>
    </w:p>
    <w:p w:rsidR="00116D06" w:rsidRDefault="00116D06" w:rsidP="00116D06">
      <w:r>
        <w:t xml:space="preserve">                "departureAirportTerminal": "T2",</w:t>
      </w:r>
    </w:p>
    <w:p w:rsidR="00116D06" w:rsidRDefault="00116D06" w:rsidP="00116D06">
      <w:r>
        <w:lastRenderedPageBreak/>
        <w:t xml:space="preserve">                "arrivalAirportTerminal": "T1",</w:t>
      </w:r>
    </w:p>
    <w:p w:rsidR="00116D06" w:rsidRDefault="00116D06" w:rsidP="00116D06">
      <w:r>
        <w:t xml:space="preserve">                "departureDate": "2016-12-01",</w:t>
      </w:r>
    </w:p>
    <w:p w:rsidR="00116D06" w:rsidRDefault="00116D06" w:rsidP="00116D06">
      <w:r>
        <w:t xml:space="preserve">                "departureTime": "07:25",</w:t>
      </w:r>
    </w:p>
    <w:p w:rsidR="00116D06" w:rsidRDefault="00116D06" w:rsidP="00116D06">
      <w:r>
        <w:t xml:space="preserve">                "arrivalDate": "2016-12-01",</w:t>
      </w:r>
    </w:p>
    <w:p w:rsidR="00116D06" w:rsidRDefault="00116D06" w:rsidP="00116D06">
      <w:r>
        <w:t xml:space="preserve">                "arrivalTime": "09:45",</w:t>
      </w:r>
    </w:p>
    <w:p w:rsidR="00116D06" w:rsidRDefault="00116D06" w:rsidP="00116D06">
      <w:r>
        <w:rPr>
          <w:rFonts w:hint="eastAsia"/>
        </w:rPr>
        <w:t xml:space="preserve">                "airlineName": "</w:t>
      </w:r>
      <w:r>
        <w:rPr>
          <w:rFonts w:hint="eastAsia"/>
        </w:rPr>
        <w:t>香港航空公司</w:t>
      </w:r>
      <w:r>
        <w:rPr>
          <w:rFonts w:hint="eastAsia"/>
        </w:rPr>
        <w:t>",</w:t>
      </w:r>
    </w:p>
    <w:p w:rsidR="00116D06" w:rsidRDefault="00116D06" w:rsidP="00116D06">
      <w:r>
        <w:t xml:space="preserve">                "airplaneType": "1",</w:t>
      </w:r>
    </w:p>
    <w:p w:rsidR="00116D06" w:rsidRDefault="00116D06" w:rsidP="00116D06">
      <w:r>
        <w:t xml:space="preserve">                "meal": "",</w:t>
      </w:r>
    </w:p>
    <w:p w:rsidR="00116D06" w:rsidRDefault="00116D06" w:rsidP="00116D06">
      <w:r>
        <w:t xml:space="preserve">                "stopInfo": null,</w:t>
      </w:r>
    </w:p>
    <w:p w:rsidR="00116D06" w:rsidRDefault="00116D06" w:rsidP="00116D06">
      <w:r>
        <w:t xml:space="preserve">                "transferInfo": "",</w:t>
      </w:r>
    </w:p>
    <w:p w:rsidR="00116D06" w:rsidRDefault="00116D06" w:rsidP="00116D06">
      <w:r>
        <w:t xml:space="preserve">                "transferTime": "",</w:t>
      </w:r>
    </w:p>
    <w:p w:rsidR="00116D06" w:rsidRDefault="00116D06" w:rsidP="00116D06">
      <w:r>
        <w:t xml:space="preserve">                "segmentNumber": 1,</w:t>
      </w:r>
    </w:p>
    <w:p w:rsidR="00116D06" w:rsidRDefault="00116D06" w:rsidP="00116D06">
      <w:r>
        <w:t xml:space="preserve">                "duration": "2:20",</w:t>
      </w:r>
    </w:p>
    <w:p w:rsidR="00116D06" w:rsidRDefault="00116D06" w:rsidP="00116D06">
      <w:r>
        <w:t xml:space="preserve">                "flightType": 0</w:t>
      </w:r>
    </w:p>
    <w:p w:rsidR="00116D06" w:rsidRDefault="00116D06" w:rsidP="00116D06">
      <w:r>
        <w:t xml:space="preserve">              }</w:t>
      </w:r>
    </w:p>
    <w:p w:rsidR="00116D06" w:rsidRDefault="00116D06" w:rsidP="00116D06">
      <w:r>
        <w:t xml:space="preserve">            ],</w:t>
      </w:r>
    </w:p>
    <w:p w:rsidR="00116D06" w:rsidRDefault="00116D06" w:rsidP="00116D06">
      <w:r>
        <w:t xml:space="preserve">            "flightType": 0</w:t>
      </w:r>
    </w:p>
    <w:p w:rsidR="00116D06" w:rsidRDefault="00116D06" w:rsidP="00116D06">
      <w:r>
        <w:t xml:space="preserve">          }</w:t>
      </w:r>
    </w:p>
    <w:p w:rsidR="00116D06" w:rsidRDefault="00116D06" w:rsidP="00116D06">
      <w:r>
        <w:t xml:space="preserve">        ]</w:t>
      </w:r>
    </w:p>
    <w:p w:rsidR="00116D06" w:rsidRDefault="00116D06" w:rsidP="00116D06">
      <w:r>
        <w:t xml:space="preserve">      }</w:t>
      </w:r>
    </w:p>
    <w:p w:rsidR="00116D06" w:rsidRDefault="00116D06" w:rsidP="00116D06">
      <w:r>
        <w:t xml:space="preserve">    ],</w:t>
      </w:r>
    </w:p>
    <w:p w:rsidR="00116D06" w:rsidRDefault="00116D06" w:rsidP="00116D06">
      <w:r>
        <w:t xml:space="preserve">    "insuranceList": [],</w:t>
      </w:r>
    </w:p>
    <w:p w:rsidR="00116D06" w:rsidRDefault="00116D06" w:rsidP="00116D06">
      <w:r>
        <w:t xml:space="preserve">    "payInfo": [</w:t>
      </w:r>
    </w:p>
    <w:p w:rsidR="00116D06" w:rsidRDefault="00116D06" w:rsidP="00116D06">
      <w:r>
        <w:t xml:space="preserve">      {</w:t>
      </w:r>
    </w:p>
    <w:p w:rsidR="00116D06" w:rsidRDefault="00116D06" w:rsidP="00116D06">
      <w:r>
        <w:t xml:space="preserve">        "payType": 205,</w:t>
      </w:r>
    </w:p>
    <w:p w:rsidR="00116D06" w:rsidRDefault="00116D06" w:rsidP="00116D06">
      <w:r>
        <w:t xml:space="preserve">        "payMoney": 2,</w:t>
      </w:r>
    </w:p>
    <w:p w:rsidR="00116D06" w:rsidRDefault="00116D06" w:rsidP="00116D06">
      <w:r>
        <w:t xml:space="preserve">        "payTime": "2016-10-28",</w:t>
      </w:r>
    </w:p>
    <w:p w:rsidR="00116D06" w:rsidRDefault="00116D06" w:rsidP="00116D06">
      <w:r>
        <w:t xml:space="preserve">        "contractNum": "101408347"</w:t>
      </w:r>
    </w:p>
    <w:p w:rsidR="00116D06" w:rsidRDefault="00116D06" w:rsidP="00116D06">
      <w:r>
        <w:t xml:space="preserve">      }</w:t>
      </w:r>
    </w:p>
    <w:p w:rsidR="00116D06" w:rsidRDefault="00116D06" w:rsidP="00116D06">
      <w:r>
        <w:t xml:space="preserve">    ],</w:t>
      </w:r>
    </w:p>
    <w:p w:rsidR="00116D06" w:rsidRDefault="00116D06" w:rsidP="00116D06">
      <w:r>
        <w:t xml:space="preserve">    "contactList": [</w:t>
      </w:r>
    </w:p>
    <w:p w:rsidR="00116D06" w:rsidRDefault="00116D06" w:rsidP="00116D06">
      <w:r>
        <w:t xml:space="preserve">      {</w:t>
      </w:r>
    </w:p>
    <w:p w:rsidR="00116D06" w:rsidRDefault="00116D06" w:rsidP="00116D06">
      <w:r>
        <w:t xml:space="preserve">        "tel": "188</w:t>
      </w:r>
      <w:r w:rsidR="00DD5E0E">
        <w:rPr>
          <w:rFonts w:hint="eastAsia"/>
        </w:rPr>
        <w:t>12345678</w:t>
      </w:r>
      <w:r>
        <w:t>",</w:t>
      </w:r>
    </w:p>
    <w:p w:rsidR="00116D06" w:rsidRDefault="00116D06" w:rsidP="00116D06">
      <w:r>
        <w:rPr>
          <w:rFonts w:hint="eastAsia"/>
        </w:rPr>
        <w:t xml:space="preserve">        "fabContactName": "</w:t>
      </w:r>
      <w:r>
        <w:rPr>
          <w:rFonts w:hint="eastAsia"/>
        </w:rPr>
        <w:t>李</w:t>
      </w:r>
      <w:r w:rsidR="00DD5E0E">
        <w:rPr>
          <w:rFonts w:hint="eastAsia"/>
        </w:rPr>
        <w:t>某某</w:t>
      </w:r>
      <w:r>
        <w:rPr>
          <w:rFonts w:hint="eastAsia"/>
        </w:rPr>
        <w:t>",</w:t>
      </w:r>
    </w:p>
    <w:p w:rsidR="00116D06" w:rsidRDefault="00116D06" w:rsidP="00116D06">
      <w:r>
        <w:rPr>
          <w:rFonts w:hint="eastAsia"/>
        </w:rPr>
        <w:t xml:space="preserve">        "appellation": "</w:t>
      </w:r>
      <w:r>
        <w:rPr>
          <w:rFonts w:hint="eastAsia"/>
        </w:rPr>
        <w:t>先生</w:t>
      </w:r>
      <w:r>
        <w:rPr>
          <w:rFonts w:hint="eastAsia"/>
        </w:rPr>
        <w:t>",</w:t>
      </w:r>
    </w:p>
    <w:p w:rsidR="00116D06" w:rsidRDefault="00116D06" w:rsidP="00116D06">
      <w:r>
        <w:t xml:space="preserve">        "email": "</w:t>
      </w:r>
      <w:r w:rsidR="00A54EE2">
        <w:rPr>
          <w:rFonts w:hint="eastAsia"/>
        </w:rPr>
        <w:t>xxx</w:t>
      </w:r>
      <w:r>
        <w:t>@</w:t>
      </w:r>
      <w:r w:rsidR="00A54EE2">
        <w:rPr>
          <w:rFonts w:hint="eastAsia"/>
        </w:rPr>
        <w:t>xxx</w:t>
      </w:r>
      <w:r>
        <w:t>.com",</w:t>
      </w:r>
    </w:p>
    <w:p w:rsidR="00116D06" w:rsidRDefault="00116D06" w:rsidP="00116D06">
      <w:r>
        <w:t xml:space="preserve">        "intlTel": "0086188</w:t>
      </w:r>
      <w:r w:rsidR="005F497D">
        <w:rPr>
          <w:rFonts w:hint="eastAsia"/>
        </w:rPr>
        <w:t>12345678</w:t>
      </w:r>
      <w:r>
        <w:t>",</w:t>
      </w:r>
    </w:p>
    <w:p w:rsidR="00116D06" w:rsidRDefault="00116D06" w:rsidP="00116D06">
      <w:r>
        <w:t xml:space="preserve">        "intlCode": "0086",</w:t>
      </w:r>
    </w:p>
    <w:p w:rsidR="00116D06" w:rsidRDefault="00116D06" w:rsidP="00116D06">
      <w:r>
        <w:t xml:space="preserve">        "telCountryId": 40</w:t>
      </w:r>
    </w:p>
    <w:p w:rsidR="00116D06" w:rsidRDefault="00116D06" w:rsidP="00116D06">
      <w:r>
        <w:t xml:space="preserve">      }</w:t>
      </w:r>
    </w:p>
    <w:p w:rsidR="00116D06" w:rsidRDefault="00116D06" w:rsidP="00116D06">
      <w:r>
        <w:t xml:space="preserve">    ],</w:t>
      </w:r>
    </w:p>
    <w:p w:rsidR="00116D06" w:rsidRDefault="00116D06" w:rsidP="00116D06">
      <w:r>
        <w:t xml:space="preserve">    "intlBaggageOrderDetail": null,</w:t>
      </w:r>
    </w:p>
    <w:p w:rsidR="00116D06" w:rsidRDefault="00116D06" w:rsidP="00116D06">
      <w:r>
        <w:t xml:space="preserve">    "intlPromptMsgDetail": {</w:t>
      </w:r>
    </w:p>
    <w:p w:rsidR="00116D06" w:rsidRDefault="00116D06" w:rsidP="00116D06">
      <w:r>
        <w:t xml:space="preserve">      "oneWayTips": null,</w:t>
      </w:r>
    </w:p>
    <w:p w:rsidR="00116D06" w:rsidRDefault="00116D06" w:rsidP="00116D06">
      <w:r>
        <w:lastRenderedPageBreak/>
        <w:t xml:space="preserve">      "hmtTips": null,</w:t>
      </w:r>
    </w:p>
    <w:p w:rsidR="00116D06" w:rsidRDefault="00116D06" w:rsidP="00116D06">
      <w:r>
        <w:t xml:space="preserve">      "ticketOutLateTips": null,</w:t>
      </w:r>
    </w:p>
    <w:p w:rsidR="00116D06" w:rsidRDefault="00116D06" w:rsidP="00116D06">
      <w:r>
        <w:t xml:space="preserve">      "promptMsgInfos": null</w:t>
      </w:r>
    </w:p>
    <w:p w:rsidR="00116D06" w:rsidRDefault="00116D06" w:rsidP="00116D06">
      <w:r>
        <w:t xml:space="preserve">    },</w:t>
      </w:r>
    </w:p>
    <w:p w:rsidR="00116D06" w:rsidRDefault="00116D06" w:rsidP="00116D06">
      <w:r>
        <w:t xml:space="preserve">    "categoryGoods": null,</w:t>
      </w:r>
    </w:p>
    <w:p w:rsidR="00116D06" w:rsidRDefault="00116D06" w:rsidP="00116D06">
      <w:r>
        <w:t xml:space="preserve">    "flightAirportTrans": null,</w:t>
      </w:r>
    </w:p>
    <w:p w:rsidR="00116D06" w:rsidRDefault="00116D06" w:rsidP="00116D06">
      <w:r>
        <w:t xml:space="preserve">    "totalPrice": 2,</w:t>
      </w:r>
    </w:p>
    <w:p w:rsidR="00116D06" w:rsidRDefault="00116D06" w:rsidP="00116D06">
      <w:r>
        <w:t xml:space="preserve">    "innerOrderType": 1,</w:t>
      </w:r>
    </w:p>
    <w:p w:rsidR="00116D06" w:rsidRDefault="00116D06" w:rsidP="00116D06">
      <w:r>
        <w:rPr>
          <w:rFonts w:hint="eastAsia"/>
        </w:rPr>
        <w:t xml:space="preserve">    "statusName": "</w:t>
      </w:r>
      <w:r>
        <w:rPr>
          <w:rFonts w:hint="eastAsia"/>
        </w:rPr>
        <w:t>已完成</w:t>
      </w:r>
      <w:r>
        <w:rPr>
          <w:rFonts w:hint="eastAsia"/>
        </w:rPr>
        <w:t>",</w:t>
      </w:r>
    </w:p>
    <w:p w:rsidR="00116D06" w:rsidRDefault="00116D06" w:rsidP="00116D06">
      <w:r>
        <w:t xml:space="preserve">    "payAmount": 2,</w:t>
      </w:r>
    </w:p>
    <w:p w:rsidR="00116D06" w:rsidRDefault="00116D06" w:rsidP="00116D06">
      <w:r>
        <w:t xml:space="preserve">    "orderType": 32,</w:t>
      </w:r>
    </w:p>
    <w:p w:rsidR="00116D06" w:rsidRDefault="00116D06" w:rsidP="00116D06">
      <w:r>
        <w:t xml:space="preserve">    "action": "0000000000000000",</w:t>
      </w:r>
    </w:p>
    <w:p w:rsidR="00116D06" w:rsidRDefault="00116D06" w:rsidP="00116D06">
      <w:r>
        <w:t xml:space="preserve">    "orderStatusCode": "OS012",</w:t>
      </w:r>
    </w:p>
    <w:p w:rsidR="00116D06" w:rsidRDefault="00116D06" w:rsidP="00116D06">
      <w:r>
        <w:rPr>
          <w:rFonts w:hint="eastAsia"/>
        </w:rPr>
        <w:t xml:space="preserve">    "orderStatusDesc": "</w:t>
      </w:r>
      <w:r>
        <w:rPr>
          <w:rFonts w:hint="eastAsia"/>
        </w:rPr>
        <w:t>待出票</w:t>
      </w:r>
      <w:r>
        <w:rPr>
          <w:rFonts w:hint="eastAsia"/>
        </w:rPr>
        <w:t>",</w:t>
      </w:r>
    </w:p>
    <w:p w:rsidR="00116D06" w:rsidRDefault="00116D06" w:rsidP="00116D06">
      <w:r>
        <w:t xml:space="preserve">    "agents": [</w:t>
      </w:r>
    </w:p>
    <w:p w:rsidR="00116D06" w:rsidRDefault="00116D06" w:rsidP="00116D06">
      <w:r>
        <w:t xml:space="preserve">      {</w:t>
      </w:r>
    </w:p>
    <w:p w:rsidR="00116D06" w:rsidRDefault="00116D06" w:rsidP="00116D06">
      <w:r>
        <w:t xml:space="preserve">        "agentId": 8675,</w:t>
      </w:r>
    </w:p>
    <w:p w:rsidR="00116D06" w:rsidRDefault="00116D06" w:rsidP="00116D06">
      <w:r>
        <w:rPr>
          <w:rFonts w:hint="eastAsia"/>
        </w:rPr>
        <w:t xml:space="preserve">        "agentName": "</w:t>
      </w:r>
      <w:r w:rsidR="00FD3ECD">
        <w:rPr>
          <w:rFonts w:hint="eastAsia"/>
        </w:rPr>
        <w:t>xxx</w:t>
      </w:r>
      <w:r>
        <w:rPr>
          <w:rFonts w:hint="eastAsia"/>
        </w:rPr>
        <w:t>",</w:t>
      </w:r>
    </w:p>
    <w:p w:rsidR="00116D06" w:rsidRDefault="00116D06" w:rsidP="00116D06">
      <w:r>
        <w:t xml:space="preserve">        "agentType": 3,</w:t>
      </w:r>
    </w:p>
    <w:p w:rsidR="00116D06" w:rsidRDefault="00116D06" w:rsidP="00116D06">
      <w:r>
        <w:t xml:space="preserve">        "orderId": 32349956,</w:t>
      </w:r>
    </w:p>
    <w:p w:rsidR="00116D06" w:rsidRDefault="00116D06" w:rsidP="00116D06">
      <w:r>
        <w:t xml:space="preserve">        "agentManagerId": 8675,</w:t>
      </w:r>
    </w:p>
    <w:p w:rsidR="00116D06" w:rsidRDefault="00116D06" w:rsidP="00116D06">
      <w:r>
        <w:rPr>
          <w:rFonts w:hint="eastAsia"/>
        </w:rPr>
        <w:t xml:space="preserve">        "agentManagerName": "</w:t>
      </w:r>
      <w:r w:rsidR="00FD3ECD">
        <w:rPr>
          <w:rFonts w:hint="eastAsia"/>
        </w:rPr>
        <w:t>xxx</w:t>
      </w:r>
      <w:r>
        <w:rPr>
          <w:rFonts w:hint="eastAsia"/>
        </w:rPr>
        <w:t>"</w:t>
      </w:r>
    </w:p>
    <w:p w:rsidR="00116D06" w:rsidRDefault="00116D06" w:rsidP="00116D06">
      <w:r>
        <w:t xml:space="preserve">      }</w:t>
      </w:r>
    </w:p>
    <w:p w:rsidR="00116D06" w:rsidRDefault="00116D06" w:rsidP="00116D06">
      <w:r>
        <w:t xml:space="preserve">    ],</w:t>
      </w:r>
    </w:p>
    <w:p w:rsidR="00116D06" w:rsidRDefault="00116D06" w:rsidP="00116D06">
      <w:r>
        <w:t xml:space="preserve">    "productClassId": 4,</w:t>
      </w:r>
    </w:p>
    <w:p w:rsidR="00116D06" w:rsidRDefault="00116D06" w:rsidP="00116D06">
      <w:r>
        <w:t xml:space="preserve">    "productChildClassId": 47,</w:t>
      </w:r>
    </w:p>
    <w:p w:rsidR="00116D06" w:rsidRDefault="00116D06" w:rsidP="00116D06">
      <w:r>
        <w:t xml:space="preserve">    "productLineDesType": 81,</w:t>
      </w:r>
    </w:p>
    <w:p w:rsidR="00116D06" w:rsidRDefault="00116D06" w:rsidP="00116D06">
      <w:r>
        <w:t xml:space="preserve">    "productLineDesFirstGroup": 42,</w:t>
      </w:r>
    </w:p>
    <w:p w:rsidR="00116D06" w:rsidRDefault="00116D06" w:rsidP="00116D06">
      <w:r>
        <w:t xml:space="preserve">    "productLineDesGroup": 301</w:t>
      </w:r>
    </w:p>
    <w:p w:rsidR="00116D06" w:rsidRDefault="00116D06" w:rsidP="00116D06">
      <w:r>
        <w:t xml:space="preserve">  }</w:t>
      </w:r>
    </w:p>
    <w:p w:rsidR="00F843F7" w:rsidRPr="006D0012" w:rsidRDefault="00116D06" w:rsidP="00116D06">
      <w:r>
        <w:t>}</w:t>
      </w:r>
    </w:p>
    <w:p w:rsidR="004331E5" w:rsidRDefault="004331E5">
      <w:pPr>
        <w:pStyle w:val="2"/>
      </w:pPr>
      <w:bookmarkStart w:id="60" w:name="_Toc481597070"/>
      <w:r>
        <w:rPr>
          <w:rFonts w:hint="eastAsia"/>
        </w:rPr>
        <w:t xml:space="preserve">3.4 </w:t>
      </w:r>
      <w:r>
        <w:rPr>
          <w:rFonts w:hint="eastAsia"/>
        </w:rPr>
        <w:t>机票验舱验价接口</w:t>
      </w:r>
      <w:bookmarkEnd w:id="60"/>
    </w:p>
    <w:p w:rsidR="00F843F7" w:rsidRDefault="00F843F7" w:rsidP="00F843F7">
      <w:pPr>
        <w:pStyle w:val="3"/>
      </w:pPr>
      <w:bookmarkStart w:id="61" w:name="_Toc481597071"/>
      <w:r>
        <w:rPr>
          <w:rFonts w:hint="eastAsia"/>
        </w:rPr>
        <w:t xml:space="preserve">3.4.1 </w:t>
      </w:r>
      <w:r>
        <w:rPr>
          <w:rFonts w:hint="eastAsia"/>
        </w:rPr>
        <w:t>描述</w:t>
      </w:r>
      <w:bookmarkEnd w:id="61"/>
    </w:p>
    <w:p w:rsidR="00AE01CA" w:rsidRDefault="00AE01CA" w:rsidP="00AE01CA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验舱验价</w:t>
      </w:r>
    </w:p>
    <w:p w:rsidR="009404E0" w:rsidRPr="009404E0" w:rsidRDefault="009404E0" w:rsidP="00AE01CA">
      <w:pPr>
        <w:rPr>
          <w:color w:val="FF0000"/>
        </w:rPr>
      </w:pPr>
      <w:r w:rsidRPr="009404E0">
        <w:rPr>
          <w:rFonts w:ascii="Arial" w:hAnsi="Arial" w:cs="Arial" w:hint="eastAsia"/>
          <w:color w:val="FF0000"/>
          <w:szCs w:val="21"/>
          <w:shd w:val="clear" w:color="auto" w:fill="FFFFFF"/>
        </w:rPr>
        <w:t>注：查询缓为</w:t>
      </w:r>
      <w:r w:rsidR="00AD72C7">
        <w:rPr>
          <w:rFonts w:ascii="Arial" w:hAnsi="Arial" w:cs="Arial" w:hint="eastAsia"/>
          <w:color w:val="FF0000"/>
          <w:szCs w:val="21"/>
          <w:shd w:val="clear" w:color="auto" w:fill="FFFFFF"/>
        </w:rPr>
        <w:t>10</w:t>
      </w:r>
      <w:r w:rsidRPr="009404E0">
        <w:rPr>
          <w:rFonts w:ascii="Arial" w:hAnsi="Arial" w:cs="Arial" w:hint="eastAsia"/>
          <w:color w:val="FF0000"/>
          <w:szCs w:val="21"/>
          <w:shd w:val="clear" w:color="auto" w:fill="FFFFFF"/>
        </w:rPr>
        <w:t>min</w:t>
      </w:r>
      <w:r w:rsidRPr="009404E0">
        <w:rPr>
          <w:rFonts w:ascii="Arial" w:hAnsi="Arial" w:cs="Arial" w:hint="eastAsia"/>
          <w:color w:val="FF0000"/>
          <w:szCs w:val="21"/>
          <w:shd w:val="clear" w:color="auto" w:fill="FFFFFF"/>
        </w:rPr>
        <w:t>有效期，超过请重新查询</w:t>
      </w:r>
      <w:r w:rsidR="002A3D22">
        <w:rPr>
          <w:rFonts w:ascii="Arial" w:hAnsi="Arial" w:cs="Arial" w:hint="eastAsia"/>
          <w:color w:val="FF0000"/>
          <w:szCs w:val="21"/>
          <w:shd w:val="clear" w:color="auto" w:fill="FFFFFF"/>
        </w:rPr>
        <w:t>，如验舱成功，有价格变化，则直接回返回最新价格</w:t>
      </w:r>
    </w:p>
    <w:p w:rsidR="00F843F7" w:rsidRDefault="00F843F7" w:rsidP="00F843F7">
      <w:pPr>
        <w:pStyle w:val="3"/>
      </w:pPr>
      <w:bookmarkStart w:id="62" w:name="_Toc481597072"/>
      <w:r>
        <w:rPr>
          <w:rFonts w:hint="eastAsia"/>
        </w:rPr>
        <w:lastRenderedPageBreak/>
        <w:t>3.4.2 URL</w:t>
      </w:r>
      <w:bookmarkEnd w:id="62"/>
    </w:p>
    <w:p w:rsidR="00F03E8C" w:rsidRPr="008616FA" w:rsidRDefault="00F03E8C" w:rsidP="00F03E8C">
      <w:r>
        <w:rPr>
          <w:rFonts w:hint="eastAsia"/>
        </w:rPr>
        <w:t>{api_url}</w:t>
      </w:r>
      <w:r>
        <w:rPr>
          <w:color w:val="008000"/>
        </w:rPr>
        <w:t>/</w:t>
      </w:r>
      <w:r w:rsidR="000A3B66">
        <w:rPr>
          <w:rFonts w:hint="eastAsia"/>
          <w:color w:val="008000"/>
        </w:rPr>
        <w:t>intl</w:t>
      </w:r>
      <w:r>
        <w:rPr>
          <w:color w:val="008000"/>
        </w:rPr>
        <w:t>/checkCabinAndPriceNew</w:t>
      </w:r>
    </w:p>
    <w:p w:rsidR="00F03E8C" w:rsidRPr="00F03E8C" w:rsidRDefault="00F03E8C" w:rsidP="00F03E8C"/>
    <w:p w:rsidR="00F843F7" w:rsidRDefault="00F843F7" w:rsidP="00F843F7">
      <w:pPr>
        <w:pStyle w:val="3"/>
      </w:pPr>
      <w:bookmarkStart w:id="63" w:name="_Toc481597073"/>
      <w:r>
        <w:rPr>
          <w:rFonts w:hint="eastAsia"/>
        </w:rPr>
        <w:t xml:space="preserve">3.4.3 </w:t>
      </w:r>
      <w:r>
        <w:rPr>
          <w:rFonts w:hint="eastAsia"/>
        </w:rPr>
        <w:t>支持格式</w:t>
      </w:r>
      <w:bookmarkEnd w:id="63"/>
    </w:p>
    <w:p w:rsidR="00477AC9" w:rsidRPr="00477AC9" w:rsidRDefault="00477AC9" w:rsidP="00477AC9">
      <w:r>
        <w:rPr>
          <w:rFonts w:hint="eastAsia"/>
        </w:rPr>
        <w:t>JSON</w:t>
      </w:r>
    </w:p>
    <w:p w:rsidR="00F843F7" w:rsidRDefault="00F843F7" w:rsidP="00F843F7">
      <w:pPr>
        <w:pStyle w:val="3"/>
      </w:pPr>
      <w:bookmarkStart w:id="64" w:name="_Toc481597074"/>
      <w:r>
        <w:rPr>
          <w:rFonts w:hint="eastAsia"/>
        </w:rPr>
        <w:t>3.4.4 HTTP</w:t>
      </w:r>
      <w:r>
        <w:rPr>
          <w:rFonts w:hint="eastAsia"/>
        </w:rPr>
        <w:t>请求方式</w:t>
      </w:r>
      <w:bookmarkEnd w:id="64"/>
    </w:p>
    <w:p w:rsidR="007058B2" w:rsidRPr="007058B2" w:rsidRDefault="007058B2" w:rsidP="007058B2">
      <w:r>
        <w:rPr>
          <w:rFonts w:hint="eastAsia"/>
        </w:rPr>
        <w:t>POST</w:t>
      </w:r>
    </w:p>
    <w:p w:rsidR="00F843F7" w:rsidRDefault="00F843F7" w:rsidP="00F843F7">
      <w:pPr>
        <w:pStyle w:val="3"/>
      </w:pPr>
      <w:bookmarkStart w:id="65" w:name="_Toc481597075"/>
      <w:r>
        <w:rPr>
          <w:rFonts w:hint="eastAsia"/>
        </w:rPr>
        <w:t>3.4.</w:t>
      </w:r>
      <w:r w:rsidR="00EA3C99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65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4"/>
        <w:gridCol w:w="379"/>
        <w:gridCol w:w="1420"/>
        <w:gridCol w:w="4769"/>
      </w:tblGrid>
      <w:tr w:rsidR="0027613B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Pr="006335F6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27613B" w:rsidRPr="006335F6" w:rsidRDefault="0027613B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Pr="006335F6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Pr="006335F6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7613B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Pr="006335F6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ystemId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27613B" w:rsidRPr="006335F6" w:rsidRDefault="0027613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Pr="006335F6" w:rsidRDefault="0027613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Pr="006335F6" w:rsidRDefault="0027613B" w:rsidP="00F7166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系统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（</w:t>
            </w:r>
            <w:r w:rsidR="00F7166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9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际分销）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annelId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渠道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查询接口返回值：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fareList -&gt; flightPriceList -&gt; vendorId)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queryId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查询条件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s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选择的航班组合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br/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单程：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U00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br/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往返：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U001#MU00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br/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联程：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U001#MU002#MU00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br/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请用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“-”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连接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br/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往返：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U001-MU011#MU002-MU022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areBreakdownList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__FareBreakdown" w:history="1">
              <w:r w:rsidR="003173EC" w:rsidRPr="006335F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areBreakdown</w:t>
              </w:r>
            </w:hyperlink>
            <w:r w:rsidR="003173EC"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价格信息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列表</w:t>
            </w:r>
            <w:r w:rsidR="008059C2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；</w:t>
            </w:r>
            <w:r w:rsidR="008059C2" w:rsidRPr="00185B41">
              <w:rPr>
                <w:rFonts w:ascii="Arial" w:hAnsi="Arial" w:cs="Arial" w:hint="eastAsia"/>
                <w:b/>
                <w:color w:val="333333"/>
                <w:sz w:val="18"/>
                <w:szCs w:val="18"/>
                <w:shd w:val="clear" w:color="auto" w:fill="FFFFFF"/>
              </w:rPr>
              <w:t>成人和儿童价格请分别列出来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ype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、验舱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2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、验价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、全部验证</w:t>
            </w:r>
          </w:p>
        </w:tc>
      </w:tr>
      <w:tr w:rsidR="003173EC" w:rsidRPr="00475E0C" w:rsidTr="006335F6"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73EC" w:rsidRPr="006335F6" w:rsidRDefault="003173E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eckID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5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73EC" w:rsidRPr="006335F6" w:rsidRDefault="003173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验舱验价结果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867999" w:rsidRDefault="00867999" w:rsidP="00867999">
      <w:r>
        <w:t>{</w:t>
      </w:r>
    </w:p>
    <w:p w:rsidR="00867999" w:rsidRDefault="00867999" w:rsidP="00867999">
      <w:r>
        <w:t xml:space="preserve">    "purchaseId":57,</w:t>
      </w:r>
    </w:p>
    <w:p w:rsidR="00867999" w:rsidRDefault="00867999" w:rsidP="00867999">
      <w:r>
        <w:t xml:space="preserve">    "sign":"</w:t>
      </w:r>
      <w:r>
        <w:rPr>
          <w:rFonts w:hint="eastAsia"/>
        </w:rPr>
        <w:t>xyz</w:t>
      </w:r>
      <w:r>
        <w:t>",</w:t>
      </w:r>
    </w:p>
    <w:p w:rsidR="00867999" w:rsidRDefault="00867999" w:rsidP="00867999">
      <w:r>
        <w:t xml:space="preserve">    "data":{</w:t>
      </w:r>
    </w:p>
    <w:p w:rsidR="00867999" w:rsidRDefault="00867999" w:rsidP="00867999">
      <w:r>
        <w:t xml:space="preserve">        "</w:t>
      </w:r>
      <w:r w:rsidR="004C0C29">
        <w:t>systemId":</w:t>
      </w:r>
      <w:r w:rsidR="004C0C29">
        <w:rPr>
          <w:rFonts w:hint="eastAsia"/>
        </w:rPr>
        <w:t>93</w:t>
      </w:r>
      <w:r>
        <w:t>,</w:t>
      </w:r>
    </w:p>
    <w:p w:rsidR="00867999" w:rsidRDefault="00867999" w:rsidP="00867999">
      <w:r>
        <w:t xml:space="preserve">        "channelId":"0",</w:t>
      </w:r>
    </w:p>
    <w:p w:rsidR="00867999" w:rsidRDefault="00867999" w:rsidP="00867999">
      <w:r>
        <w:t xml:space="preserve">        "queryId":"Y2l0eUtleXM9U0hBLUhLRyxkZXBhcnR1cmVEYXRlPTIwMTYtMTItMDEsZGVwYXJ0dXJlRGF0ZXM9MCxwYXNzZW5nZXJRdWFudGl0eT0xIzAjMCxwaHlzaWNhbENhYmluPTA=",</w:t>
      </w:r>
    </w:p>
    <w:p w:rsidR="00867999" w:rsidRDefault="00867999" w:rsidP="00867999">
      <w:r>
        <w:t xml:space="preserve">        "flightNos":"KA5365",</w:t>
      </w:r>
    </w:p>
    <w:p w:rsidR="00867999" w:rsidRDefault="00867999" w:rsidP="00867999">
      <w:r>
        <w:lastRenderedPageBreak/>
        <w:t xml:space="preserve">        "fareBreakdownList":[</w:t>
      </w:r>
    </w:p>
    <w:p w:rsidR="00867999" w:rsidRDefault="00867999" w:rsidP="00867999">
      <w:r>
        <w:t xml:space="preserve">            {</w:t>
      </w:r>
    </w:p>
    <w:p w:rsidR="00867999" w:rsidRDefault="00867999" w:rsidP="00867999">
      <w:r>
        <w:t xml:space="preserve">                "baseFare":1350,</w:t>
      </w:r>
    </w:p>
    <w:p w:rsidR="00867999" w:rsidRDefault="00867999" w:rsidP="00867999">
      <w:r>
        <w:t xml:space="preserve">                "taxes":111,</w:t>
      </w:r>
    </w:p>
    <w:p w:rsidR="00867999" w:rsidRDefault="00867999" w:rsidP="00867999">
      <w:r>
        <w:t xml:space="preserve">                "adultQuantity":"1",</w:t>
      </w:r>
    </w:p>
    <w:p w:rsidR="00867999" w:rsidRDefault="00867999" w:rsidP="00867999">
      <w:r>
        <w:t xml:space="preserve">                "childQuantity":"0",</w:t>
      </w:r>
    </w:p>
    <w:p w:rsidR="00867999" w:rsidRDefault="00867999" w:rsidP="00867999">
      <w:r>
        <w:t xml:space="preserve">                "babyQuantity":"0"</w:t>
      </w:r>
    </w:p>
    <w:p w:rsidR="00867999" w:rsidRDefault="00867999" w:rsidP="00867999">
      <w:r>
        <w:t xml:space="preserve">            }</w:t>
      </w:r>
    </w:p>
    <w:p w:rsidR="00867999" w:rsidRDefault="00867999" w:rsidP="00867999">
      <w:r>
        <w:t xml:space="preserve">        ],</w:t>
      </w:r>
    </w:p>
    <w:p w:rsidR="00867999" w:rsidRDefault="00867999" w:rsidP="00867999">
      <w:r>
        <w:t xml:space="preserve">        "type":3,</w:t>
      </w:r>
    </w:p>
    <w:p w:rsidR="00867999" w:rsidRDefault="00867999" w:rsidP="00867999">
      <w:r>
        <w:t xml:space="preserve">        "checkID":""</w:t>
      </w:r>
    </w:p>
    <w:p w:rsidR="00867999" w:rsidRDefault="00867999" w:rsidP="00867999">
      <w:r>
        <w:t xml:space="preserve">    }</w:t>
      </w:r>
    </w:p>
    <w:p w:rsidR="0027613B" w:rsidRPr="000979C1" w:rsidRDefault="00867999" w:rsidP="00867999">
      <w:r>
        <w:t>}</w:t>
      </w:r>
    </w:p>
    <w:p w:rsidR="00F843F7" w:rsidRDefault="00F843F7" w:rsidP="00F843F7">
      <w:pPr>
        <w:pStyle w:val="3"/>
      </w:pPr>
      <w:bookmarkStart w:id="66" w:name="_Toc481597076"/>
      <w:r>
        <w:rPr>
          <w:rFonts w:hint="eastAsia"/>
        </w:rPr>
        <w:t>3.4.</w:t>
      </w:r>
      <w:r w:rsidR="00BC6186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66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27613B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7613B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27613B" w:rsidRDefault="0027613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27613B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Pr="00475E0C" w:rsidRDefault="0027613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27613B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27613B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7613B" w:rsidRDefault="0027613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27613B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7613B" w:rsidRDefault="00917602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067E91" w:rsidRDefault="00067E91" w:rsidP="00067E91">
      <w:pPr>
        <w:rPr>
          <w:rFonts w:ascii="Arial" w:hAnsi="Arial" w:cs="Arial"/>
          <w:color w:val="333333"/>
          <w:sz w:val="18"/>
          <w:szCs w:val="18"/>
        </w:rPr>
      </w:pPr>
    </w:p>
    <w:p w:rsidR="00067E91" w:rsidRDefault="00067E91" w:rsidP="00067E91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5043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83"/>
        <w:gridCol w:w="1675"/>
        <w:gridCol w:w="4936"/>
      </w:tblGrid>
      <w:tr w:rsidR="00067E91" w:rsidTr="00723478">
        <w:tc>
          <w:tcPr>
            <w:tcW w:w="106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7E91" w:rsidRPr="006335F6" w:rsidRDefault="00067E9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9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7E91" w:rsidRPr="006335F6" w:rsidRDefault="00067E9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7E91" w:rsidRPr="006335F6" w:rsidRDefault="00067E9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067E91" w:rsidTr="00723478">
        <w:tc>
          <w:tcPr>
            <w:tcW w:w="106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7E91" w:rsidRPr="006335F6" w:rsidRDefault="00067E91" w:rsidP="00755A6B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eckID</w:t>
            </w:r>
          </w:p>
        </w:tc>
        <w:tc>
          <w:tcPr>
            <w:tcW w:w="9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7E91" w:rsidRPr="006335F6" w:rsidRDefault="00F45DB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9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7E91" w:rsidRPr="006335F6" w:rsidRDefault="00723478" w:rsidP="00755A6B">
            <w:pPr>
              <w:pStyle w:val="a7"/>
              <w:spacing w:before="0" w:beforeAutospacing="0" w:after="0" w:afterAutospacing="0"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验舱验价结果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067E91" w:rsidTr="00723478">
        <w:tc>
          <w:tcPr>
            <w:tcW w:w="106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7E91" w:rsidRPr="006335F6" w:rsidRDefault="000A6382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endorList</w:t>
            </w:r>
          </w:p>
        </w:tc>
        <w:tc>
          <w:tcPr>
            <w:tcW w:w="9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7E91" w:rsidRPr="006335F6" w:rsidRDefault="00BE6F03" w:rsidP="00755A6B">
            <w:pPr>
              <w:spacing w:line="300" w:lineRule="atLeast"/>
              <w:rPr>
                <w:sz w:val="18"/>
                <w:szCs w:val="18"/>
              </w:rPr>
            </w:pPr>
            <w:hyperlink w:anchor="_4.4__Vendor" w:history="1">
              <w:r w:rsidR="002E5FCE" w:rsidRPr="006335F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Vendor</w:t>
              </w:r>
            </w:hyperlink>
            <w:r w:rsidR="002E5FCE"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9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7E91" w:rsidRPr="006335F6" w:rsidRDefault="00067E9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115959" w:rsidRDefault="00115959" w:rsidP="00115959">
      <w:r>
        <w:t>{</w:t>
      </w:r>
    </w:p>
    <w:p w:rsidR="00115959" w:rsidRDefault="00115959" w:rsidP="00115959">
      <w:r>
        <w:t xml:space="preserve">  "success": true,</w:t>
      </w:r>
    </w:p>
    <w:p w:rsidR="00115959" w:rsidRDefault="00115959" w:rsidP="00115959">
      <w:r>
        <w:t xml:space="preserve">  "msg": "",</w:t>
      </w:r>
    </w:p>
    <w:p w:rsidR="00115959" w:rsidRDefault="00115959" w:rsidP="00115959">
      <w:r>
        <w:t xml:space="preserve">  "errorCode": 895000,</w:t>
      </w:r>
    </w:p>
    <w:p w:rsidR="00115959" w:rsidRDefault="00115959" w:rsidP="00115959">
      <w:r>
        <w:t xml:space="preserve">  "data": {</w:t>
      </w:r>
    </w:p>
    <w:p w:rsidR="00115959" w:rsidRDefault="00115959" w:rsidP="00115959">
      <w:r>
        <w:t xml:space="preserve">    "checkID": "14777124770580d21401a-c407-47f8-be9a-b394e1b27e41",</w:t>
      </w:r>
    </w:p>
    <w:p w:rsidR="00115959" w:rsidRDefault="00115959" w:rsidP="00115959">
      <w:r>
        <w:t xml:space="preserve">    "vendorList": [</w:t>
      </w:r>
    </w:p>
    <w:p w:rsidR="00115959" w:rsidRDefault="00115959" w:rsidP="00115959">
      <w:r>
        <w:t xml:space="preserve">      {</w:t>
      </w:r>
    </w:p>
    <w:p w:rsidR="00115959" w:rsidRDefault="00115959" w:rsidP="00115959">
      <w:r>
        <w:t xml:space="preserve">        "vendorCode": "TF",</w:t>
      </w:r>
    </w:p>
    <w:p w:rsidR="00115959" w:rsidRDefault="00115959" w:rsidP="00115959">
      <w:r>
        <w:t xml:space="preserve">        "vendorId": 5,</w:t>
      </w:r>
    </w:p>
    <w:p w:rsidR="00115959" w:rsidRDefault="00115959" w:rsidP="00115959">
      <w:r>
        <w:t xml:space="preserve">        "resId": 0,</w:t>
      </w:r>
    </w:p>
    <w:p w:rsidR="00115959" w:rsidRDefault="00115959" w:rsidP="00115959">
      <w:r>
        <w:t xml:space="preserve">        "occupy": 0,</w:t>
      </w:r>
    </w:p>
    <w:p w:rsidR="00115959" w:rsidRDefault="00115959" w:rsidP="00115959">
      <w:r>
        <w:t xml:space="preserve">        "jouneyList": [</w:t>
      </w:r>
    </w:p>
    <w:p w:rsidR="00115959" w:rsidRDefault="00115959" w:rsidP="00115959">
      <w:r>
        <w:lastRenderedPageBreak/>
        <w:t xml:space="preserve">          {</w:t>
      </w:r>
    </w:p>
    <w:p w:rsidR="00115959" w:rsidRDefault="00115959" w:rsidP="00115959">
      <w:r>
        <w:t xml:space="preserve">            "departureDate": "2016-12-01",</w:t>
      </w:r>
    </w:p>
    <w:p w:rsidR="00115959" w:rsidRDefault="00115959" w:rsidP="00115959">
      <w:r>
        <w:t xml:space="preserve">            "priceList": [</w:t>
      </w:r>
    </w:p>
    <w:p w:rsidR="00115959" w:rsidRDefault="00115959" w:rsidP="00115959">
      <w:r>
        <w:t xml:space="preserve">              {</w:t>
      </w:r>
    </w:p>
    <w:p w:rsidR="00115959" w:rsidRDefault="00115959" w:rsidP="00115959">
      <w:r>
        <w:t xml:space="preserve">                "adtExtraInfo": "",</w:t>
      </w:r>
    </w:p>
    <w:p w:rsidR="00115959" w:rsidRDefault="00115959" w:rsidP="00115959">
      <w:r>
        <w:t xml:space="preserve">                "childPrice": 0,</w:t>
      </w:r>
    </w:p>
    <w:p w:rsidR="00115959" w:rsidRDefault="00115959" w:rsidP="00115959">
      <w:r>
        <w:t xml:space="preserve">                "babyTax": 0,</w:t>
      </w:r>
    </w:p>
    <w:p w:rsidR="00115959" w:rsidRDefault="00115959" w:rsidP="00115959">
      <w:r>
        <w:t xml:space="preserve">                "adultQuantity": 1,</w:t>
      </w:r>
    </w:p>
    <w:p w:rsidR="00115959" w:rsidRDefault="00115959" w:rsidP="00115959">
      <w:r>
        <w:t xml:space="preserve">                "childExtraInfo": null,</w:t>
      </w:r>
    </w:p>
    <w:p w:rsidR="00115959" w:rsidRDefault="00115959" w:rsidP="00115959">
      <w:r>
        <w:t xml:space="preserve">                "childQuantity": 0,</w:t>
      </w:r>
    </w:p>
    <w:p w:rsidR="00115959" w:rsidRDefault="00115959" w:rsidP="00115959">
      <w:r>
        <w:t xml:space="preserve">                "childTax": 0,</w:t>
      </w:r>
    </w:p>
    <w:p w:rsidR="00115959" w:rsidRDefault="00115959" w:rsidP="00115959">
      <w:r>
        <w:t xml:space="preserve">                "adultTax": 174,</w:t>
      </w:r>
    </w:p>
    <w:p w:rsidR="00115959" w:rsidRDefault="00115959" w:rsidP="00115959">
      <w:r>
        <w:t xml:space="preserve">                "babyPrice": 0,</w:t>
      </w:r>
    </w:p>
    <w:p w:rsidR="00115959" w:rsidRDefault="00115959" w:rsidP="00115959">
      <w:r>
        <w:t xml:space="preserve">                "babyQuantity": 0,</w:t>
      </w:r>
    </w:p>
    <w:p w:rsidR="00115959" w:rsidRDefault="00115959" w:rsidP="00115959">
      <w:r>
        <w:t xml:space="preserve">                "adultPrice": 644,</w:t>
      </w:r>
    </w:p>
    <w:p w:rsidR="00115959" w:rsidRDefault="00115959" w:rsidP="00115959">
      <w:r>
        <w:t xml:space="preserve">                "seatStatus": 5,</w:t>
      </w:r>
    </w:p>
    <w:p w:rsidR="00115959" w:rsidRDefault="00115959" w:rsidP="00115959">
      <w:r>
        <w:t xml:space="preserve">                "cabinKey": "Y",</w:t>
      </w:r>
    </w:p>
    <w:p w:rsidR="00115959" w:rsidRDefault="00115959" w:rsidP="00115959">
      <w:r>
        <w:t xml:space="preserve">                "refundRuleKey": "",</w:t>
      </w:r>
    </w:p>
    <w:p w:rsidR="00115959" w:rsidRDefault="00115959" w:rsidP="00115959">
      <w:r>
        <w:t xml:space="preserve">                "babyExtraInfo": null,</w:t>
      </w:r>
    </w:p>
    <w:p w:rsidR="00115959" w:rsidRDefault="00115959" w:rsidP="00115959">
      <w:r>
        <w:t xml:space="preserve">                "ticketingCarrier": "9C"</w:t>
      </w:r>
    </w:p>
    <w:p w:rsidR="00115959" w:rsidRDefault="00115959" w:rsidP="00115959">
      <w:r>
        <w:t xml:space="preserve">              }</w:t>
      </w:r>
    </w:p>
    <w:p w:rsidR="00115959" w:rsidRDefault="00115959" w:rsidP="00115959">
      <w:r>
        <w:t xml:space="preserve">            ],</w:t>
      </w:r>
    </w:p>
    <w:p w:rsidR="00115959" w:rsidRDefault="00B707EF" w:rsidP="00B707EF">
      <w:r>
        <w:t xml:space="preserve">            "extraInfo":</w:t>
      </w:r>
      <w:r w:rsidR="00115959">
        <w:t>"</w:t>
      </w:r>
      <w:r>
        <w:t>…</w:t>
      </w:r>
      <w:r w:rsidR="00115959">
        <w:t>",</w:t>
      </w:r>
    </w:p>
    <w:p w:rsidR="00115959" w:rsidRDefault="00115959" w:rsidP="00115959">
      <w:r>
        <w:t xml:space="preserve">            "baggageInfoList": [],</w:t>
      </w:r>
    </w:p>
    <w:p w:rsidR="00115959" w:rsidRDefault="00115959" w:rsidP="00115959">
      <w:r>
        <w:t xml:space="preserve">            "resId": 0,</w:t>
      </w:r>
    </w:p>
    <w:p w:rsidR="00115959" w:rsidRDefault="00115959" w:rsidP="00115959">
      <w:r>
        <w:t xml:space="preserve">            "flightKey": "9C8921"</w:t>
      </w:r>
    </w:p>
    <w:p w:rsidR="00115959" w:rsidRDefault="00115959" w:rsidP="00115959">
      <w:r>
        <w:t xml:space="preserve">          }</w:t>
      </w:r>
    </w:p>
    <w:p w:rsidR="00115959" w:rsidRDefault="00115959" w:rsidP="00115959">
      <w:r>
        <w:t xml:space="preserve">        ]</w:t>
      </w:r>
    </w:p>
    <w:p w:rsidR="00115959" w:rsidRDefault="00115959" w:rsidP="00115959">
      <w:r>
        <w:t xml:space="preserve">      }</w:t>
      </w:r>
    </w:p>
    <w:p w:rsidR="00115959" w:rsidRDefault="00115959" w:rsidP="00115959">
      <w:r>
        <w:t xml:space="preserve">    ]</w:t>
      </w:r>
    </w:p>
    <w:p w:rsidR="00115959" w:rsidRDefault="00115959" w:rsidP="00115959">
      <w:r>
        <w:t xml:space="preserve">  }</w:t>
      </w:r>
    </w:p>
    <w:p w:rsidR="00F843F7" w:rsidRPr="006D0012" w:rsidRDefault="00115959" w:rsidP="00115959">
      <w:r>
        <w:t>}</w:t>
      </w:r>
    </w:p>
    <w:p w:rsidR="00D35820" w:rsidRDefault="00D35820">
      <w:pPr>
        <w:pStyle w:val="2"/>
      </w:pPr>
      <w:bookmarkStart w:id="67" w:name="_Toc481597077"/>
      <w:r>
        <w:rPr>
          <w:rFonts w:hint="eastAsia"/>
        </w:rPr>
        <w:t xml:space="preserve">3.5 </w:t>
      </w:r>
      <w:r>
        <w:rPr>
          <w:rFonts w:hint="eastAsia"/>
        </w:rPr>
        <w:t>退改签查询接口</w:t>
      </w:r>
      <w:bookmarkEnd w:id="67"/>
    </w:p>
    <w:p w:rsidR="009A59BC" w:rsidRDefault="009A59BC" w:rsidP="009A59BC">
      <w:pPr>
        <w:pStyle w:val="3"/>
      </w:pPr>
      <w:bookmarkStart w:id="68" w:name="_Toc481597078"/>
      <w:r>
        <w:rPr>
          <w:rFonts w:hint="eastAsia"/>
        </w:rPr>
        <w:t xml:space="preserve">3.5.1 </w:t>
      </w:r>
      <w:r>
        <w:rPr>
          <w:rFonts w:hint="eastAsia"/>
        </w:rPr>
        <w:t>描述</w:t>
      </w:r>
      <w:bookmarkEnd w:id="68"/>
    </w:p>
    <w:p w:rsidR="00CF1118" w:rsidRDefault="00CF1118" w:rsidP="00CF1118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机票退改签信息查询</w:t>
      </w:r>
    </w:p>
    <w:p w:rsidR="00C005D8" w:rsidRPr="00CF1118" w:rsidRDefault="00C005D8" w:rsidP="00CF1118">
      <w:r>
        <w:rPr>
          <w:rFonts w:ascii="宋体" w:eastAsia="宋体" w:hAnsi="宋体" w:cs="宋体" w:hint="eastAsia"/>
          <w:color w:val="FF0000"/>
          <w:szCs w:val="21"/>
          <w:shd w:val="clear" w:color="auto" w:fill="FFFFFF"/>
        </w:rPr>
        <w:t>※</w:t>
      </w:r>
      <w:r>
        <w:rPr>
          <w:rFonts w:ascii="Arial" w:hAnsi="Arial" w:cs="Arial"/>
          <w:color w:val="FF0000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FF0000"/>
          <w:szCs w:val="21"/>
          <w:shd w:val="clear" w:color="auto" w:fill="FFFFFF"/>
        </w:rPr>
        <w:t>备注说明：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 xml:space="preserve">1. </w:t>
      </w:r>
      <w:r>
        <w:rPr>
          <w:rFonts w:ascii="Arial" w:hAnsi="Arial" w:cs="Arial"/>
          <w:color w:val="FF0000"/>
          <w:szCs w:val="21"/>
          <w:shd w:val="clear" w:color="auto" w:fill="FFFFFF"/>
        </w:rPr>
        <w:t>此退改签查询接口为轮询接口，</w:t>
      </w:r>
      <w:r>
        <w:rPr>
          <w:rFonts w:ascii="Arial" w:hAnsi="Arial" w:cs="Arial"/>
          <w:color w:val="FF0000"/>
          <w:szCs w:val="21"/>
          <w:shd w:val="clear" w:color="auto" w:fill="FFFFFF"/>
        </w:rPr>
        <w:t>data</w:t>
      </w:r>
      <w:r>
        <w:rPr>
          <w:rFonts w:ascii="Arial" w:hAnsi="Arial" w:cs="Arial"/>
          <w:color w:val="FF0000"/>
          <w:szCs w:val="21"/>
          <w:shd w:val="clear" w:color="auto" w:fill="FFFFFF"/>
        </w:rPr>
        <w:t>有返回值时请停止轮询（建议轮询强制中断时间为</w:t>
      </w:r>
      <w:r>
        <w:rPr>
          <w:rFonts w:ascii="Arial" w:hAnsi="Arial" w:cs="Arial"/>
          <w:color w:val="FF0000"/>
          <w:szCs w:val="21"/>
          <w:shd w:val="clear" w:color="auto" w:fill="FFFFFF"/>
        </w:rPr>
        <w:t>40</w:t>
      </w:r>
      <w:r>
        <w:rPr>
          <w:rFonts w:ascii="Arial" w:hAnsi="Arial" w:cs="Arial"/>
          <w:color w:val="FF0000"/>
          <w:szCs w:val="21"/>
          <w:shd w:val="clear" w:color="auto" w:fill="FFFFFF"/>
        </w:rPr>
        <w:t>秒）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 xml:space="preserve"> 2. 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>如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>msg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>返回为“</w:t>
      </w:r>
      <w:r w:rsidR="00681735" w:rsidRPr="00681735">
        <w:rPr>
          <w:rFonts w:ascii="Arial" w:hAnsi="Arial" w:cs="Arial" w:hint="eastAsia"/>
          <w:color w:val="FF0000"/>
          <w:szCs w:val="21"/>
          <w:shd w:val="clear" w:color="auto" w:fill="FFFFFF"/>
        </w:rPr>
        <w:t>底层数据查询中，请稍后再试！</w:t>
      </w:r>
      <w:r w:rsidR="00681735">
        <w:rPr>
          <w:rFonts w:ascii="Arial" w:hAnsi="Arial" w:cs="Arial" w:hint="eastAsia"/>
          <w:color w:val="FF0000"/>
          <w:szCs w:val="21"/>
          <w:shd w:val="clear" w:color="auto" w:fill="FFFFFF"/>
        </w:rPr>
        <w:t>”，需继续轮询</w:t>
      </w:r>
    </w:p>
    <w:p w:rsidR="009A59BC" w:rsidRDefault="009A59BC" w:rsidP="009A59BC">
      <w:pPr>
        <w:pStyle w:val="3"/>
      </w:pPr>
      <w:bookmarkStart w:id="69" w:name="_Toc481597079"/>
      <w:r>
        <w:rPr>
          <w:rFonts w:hint="eastAsia"/>
        </w:rPr>
        <w:lastRenderedPageBreak/>
        <w:t>3.5.2 URL</w:t>
      </w:r>
      <w:bookmarkEnd w:id="69"/>
    </w:p>
    <w:p w:rsidR="00CF1118" w:rsidRPr="008616FA" w:rsidRDefault="00CF1118" w:rsidP="00CF1118">
      <w:r>
        <w:rPr>
          <w:rFonts w:hint="eastAsia"/>
        </w:rPr>
        <w:t>{api_url}</w:t>
      </w:r>
      <w:r>
        <w:rPr>
          <w:color w:val="008000"/>
        </w:rPr>
        <w:t>/</w:t>
      </w:r>
      <w:r w:rsidR="001273AA">
        <w:rPr>
          <w:rFonts w:hint="eastAsia"/>
          <w:color w:val="008000"/>
        </w:rPr>
        <w:t>intl</w:t>
      </w:r>
      <w:r>
        <w:rPr>
          <w:color w:val="008000"/>
        </w:rPr>
        <w:t>/queryFareRemarkNew</w:t>
      </w:r>
    </w:p>
    <w:p w:rsidR="00CF1118" w:rsidRPr="00CF1118" w:rsidRDefault="00CF1118" w:rsidP="00CF1118"/>
    <w:p w:rsidR="009A59BC" w:rsidRDefault="009A59BC" w:rsidP="009A59BC">
      <w:pPr>
        <w:pStyle w:val="3"/>
      </w:pPr>
      <w:bookmarkStart w:id="70" w:name="_Toc481597080"/>
      <w:r>
        <w:rPr>
          <w:rFonts w:hint="eastAsia"/>
        </w:rPr>
        <w:t xml:space="preserve">3.5.3 </w:t>
      </w:r>
      <w:r>
        <w:rPr>
          <w:rFonts w:hint="eastAsia"/>
        </w:rPr>
        <w:t>支持格式</w:t>
      </w:r>
      <w:bookmarkEnd w:id="70"/>
    </w:p>
    <w:p w:rsidR="007C4247" w:rsidRPr="007C4247" w:rsidRDefault="007C4247" w:rsidP="007C4247">
      <w:r>
        <w:rPr>
          <w:rFonts w:hint="eastAsia"/>
        </w:rPr>
        <w:t>JSON</w:t>
      </w:r>
    </w:p>
    <w:p w:rsidR="009A59BC" w:rsidRDefault="009A59BC" w:rsidP="009A59BC">
      <w:pPr>
        <w:pStyle w:val="3"/>
      </w:pPr>
      <w:bookmarkStart w:id="71" w:name="_Toc481597081"/>
      <w:r>
        <w:rPr>
          <w:rFonts w:hint="eastAsia"/>
        </w:rPr>
        <w:t>3.5.4 HTTP</w:t>
      </w:r>
      <w:r>
        <w:rPr>
          <w:rFonts w:hint="eastAsia"/>
        </w:rPr>
        <w:t>请求方式</w:t>
      </w:r>
      <w:bookmarkEnd w:id="71"/>
    </w:p>
    <w:p w:rsidR="00716570" w:rsidRPr="00716570" w:rsidRDefault="00716570" w:rsidP="00716570">
      <w:r>
        <w:rPr>
          <w:rFonts w:hint="eastAsia"/>
        </w:rPr>
        <w:t>POST</w:t>
      </w:r>
    </w:p>
    <w:p w:rsidR="009A59BC" w:rsidRDefault="009A59BC" w:rsidP="009A59BC">
      <w:pPr>
        <w:pStyle w:val="3"/>
      </w:pPr>
      <w:bookmarkStart w:id="72" w:name="_Toc481597082"/>
      <w:r>
        <w:rPr>
          <w:rFonts w:hint="eastAsia"/>
        </w:rPr>
        <w:t>3.5.</w:t>
      </w:r>
      <w:r w:rsidR="00C43690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72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662"/>
        <w:gridCol w:w="1135"/>
        <w:gridCol w:w="5336"/>
      </w:tblGrid>
      <w:tr w:rsidR="00D617F1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617F1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ystemId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17F1" w:rsidRPr="006335F6" w:rsidRDefault="00D617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617F1" w:rsidRPr="006335F6" w:rsidRDefault="00D617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617F1" w:rsidRPr="006335F6" w:rsidRDefault="00DF6C43" w:rsidP="00F7166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系统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（</w:t>
            </w:r>
            <w:r w:rsidR="00F7166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93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际分销）</w:t>
            </w:r>
          </w:p>
        </w:tc>
      </w:tr>
      <w:tr w:rsidR="00D617F1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olutionId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17F1" w:rsidRPr="006335F6" w:rsidRDefault="00D617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17F1" w:rsidRPr="006335F6" w:rsidRDefault="00D617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17F1" w:rsidRPr="006335F6" w:rsidRDefault="00DF6C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渠道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查询接口返回值：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fareList -&gt; flightPriceList -&gt; vendorId)</w:t>
            </w:r>
          </w:p>
        </w:tc>
      </w:tr>
      <w:tr w:rsidR="00D617F1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17F1" w:rsidRPr="006335F6" w:rsidRDefault="00D617F1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uleKey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17F1" w:rsidRPr="006335F6" w:rsidRDefault="00D617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17F1" w:rsidRPr="006335F6" w:rsidRDefault="00DF6C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17F1" w:rsidRPr="006335F6" w:rsidRDefault="00DF6C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退改签</w:t>
            </w: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key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查询接口返回值</w:t>
            </w:r>
            <w:r w:rsidRPr="006335F6">
              <w:rPr>
                <w:rFonts w:ascii="Arial" w:hAnsi="Arial" w:cs="Arial"/>
                <w:color w:val="FF0000"/>
                <w:sz w:val="18"/>
                <w:szCs w:val="18"/>
              </w:rPr>
              <w:t>)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22140F" w:rsidRDefault="0022140F" w:rsidP="0022140F">
      <w:r>
        <w:t>{</w:t>
      </w:r>
    </w:p>
    <w:p w:rsidR="0022140F" w:rsidRDefault="0022140F" w:rsidP="0022140F">
      <w:r>
        <w:t xml:space="preserve">    "purchaseId":5</w:t>
      </w:r>
      <w:r w:rsidR="00FD654E">
        <w:rPr>
          <w:rFonts w:hint="eastAsia"/>
        </w:rPr>
        <w:t>7</w:t>
      </w:r>
      <w:r>
        <w:t>,</w:t>
      </w:r>
    </w:p>
    <w:p w:rsidR="0022140F" w:rsidRDefault="0022140F" w:rsidP="0022140F">
      <w:r>
        <w:t xml:space="preserve">    "sign":"</w:t>
      </w:r>
      <w:r>
        <w:rPr>
          <w:rFonts w:hint="eastAsia"/>
        </w:rPr>
        <w:t>xyz</w:t>
      </w:r>
      <w:r>
        <w:t>",</w:t>
      </w:r>
    </w:p>
    <w:p w:rsidR="0022140F" w:rsidRDefault="0022140F" w:rsidP="0022140F">
      <w:r>
        <w:t xml:space="preserve">    "data":{</w:t>
      </w:r>
    </w:p>
    <w:p w:rsidR="0022140F" w:rsidRDefault="004C0C29" w:rsidP="0022140F">
      <w:r>
        <w:t xml:space="preserve">        "systemId":</w:t>
      </w:r>
      <w:r>
        <w:rPr>
          <w:rFonts w:hint="eastAsia"/>
        </w:rPr>
        <w:t>93</w:t>
      </w:r>
      <w:r w:rsidR="0022140F">
        <w:t>,</w:t>
      </w:r>
    </w:p>
    <w:p w:rsidR="0022140F" w:rsidRDefault="0022140F" w:rsidP="0022140F">
      <w:r>
        <w:t xml:space="preserve">        "solutionId":5,</w:t>
      </w:r>
    </w:p>
    <w:p w:rsidR="0022140F" w:rsidRDefault="0022140F" w:rsidP="0022140F">
      <w:r>
        <w:rPr>
          <w:rFonts w:hint="eastAsia"/>
        </w:rPr>
        <w:t xml:space="preserve">        "ruleKey":"5a7ef3d6e8cc79a1384a4ba47451ae81&amp;1477709305424-9C8921:</w:t>
      </w:r>
      <w:r>
        <w:rPr>
          <w:rFonts w:hint="eastAsia"/>
        </w:rPr>
        <w:t>以航空公司规定为准。</w:t>
      </w:r>
      <w:r w:rsidR="00FA313A">
        <w:rPr>
          <w:rFonts w:hint="eastAsia"/>
        </w:rPr>
        <w:t>"</w:t>
      </w:r>
    </w:p>
    <w:p w:rsidR="0022140F" w:rsidRDefault="0022140F" w:rsidP="0022140F">
      <w:r>
        <w:t xml:space="preserve">           }</w:t>
      </w:r>
    </w:p>
    <w:p w:rsidR="00D617F1" w:rsidRPr="000979C1" w:rsidRDefault="0022140F" w:rsidP="0022140F">
      <w:r>
        <w:t>}</w:t>
      </w:r>
    </w:p>
    <w:p w:rsidR="009A59BC" w:rsidRDefault="009A59BC" w:rsidP="009A59BC">
      <w:pPr>
        <w:pStyle w:val="3"/>
      </w:pPr>
      <w:bookmarkStart w:id="73" w:name="_Toc481597083"/>
      <w:r>
        <w:rPr>
          <w:rFonts w:hint="eastAsia"/>
        </w:rPr>
        <w:t>3.5.</w:t>
      </w:r>
      <w:r w:rsidR="00C43690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73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DD035D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D035D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DD035D" w:rsidRDefault="00DD035D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DD035D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Pr="00475E0C" w:rsidRDefault="00DD035D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DD035D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DD035D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lastRenderedPageBreak/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D035D" w:rsidRDefault="00DD035D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806330" w:rsidRDefault="00806330" w:rsidP="00DD035D">
      <w:pPr>
        <w:rPr>
          <w:rFonts w:ascii="Arial" w:hAnsi="Arial" w:cs="Arial"/>
          <w:color w:val="333333"/>
          <w:sz w:val="18"/>
          <w:szCs w:val="18"/>
        </w:rPr>
      </w:pPr>
    </w:p>
    <w:p w:rsidR="00DD035D" w:rsidRDefault="00DD035D" w:rsidP="00DD035D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5043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8"/>
        <w:gridCol w:w="1724"/>
        <w:gridCol w:w="4842"/>
      </w:tblGrid>
      <w:tr w:rsidR="00DD035D" w:rsidTr="006335F6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Pr="006335F6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Pr="006335F6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D035D" w:rsidRPr="006335F6" w:rsidRDefault="00DD035D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D035D" w:rsidTr="006335F6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D035D" w:rsidRPr="006335F6" w:rsidRDefault="000B3EB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ggageInfo</w:t>
            </w:r>
          </w:p>
        </w:tc>
        <w:tc>
          <w:tcPr>
            <w:tcW w:w="10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D035D" w:rsidRPr="006335F6" w:rsidRDefault="000B3EB6" w:rsidP="00755A6B">
            <w:pPr>
              <w:spacing w:line="300" w:lineRule="atLeast"/>
              <w:rPr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D035D" w:rsidRPr="006335F6" w:rsidRDefault="000B3EB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行李信息</w:t>
            </w:r>
          </w:p>
        </w:tc>
      </w:tr>
      <w:tr w:rsidR="00DD035D" w:rsidTr="006335F6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D035D" w:rsidRPr="006335F6" w:rsidRDefault="000B3EB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335F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ps</w:t>
            </w:r>
          </w:p>
        </w:tc>
        <w:tc>
          <w:tcPr>
            <w:tcW w:w="10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D035D" w:rsidRPr="006335F6" w:rsidRDefault="00BE6F03" w:rsidP="00755A6B">
            <w:pPr>
              <w:spacing w:line="300" w:lineRule="atLeast"/>
              <w:rPr>
                <w:sz w:val="18"/>
                <w:szCs w:val="18"/>
              </w:rPr>
            </w:pPr>
            <w:hyperlink w:anchor="_4.3_Tip" w:history="1">
              <w:r w:rsidR="0062304E" w:rsidRPr="006335F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Tips</w:t>
              </w:r>
            </w:hyperlink>
            <w:r w:rsidR="0062304E" w:rsidRPr="006335F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D035D" w:rsidRPr="006335F6" w:rsidRDefault="00C005D8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335F6">
              <w:rPr>
                <w:rFonts w:ascii="Arial" w:hAnsi="Arial" w:cs="Arial" w:hint="eastAsia"/>
                <w:color w:val="333333"/>
                <w:sz w:val="18"/>
                <w:szCs w:val="18"/>
              </w:rPr>
              <w:t>退改签提示信息列表</w:t>
            </w:r>
          </w:p>
        </w:tc>
      </w:tr>
      <w:tr w:rsidR="00A31CE1" w:rsidTr="006335F6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31CE1" w:rsidRPr="006335F6" w:rsidRDefault="00A31CE1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31CE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nalysInfos</w:t>
            </w:r>
          </w:p>
        </w:tc>
        <w:tc>
          <w:tcPr>
            <w:tcW w:w="10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31CE1" w:rsidRDefault="00BE6F03" w:rsidP="00755A6B">
            <w:pPr>
              <w:spacing w:line="300" w:lineRule="atLeast"/>
            </w:pPr>
            <w:hyperlink w:anchor="_4.53_AnalysInfos" w:history="1">
              <w:r w:rsidR="00A31CE1" w:rsidRPr="00E46FD0">
                <w:rPr>
                  <w:rStyle w:val="a5"/>
                  <w:rFonts w:hint="eastAsia"/>
                </w:rPr>
                <w:t>A</w:t>
              </w:r>
              <w:r w:rsidR="00A31CE1" w:rsidRPr="00E46FD0">
                <w:rPr>
                  <w:rStyle w:val="a5"/>
                </w:rPr>
                <w:t>nalysInfos</w:t>
              </w:r>
            </w:hyperlink>
            <w:r w:rsidR="00A31CE1">
              <w:rPr>
                <w:rFonts w:hint="eastAsia"/>
              </w:rPr>
              <w:t>[]</w:t>
            </w:r>
          </w:p>
        </w:tc>
        <w:tc>
          <w:tcPr>
            <w:tcW w:w="2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31CE1" w:rsidRPr="006335F6" w:rsidRDefault="00A31CE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t>退改签解析信息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D4FF4" w:rsidRDefault="009D4FF4" w:rsidP="009D4FF4">
      <w:r>
        <w:t>{</w:t>
      </w:r>
    </w:p>
    <w:p w:rsidR="00A31CE1" w:rsidRDefault="00A31CE1" w:rsidP="009D4FF4">
      <w:r>
        <w:rPr>
          <w:rFonts w:hint="eastAsia"/>
        </w:rPr>
        <w:t xml:space="preserve">  </w:t>
      </w:r>
      <w:r w:rsidRPr="00A31CE1">
        <w:t>"callTime" : 0,</w:t>
      </w:r>
    </w:p>
    <w:p w:rsidR="009D4FF4" w:rsidRDefault="009D4FF4" w:rsidP="009D4FF4">
      <w:r>
        <w:t xml:space="preserve">  "success": true,</w:t>
      </w:r>
    </w:p>
    <w:p w:rsidR="009D4FF4" w:rsidRDefault="009D4FF4" w:rsidP="009D4FF4">
      <w:r>
        <w:t xml:space="preserve">  "msg": "",</w:t>
      </w:r>
    </w:p>
    <w:p w:rsidR="009D4FF4" w:rsidRDefault="009D4FF4" w:rsidP="009D4FF4">
      <w:r>
        <w:t xml:space="preserve">  "errorCode": 895000,</w:t>
      </w:r>
    </w:p>
    <w:p w:rsidR="009D4FF4" w:rsidRDefault="009D4FF4" w:rsidP="009D4FF4">
      <w:r>
        <w:t xml:space="preserve">  "data": {</w:t>
      </w:r>
    </w:p>
    <w:p w:rsidR="00A31CE1" w:rsidRDefault="00A31CE1" w:rsidP="00A31CE1">
      <w:pPr>
        <w:ind w:firstLine="420"/>
      </w:pPr>
      <w:r>
        <w:t>"analysInfos" : [</w:t>
      </w:r>
    </w:p>
    <w:p w:rsidR="00A31CE1" w:rsidRDefault="00A31CE1" w:rsidP="00A31CE1">
      <w:pPr>
        <w:ind w:left="420" w:firstLine="420"/>
      </w:pPr>
      <w:r>
        <w:t>null</w:t>
      </w:r>
    </w:p>
    <w:p w:rsidR="00A31CE1" w:rsidRDefault="00A31CE1" w:rsidP="009D4FF4">
      <w:r>
        <w:tab/>
        <w:t>],</w:t>
      </w:r>
    </w:p>
    <w:p w:rsidR="009D4FF4" w:rsidRDefault="009D4FF4" w:rsidP="009D4FF4">
      <w:r>
        <w:t xml:space="preserve">    "success": false,</w:t>
      </w:r>
    </w:p>
    <w:p w:rsidR="009D4FF4" w:rsidRDefault="009D4FF4" w:rsidP="009D4FF4">
      <w:r>
        <w:t xml:space="preserve">    "message": null,</w:t>
      </w:r>
    </w:p>
    <w:p w:rsidR="009D4FF4" w:rsidRDefault="009D4FF4" w:rsidP="009D4FF4">
      <w:r>
        <w:rPr>
          <w:rFonts w:hint="eastAsia"/>
        </w:rPr>
        <w:t xml:space="preserve">    "baggageInfo": "9C8921:</w:t>
      </w:r>
      <w:r>
        <w:rPr>
          <w:rFonts w:hint="eastAsia"/>
        </w:rPr>
        <w:t>以航空公司规定为准。</w:t>
      </w:r>
      <w:r>
        <w:rPr>
          <w:rFonts w:hint="eastAsia"/>
        </w:rPr>
        <w:t>",</w:t>
      </w:r>
    </w:p>
    <w:p w:rsidR="009D4FF4" w:rsidRDefault="009D4FF4" w:rsidP="009D4FF4">
      <w:r>
        <w:t xml:space="preserve">    "tips": [</w:t>
      </w:r>
    </w:p>
    <w:p w:rsidR="009D4FF4" w:rsidRDefault="009D4FF4" w:rsidP="009D4FF4">
      <w:r>
        <w:t xml:space="preserve">      {</w:t>
      </w:r>
    </w:p>
    <w:p w:rsidR="00A31CE1" w:rsidRDefault="00A31CE1" w:rsidP="00A31CE1">
      <w:pPr>
        <w:ind w:left="1260" w:firstLine="420"/>
      </w:pPr>
      <w:r>
        <w:rPr>
          <w:rFonts w:hint="eastAsia"/>
        </w:rPr>
        <w:t>"returnRule" : "</w:t>
      </w:r>
      <w:r>
        <w:rPr>
          <w:rFonts w:hint="eastAsia"/>
        </w:rPr>
        <w:t>以航司确认的退改签结果为准</w:t>
      </w:r>
      <w:r>
        <w:rPr>
          <w:rFonts w:hint="eastAsia"/>
        </w:rPr>
        <w:t>",</w:t>
      </w:r>
    </w:p>
    <w:p w:rsidR="00A31CE1" w:rsidRDefault="00A31CE1" w:rsidP="00A31C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odifyRule" : "</w:t>
      </w:r>
      <w:r>
        <w:rPr>
          <w:rFonts w:hint="eastAsia"/>
        </w:rPr>
        <w:t>以航司确认的退改签结果为准</w:t>
      </w:r>
      <w:r>
        <w:rPr>
          <w:rFonts w:hint="eastAsia"/>
        </w:rPr>
        <w:t>",</w:t>
      </w:r>
    </w:p>
    <w:p w:rsidR="00A31CE1" w:rsidRDefault="00A31CE1" w:rsidP="00A31C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endorseRule" : "</w:t>
      </w:r>
      <w:r>
        <w:rPr>
          <w:rFonts w:hint="eastAsia"/>
        </w:rPr>
        <w:t>不可签转。</w:t>
      </w:r>
      <w:r>
        <w:rPr>
          <w:rFonts w:hint="eastAsia"/>
        </w:rPr>
        <w:t>",</w:t>
      </w:r>
    </w:p>
    <w:p w:rsidR="00A31CE1" w:rsidRDefault="00A31CE1" w:rsidP="00A31C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oshowRule" : "</w:t>
      </w:r>
      <w:r>
        <w:rPr>
          <w:rFonts w:hint="eastAsia"/>
        </w:rPr>
        <w:t>以航司确认的退改签结果为准</w:t>
      </w:r>
      <w:r>
        <w:rPr>
          <w:rFonts w:hint="eastAsia"/>
        </w:rPr>
        <w:t>",</w:t>
      </w:r>
    </w:p>
    <w:p w:rsidR="00A31CE1" w:rsidRDefault="00A31CE1" w:rsidP="00A31CE1">
      <w:r>
        <w:tab/>
      </w:r>
      <w:r>
        <w:tab/>
      </w:r>
      <w:r>
        <w:tab/>
      </w:r>
      <w:r>
        <w:tab/>
        <w:t>"bakRule" : null,</w:t>
      </w:r>
    </w:p>
    <w:p w:rsidR="00A31CE1" w:rsidRDefault="00A31CE1" w:rsidP="00A31CE1">
      <w:r>
        <w:tab/>
      </w:r>
      <w:r>
        <w:tab/>
      </w:r>
      <w:r>
        <w:tab/>
      </w:r>
      <w:r>
        <w:tab/>
        <w:t>"minStay" : null,</w:t>
      </w:r>
    </w:p>
    <w:p w:rsidR="00A31CE1" w:rsidRDefault="00A31CE1" w:rsidP="00A31CE1">
      <w:r>
        <w:tab/>
      </w:r>
      <w:r>
        <w:tab/>
      </w:r>
      <w:r>
        <w:tab/>
      </w:r>
      <w:r>
        <w:tab/>
        <w:t>"maxStay" : null,</w:t>
      </w:r>
    </w:p>
    <w:p w:rsidR="00A31CE1" w:rsidRDefault="00A31CE1" w:rsidP="00A31CE1">
      <w:r>
        <w:tab/>
      </w:r>
      <w:r>
        <w:tab/>
      </w:r>
      <w:r>
        <w:tab/>
      </w:r>
      <w:r>
        <w:tab/>
        <w:t>"advReservation" : null,</w:t>
      </w:r>
    </w:p>
    <w:p w:rsidR="00A31CE1" w:rsidRDefault="00A31CE1" w:rsidP="00A31CE1">
      <w:r>
        <w:tab/>
      </w:r>
      <w:r>
        <w:tab/>
      </w:r>
      <w:r>
        <w:tab/>
      </w:r>
      <w:r>
        <w:tab/>
        <w:t>"returnable" : "2",</w:t>
      </w:r>
    </w:p>
    <w:p w:rsidR="00A31CE1" w:rsidRDefault="00A31CE1" w:rsidP="00A31CE1">
      <w:r>
        <w:tab/>
      </w:r>
      <w:r>
        <w:tab/>
      </w:r>
      <w:r>
        <w:tab/>
      </w:r>
      <w:r>
        <w:tab/>
        <w:t>"modifiable" : "2",</w:t>
      </w:r>
    </w:p>
    <w:p w:rsidR="00A31CE1" w:rsidRDefault="00A31CE1" w:rsidP="00A31CE1">
      <w:r>
        <w:tab/>
      </w:r>
      <w:r>
        <w:tab/>
      </w:r>
      <w:r>
        <w:tab/>
      </w:r>
      <w:r>
        <w:tab/>
        <w:t>"citys" : "HGH-DXB#DXB-HGH",</w:t>
      </w:r>
    </w:p>
    <w:p w:rsidR="00A31CE1" w:rsidRDefault="00A31CE1" w:rsidP="00A31CE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citysName" : "</w:t>
      </w:r>
      <w:r>
        <w:rPr>
          <w:rFonts w:hint="eastAsia"/>
        </w:rPr>
        <w:t>杭州</w:t>
      </w:r>
      <w:r>
        <w:rPr>
          <w:rFonts w:hint="eastAsia"/>
        </w:rPr>
        <w:t>-</w:t>
      </w:r>
      <w:r>
        <w:rPr>
          <w:rFonts w:hint="eastAsia"/>
        </w:rPr>
        <w:t>迪拜</w:t>
      </w:r>
      <w:r>
        <w:rPr>
          <w:rFonts w:hint="eastAsia"/>
        </w:rPr>
        <w:t>#</w:t>
      </w:r>
      <w:r>
        <w:rPr>
          <w:rFonts w:hint="eastAsia"/>
        </w:rPr>
        <w:t>迪拜</w:t>
      </w:r>
      <w:r>
        <w:rPr>
          <w:rFonts w:hint="eastAsia"/>
        </w:rPr>
        <w:t>-</w:t>
      </w:r>
      <w:r>
        <w:rPr>
          <w:rFonts w:hint="eastAsia"/>
        </w:rPr>
        <w:t>杭州</w:t>
      </w:r>
      <w:r>
        <w:rPr>
          <w:rFonts w:hint="eastAsia"/>
        </w:rPr>
        <w:t>",</w:t>
      </w:r>
    </w:p>
    <w:p w:rsidR="00A31CE1" w:rsidRDefault="00A31CE1" w:rsidP="00A31CE1">
      <w:r>
        <w:tab/>
      </w:r>
      <w:r>
        <w:tab/>
      </w:r>
      <w:r>
        <w:tab/>
      </w:r>
      <w:r>
        <w:tab/>
        <w:t>"penaltyInfo" : null,</w:t>
      </w:r>
    </w:p>
    <w:p w:rsidR="00A31CE1" w:rsidRDefault="00A31CE1" w:rsidP="00A31CE1">
      <w:r>
        <w:tab/>
      </w:r>
      <w:r>
        <w:tab/>
      </w:r>
      <w:r>
        <w:tab/>
      </w:r>
      <w:r>
        <w:tab/>
        <w:t>"supplierChargeFee" : 0,</w:t>
      </w:r>
    </w:p>
    <w:p w:rsidR="00A31CE1" w:rsidRDefault="00A31CE1" w:rsidP="00A31CE1">
      <w:r>
        <w:tab/>
      </w:r>
      <w:r>
        <w:tab/>
      </w:r>
      <w:r>
        <w:tab/>
      </w:r>
      <w:r>
        <w:tab/>
        <w:t>"supplierChargeFeeCny" : 0,</w:t>
      </w:r>
    </w:p>
    <w:p w:rsidR="00A31CE1" w:rsidRDefault="00A31CE1" w:rsidP="00A31CE1">
      <w:r>
        <w:tab/>
      </w:r>
      <w:r>
        <w:tab/>
      </w:r>
      <w:r>
        <w:tab/>
      </w:r>
      <w:r>
        <w:tab/>
        <w:t>"tuniuChargeFee" : 0,</w:t>
      </w:r>
    </w:p>
    <w:p w:rsidR="00A31CE1" w:rsidRDefault="00A31CE1" w:rsidP="00A31CE1">
      <w:r>
        <w:tab/>
      </w:r>
      <w:r>
        <w:tab/>
      </w:r>
      <w:r>
        <w:tab/>
      </w:r>
      <w:r>
        <w:tab/>
        <w:t>"supplierCurrency" : null,</w:t>
      </w:r>
    </w:p>
    <w:p w:rsidR="00107FBF" w:rsidRDefault="00A31CE1" w:rsidP="00A31CE1">
      <w:r>
        <w:tab/>
      </w:r>
      <w:r>
        <w:tab/>
      </w:r>
      <w:r>
        <w:tab/>
      </w:r>
      <w:r>
        <w:tab/>
        <w:t>"totalChargeFee" : 0</w:t>
      </w:r>
    </w:p>
    <w:p w:rsidR="009D4FF4" w:rsidRDefault="009D4FF4" w:rsidP="009D4FF4">
      <w:r>
        <w:t xml:space="preserve">      }</w:t>
      </w:r>
    </w:p>
    <w:p w:rsidR="009D4FF4" w:rsidRDefault="00FA313A" w:rsidP="009D4FF4">
      <w:r>
        <w:t xml:space="preserve">    ]</w:t>
      </w:r>
    </w:p>
    <w:p w:rsidR="009D4FF4" w:rsidRDefault="009D4FF4" w:rsidP="009D4FF4">
      <w:r>
        <w:t xml:space="preserve">  }</w:t>
      </w:r>
    </w:p>
    <w:p w:rsidR="009A59BC" w:rsidRPr="006D0012" w:rsidRDefault="009D4FF4" w:rsidP="009D4FF4">
      <w:r>
        <w:lastRenderedPageBreak/>
        <w:t>}</w:t>
      </w:r>
    </w:p>
    <w:p w:rsidR="00D35820" w:rsidRDefault="00D35820">
      <w:pPr>
        <w:pStyle w:val="2"/>
      </w:pPr>
      <w:bookmarkStart w:id="74" w:name="_Toc481597084"/>
      <w:r>
        <w:rPr>
          <w:rFonts w:hint="eastAsia"/>
        </w:rPr>
        <w:t xml:space="preserve">3.6 </w:t>
      </w:r>
      <w:r>
        <w:rPr>
          <w:rFonts w:hint="eastAsia"/>
        </w:rPr>
        <w:t>订单取消接口</w:t>
      </w:r>
      <w:bookmarkEnd w:id="74"/>
    </w:p>
    <w:p w:rsidR="006D3E83" w:rsidRDefault="006D3E83" w:rsidP="006D3E83">
      <w:pPr>
        <w:pStyle w:val="3"/>
      </w:pPr>
      <w:bookmarkStart w:id="75" w:name="_Toc481597085"/>
      <w:r>
        <w:rPr>
          <w:rFonts w:hint="eastAsia"/>
        </w:rPr>
        <w:t xml:space="preserve">3.6.1 </w:t>
      </w:r>
      <w:r>
        <w:rPr>
          <w:rFonts w:hint="eastAsia"/>
        </w:rPr>
        <w:t>描述</w:t>
      </w:r>
      <w:bookmarkEnd w:id="75"/>
    </w:p>
    <w:p w:rsidR="00AF41DC" w:rsidRPr="00AF41DC" w:rsidRDefault="00AF41DC" w:rsidP="00AF41DC">
      <w:r>
        <w:rPr>
          <w:rFonts w:hint="eastAsia"/>
        </w:rPr>
        <w:t>取消订单接口</w:t>
      </w:r>
    </w:p>
    <w:p w:rsidR="006D3E83" w:rsidRDefault="006D3E83" w:rsidP="006D3E83">
      <w:pPr>
        <w:pStyle w:val="3"/>
      </w:pPr>
      <w:bookmarkStart w:id="76" w:name="_Toc481597086"/>
      <w:r>
        <w:rPr>
          <w:rFonts w:hint="eastAsia"/>
        </w:rPr>
        <w:t>3.6.2 URL</w:t>
      </w:r>
      <w:bookmarkEnd w:id="76"/>
    </w:p>
    <w:p w:rsidR="0028490F" w:rsidRPr="008616FA" w:rsidRDefault="0028490F" w:rsidP="0028490F">
      <w:r>
        <w:rPr>
          <w:rFonts w:hint="eastAsia"/>
        </w:rPr>
        <w:t>{api_url}</w:t>
      </w:r>
      <w:r>
        <w:rPr>
          <w:color w:val="008000"/>
        </w:rPr>
        <w:t>/</w:t>
      </w:r>
      <w:r w:rsidR="00B13A01">
        <w:rPr>
          <w:rFonts w:hint="eastAsia"/>
          <w:color w:val="008000"/>
        </w:rPr>
        <w:t>intl</w:t>
      </w:r>
      <w:r>
        <w:rPr>
          <w:color w:val="008000"/>
        </w:rPr>
        <w:t>/cancel</w:t>
      </w:r>
    </w:p>
    <w:p w:rsidR="0028490F" w:rsidRPr="0028490F" w:rsidRDefault="0028490F" w:rsidP="0028490F"/>
    <w:p w:rsidR="006D3E83" w:rsidRDefault="006D3E83" w:rsidP="006D3E83">
      <w:pPr>
        <w:pStyle w:val="3"/>
      </w:pPr>
      <w:bookmarkStart w:id="77" w:name="_Toc481597087"/>
      <w:r>
        <w:rPr>
          <w:rFonts w:hint="eastAsia"/>
        </w:rPr>
        <w:t xml:space="preserve">3.6.3 </w:t>
      </w:r>
      <w:r>
        <w:rPr>
          <w:rFonts w:hint="eastAsia"/>
        </w:rPr>
        <w:t>支持格式</w:t>
      </w:r>
      <w:bookmarkEnd w:id="77"/>
    </w:p>
    <w:p w:rsidR="003A0891" w:rsidRPr="003A0891" w:rsidRDefault="003A0891" w:rsidP="003A0891">
      <w:r>
        <w:rPr>
          <w:rFonts w:hint="eastAsia"/>
        </w:rPr>
        <w:t>JSON</w:t>
      </w:r>
    </w:p>
    <w:p w:rsidR="006D3E83" w:rsidRDefault="006D3E83" w:rsidP="006D3E83">
      <w:pPr>
        <w:pStyle w:val="3"/>
      </w:pPr>
      <w:bookmarkStart w:id="78" w:name="_Toc481597088"/>
      <w:r>
        <w:rPr>
          <w:rFonts w:hint="eastAsia"/>
        </w:rPr>
        <w:t>3.6.4 HTTP</w:t>
      </w:r>
      <w:r>
        <w:rPr>
          <w:rFonts w:hint="eastAsia"/>
        </w:rPr>
        <w:t>请求方式</w:t>
      </w:r>
      <w:bookmarkEnd w:id="78"/>
    </w:p>
    <w:p w:rsidR="003A0891" w:rsidRPr="003A0891" w:rsidRDefault="003A0891" w:rsidP="003A0891">
      <w:r>
        <w:rPr>
          <w:rFonts w:hint="eastAsia"/>
        </w:rPr>
        <w:t>POST</w:t>
      </w:r>
    </w:p>
    <w:p w:rsidR="006D3E83" w:rsidRDefault="006D3E83" w:rsidP="006D3E83">
      <w:pPr>
        <w:pStyle w:val="3"/>
      </w:pPr>
      <w:bookmarkStart w:id="79" w:name="_Toc481597089"/>
      <w:r>
        <w:rPr>
          <w:rFonts w:hint="eastAsia"/>
        </w:rPr>
        <w:t>3.6.</w:t>
      </w:r>
      <w:r w:rsidR="00F275C2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79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58"/>
        <w:gridCol w:w="604"/>
        <w:gridCol w:w="1079"/>
        <w:gridCol w:w="5281"/>
      </w:tblGrid>
      <w:tr w:rsidR="006335F6" w:rsidRPr="00475E0C" w:rsidTr="00D12D7F">
        <w:tc>
          <w:tcPr>
            <w:tcW w:w="8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335F6" w:rsidRPr="00975DCA" w:rsidRDefault="006335F6" w:rsidP="00D12D7F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335F6" w:rsidRPr="00975DCA" w:rsidRDefault="006335F6" w:rsidP="00D12D7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4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335F6" w:rsidRPr="00975DCA" w:rsidRDefault="006335F6" w:rsidP="00D12D7F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17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335F6" w:rsidRPr="00975DCA" w:rsidRDefault="006335F6" w:rsidP="00D12D7F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6D2D75" w:rsidRPr="00475E0C" w:rsidTr="006335F6">
        <w:tc>
          <w:tcPr>
            <w:tcW w:w="8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D2D75" w:rsidRPr="00975DCA" w:rsidRDefault="006D2D7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ncelBySaler</w:t>
            </w:r>
          </w:p>
        </w:tc>
        <w:tc>
          <w:tcPr>
            <w:tcW w:w="3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4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17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Style w:val="HTML0"/>
                <w:rFonts w:ascii="Courier New" w:hAnsi="Courier New" w:cs="Courier New"/>
                <w:color w:val="000000"/>
                <w:sz w:val="18"/>
                <w:szCs w:val="18"/>
                <w:shd w:val="clear" w:color="auto" w:fill="FFFFFF"/>
              </w:rPr>
              <w:t>是否是客服取消，</w:t>
            </w:r>
            <w:r w:rsidRPr="00975DCA">
              <w:rPr>
                <w:rStyle w:val="HTML0"/>
                <w:rFonts w:ascii="Courier New" w:hAnsi="Courier New" w:cs="Courier New"/>
                <w:color w:val="000000"/>
                <w:sz w:val="18"/>
                <w:szCs w:val="18"/>
                <w:shd w:val="clear" w:color="auto" w:fill="FFFFFF"/>
              </w:rPr>
              <w:t>0</w:t>
            </w:r>
            <w:r w:rsidRPr="00975DCA">
              <w:rPr>
                <w:rStyle w:val="HTML0"/>
                <w:rFonts w:ascii="Courier New" w:hAnsi="Courier New" w:cs="Courier New"/>
                <w:color w:val="000000"/>
                <w:sz w:val="18"/>
                <w:szCs w:val="18"/>
                <w:shd w:val="clear" w:color="auto" w:fill="FFFFFF"/>
              </w:rPr>
              <w:t>非</w:t>
            </w:r>
            <w:r w:rsidRPr="00975DCA">
              <w:rPr>
                <w:rStyle w:val="HTML0"/>
                <w:rFonts w:ascii="Courier New" w:hAnsi="Courier New" w:cs="Courier New"/>
                <w:color w:val="000000"/>
                <w:sz w:val="18"/>
                <w:szCs w:val="18"/>
                <w:shd w:val="clear" w:color="auto" w:fill="FFFFFF"/>
              </w:rPr>
              <w:t>1</w:t>
            </w:r>
            <w:r w:rsidRPr="00975DCA">
              <w:rPr>
                <w:rStyle w:val="HTML0"/>
                <w:rFonts w:ascii="Courier New" w:hAnsi="Courier New" w:cs="Courier New"/>
                <w:color w:val="000000"/>
                <w:sz w:val="18"/>
                <w:szCs w:val="18"/>
                <w:shd w:val="clear" w:color="auto" w:fill="FFFFFF"/>
              </w:rPr>
              <w:t>是。默认不是客服取消</w:t>
            </w:r>
          </w:p>
        </w:tc>
      </w:tr>
      <w:tr w:rsidR="006D2D75" w:rsidRPr="00475E0C" w:rsidTr="006335F6">
        <w:tc>
          <w:tcPr>
            <w:tcW w:w="8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D2D75" w:rsidRPr="00975DCA" w:rsidRDefault="006D2D75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3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4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17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订单号</w:t>
            </w:r>
          </w:p>
        </w:tc>
      </w:tr>
      <w:tr w:rsidR="006D2D75" w:rsidRPr="00475E0C" w:rsidTr="006335F6">
        <w:tc>
          <w:tcPr>
            <w:tcW w:w="8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D2D75" w:rsidRPr="00975DCA" w:rsidRDefault="006D2D75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mount</w:t>
            </w:r>
          </w:p>
        </w:tc>
        <w:tc>
          <w:tcPr>
            <w:tcW w:w="3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4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</w:rPr>
              <w:t>F</w:t>
            </w: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loat</w:t>
            </w:r>
          </w:p>
        </w:tc>
        <w:tc>
          <w:tcPr>
            <w:tcW w:w="317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核损金额</w:t>
            </w:r>
          </w:p>
        </w:tc>
      </w:tr>
      <w:tr w:rsidR="006D2D75" w:rsidRPr="00475E0C" w:rsidTr="006335F6">
        <w:tc>
          <w:tcPr>
            <w:tcW w:w="8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D2D75" w:rsidRPr="00975DCA" w:rsidRDefault="006D2D75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ncelReason</w:t>
            </w:r>
          </w:p>
        </w:tc>
        <w:tc>
          <w:tcPr>
            <w:tcW w:w="3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4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7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D2D75" w:rsidRPr="00975DCA" w:rsidRDefault="006D2D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取消原因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B03EE0" w:rsidRDefault="00B03EE0" w:rsidP="00B03EE0">
      <w:r>
        <w:t>{</w:t>
      </w:r>
    </w:p>
    <w:p w:rsidR="00B03EE0" w:rsidRDefault="00B03EE0" w:rsidP="00B03EE0">
      <w:r>
        <w:t xml:space="preserve">    "purchaseId":5</w:t>
      </w:r>
      <w:r w:rsidR="0099251C">
        <w:rPr>
          <w:rFonts w:hint="eastAsia"/>
        </w:rPr>
        <w:t>7</w:t>
      </w:r>
      <w:r>
        <w:t>,</w:t>
      </w:r>
    </w:p>
    <w:p w:rsidR="00B03EE0" w:rsidRDefault="00B03EE0" w:rsidP="00B03EE0">
      <w:r>
        <w:t xml:space="preserve">    "sign":"</w:t>
      </w:r>
      <w:r>
        <w:rPr>
          <w:rFonts w:hint="eastAsia"/>
        </w:rPr>
        <w:t>xyz</w:t>
      </w:r>
      <w:r>
        <w:t>",</w:t>
      </w:r>
    </w:p>
    <w:p w:rsidR="00B03EE0" w:rsidRDefault="00B03EE0" w:rsidP="00B03EE0">
      <w:r>
        <w:t xml:space="preserve">    "data":{</w:t>
      </w:r>
    </w:p>
    <w:p w:rsidR="00B03EE0" w:rsidRDefault="00B03EE0" w:rsidP="00B03EE0">
      <w:r>
        <w:t xml:space="preserve">        "cancelBySaler":0,</w:t>
      </w:r>
    </w:p>
    <w:p w:rsidR="00B03EE0" w:rsidRDefault="00B03EE0" w:rsidP="00B03EE0">
      <w:r>
        <w:t xml:space="preserve">        "orderId":</w:t>
      </w:r>
      <w:r w:rsidR="00F0084D">
        <w:rPr>
          <w:rFonts w:hint="eastAsia"/>
        </w:rPr>
        <w:t>32350324</w:t>
      </w:r>
      <w:r>
        <w:t>,</w:t>
      </w:r>
    </w:p>
    <w:p w:rsidR="00B03EE0" w:rsidRDefault="00B03EE0" w:rsidP="00B03EE0">
      <w:r>
        <w:t xml:space="preserve">        "amount":0,</w:t>
      </w:r>
    </w:p>
    <w:p w:rsidR="00B03EE0" w:rsidRDefault="00B03EE0" w:rsidP="00B03EE0">
      <w:r>
        <w:t xml:space="preserve">        "cancelReason":""</w:t>
      </w:r>
    </w:p>
    <w:p w:rsidR="00B03EE0" w:rsidRDefault="00B03EE0" w:rsidP="00B03EE0">
      <w:r>
        <w:t xml:space="preserve">    }</w:t>
      </w:r>
    </w:p>
    <w:p w:rsidR="006D2D75" w:rsidRPr="000979C1" w:rsidRDefault="00B03EE0" w:rsidP="00B03EE0">
      <w:r>
        <w:t>}</w:t>
      </w:r>
    </w:p>
    <w:p w:rsidR="006D3E83" w:rsidRDefault="006D3E83" w:rsidP="006D3E83">
      <w:pPr>
        <w:pStyle w:val="3"/>
      </w:pPr>
      <w:bookmarkStart w:id="80" w:name="_Toc481597090"/>
      <w:r>
        <w:rPr>
          <w:rFonts w:hint="eastAsia"/>
        </w:rPr>
        <w:lastRenderedPageBreak/>
        <w:t>3.6.</w:t>
      </w:r>
      <w:r w:rsidR="00F275C2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80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C3746E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3746E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C3746E" w:rsidRDefault="00C3746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C3746E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Pr="00475E0C" w:rsidRDefault="00C3746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C3746E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C3746E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3746E" w:rsidRDefault="00C3746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8448DC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3746E" w:rsidRDefault="00C3746E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ull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C969EA" w:rsidRDefault="00C969EA" w:rsidP="00C969EA">
      <w:r>
        <w:t>{</w:t>
      </w:r>
    </w:p>
    <w:p w:rsidR="00C969EA" w:rsidRDefault="00C969EA" w:rsidP="00C969EA">
      <w:r>
        <w:t xml:space="preserve">  "success": true,</w:t>
      </w:r>
    </w:p>
    <w:p w:rsidR="00C969EA" w:rsidRDefault="00C969EA" w:rsidP="00C969EA">
      <w:r>
        <w:t xml:space="preserve">  "errorCode": 130000,</w:t>
      </w:r>
    </w:p>
    <w:p w:rsidR="00C969EA" w:rsidRDefault="00C969EA" w:rsidP="00C969EA">
      <w:r>
        <w:rPr>
          <w:rFonts w:hint="eastAsia"/>
        </w:rPr>
        <w:t xml:space="preserve">  "msg": "</w:t>
      </w:r>
      <w:r>
        <w:rPr>
          <w:rFonts w:hint="eastAsia"/>
        </w:rPr>
        <w:t>订单取消流程已启动</w:t>
      </w:r>
      <w:r>
        <w:rPr>
          <w:rFonts w:hint="eastAsia"/>
        </w:rPr>
        <w:t>,orderId::: 32350324",</w:t>
      </w:r>
    </w:p>
    <w:p w:rsidR="00C969EA" w:rsidRDefault="00C969EA" w:rsidP="00C969EA">
      <w:r>
        <w:t xml:space="preserve">  "data": null</w:t>
      </w:r>
    </w:p>
    <w:p w:rsidR="006D3E83" w:rsidRPr="006D0012" w:rsidRDefault="00C969EA" w:rsidP="00C969EA">
      <w:r>
        <w:t>}</w:t>
      </w:r>
    </w:p>
    <w:p w:rsidR="00D35820" w:rsidRDefault="00D35820">
      <w:pPr>
        <w:pStyle w:val="2"/>
      </w:pPr>
      <w:bookmarkStart w:id="81" w:name="_Toc481597091"/>
      <w:r>
        <w:rPr>
          <w:rFonts w:hint="eastAsia"/>
        </w:rPr>
        <w:t xml:space="preserve">3.7 </w:t>
      </w:r>
      <w:r>
        <w:rPr>
          <w:rFonts w:hint="eastAsia"/>
        </w:rPr>
        <w:t>订单状态接口</w:t>
      </w:r>
      <w:bookmarkEnd w:id="81"/>
    </w:p>
    <w:p w:rsidR="001636DB" w:rsidRDefault="001636DB" w:rsidP="001636DB">
      <w:pPr>
        <w:pStyle w:val="3"/>
      </w:pPr>
      <w:bookmarkStart w:id="82" w:name="_Toc481597092"/>
      <w:r>
        <w:rPr>
          <w:rFonts w:hint="eastAsia"/>
        </w:rPr>
        <w:t xml:space="preserve">3.7.1 </w:t>
      </w:r>
      <w:r>
        <w:rPr>
          <w:rFonts w:hint="eastAsia"/>
        </w:rPr>
        <w:t>描述</w:t>
      </w:r>
      <w:bookmarkEnd w:id="82"/>
    </w:p>
    <w:p w:rsidR="00381BF6" w:rsidRPr="00381BF6" w:rsidRDefault="00381BF6" w:rsidP="00381BF6">
      <w:r>
        <w:rPr>
          <w:rFonts w:ascii="Arial" w:hAnsi="Arial" w:cs="Arial"/>
          <w:color w:val="333333"/>
          <w:szCs w:val="21"/>
          <w:shd w:val="clear" w:color="auto" w:fill="FFFFFF"/>
        </w:rPr>
        <w:t>订单状态查询</w:t>
      </w:r>
    </w:p>
    <w:p w:rsidR="001636DB" w:rsidRDefault="001636DB" w:rsidP="001636DB">
      <w:pPr>
        <w:pStyle w:val="3"/>
      </w:pPr>
      <w:bookmarkStart w:id="83" w:name="_Toc481597093"/>
      <w:r>
        <w:rPr>
          <w:rFonts w:hint="eastAsia"/>
        </w:rPr>
        <w:t>3.7.2 URL</w:t>
      </w:r>
      <w:bookmarkEnd w:id="83"/>
    </w:p>
    <w:p w:rsidR="00C56C0D" w:rsidRPr="008616FA" w:rsidRDefault="00C56C0D" w:rsidP="00C56C0D">
      <w:r>
        <w:rPr>
          <w:rFonts w:hint="eastAsia"/>
        </w:rPr>
        <w:t>{api_url}</w:t>
      </w:r>
      <w:r>
        <w:rPr>
          <w:color w:val="008000"/>
        </w:rPr>
        <w:t>/</w:t>
      </w:r>
      <w:r w:rsidR="005D0AB3">
        <w:rPr>
          <w:rFonts w:hint="eastAsia"/>
          <w:color w:val="008000"/>
        </w:rPr>
        <w:t>intl</w:t>
      </w:r>
      <w:r>
        <w:rPr>
          <w:color w:val="008000"/>
        </w:rPr>
        <w:t>/getOrderStatus</w:t>
      </w:r>
    </w:p>
    <w:p w:rsidR="00C56C0D" w:rsidRPr="00C56C0D" w:rsidRDefault="00C56C0D" w:rsidP="00C56C0D"/>
    <w:p w:rsidR="001636DB" w:rsidRDefault="001636DB" w:rsidP="001636DB">
      <w:pPr>
        <w:pStyle w:val="3"/>
      </w:pPr>
      <w:bookmarkStart w:id="84" w:name="_Toc481597094"/>
      <w:r>
        <w:rPr>
          <w:rFonts w:hint="eastAsia"/>
        </w:rPr>
        <w:t xml:space="preserve">3.7.3 </w:t>
      </w:r>
      <w:r>
        <w:rPr>
          <w:rFonts w:hint="eastAsia"/>
        </w:rPr>
        <w:t>支持格式</w:t>
      </w:r>
      <w:bookmarkEnd w:id="84"/>
    </w:p>
    <w:p w:rsidR="000C067F" w:rsidRPr="000C067F" w:rsidRDefault="000C067F" w:rsidP="000C067F">
      <w:r>
        <w:rPr>
          <w:rFonts w:hint="eastAsia"/>
        </w:rPr>
        <w:t>JSON</w:t>
      </w:r>
    </w:p>
    <w:p w:rsidR="001636DB" w:rsidRDefault="001636DB" w:rsidP="001636DB">
      <w:pPr>
        <w:pStyle w:val="3"/>
      </w:pPr>
      <w:bookmarkStart w:id="85" w:name="_Toc481597095"/>
      <w:r>
        <w:rPr>
          <w:rFonts w:hint="eastAsia"/>
        </w:rPr>
        <w:t>3.7.4 HTTP</w:t>
      </w:r>
      <w:r>
        <w:rPr>
          <w:rFonts w:hint="eastAsia"/>
        </w:rPr>
        <w:t>请求方式</w:t>
      </w:r>
      <w:bookmarkEnd w:id="85"/>
    </w:p>
    <w:p w:rsidR="000C067F" w:rsidRPr="000C067F" w:rsidRDefault="000C067F" w:rsidP="000C067F">
      <w:r>
        <w:rPr>
          <w:rFonts w:hint="eastAsia"/>
        </w:rPr>
        <w:t>POST</w:t>
      </w:r>
    </w:p>
    <w:p w:rsidR="001636DB" w:rsidRDefault="001636DB" w:rsidP="001636DB">
      <w:pPr>
        <w:pStyle w:val="3"/>
      </w:pPr>
      <w:bookmarkStart w:id="86" w:name="_Toc481597096"/>
      <w:r>
        <w:rPr>
          <w:rFonts w:hint="eastAsia"/>
        </w:rPr>
        <w:lastRenderedPageBreak/>
        <w:t>3.7.</w:t>
      </w:r>
      <w:r w:rsidR="00543CA8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86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662"/>
        <w:gridCol w:w="1135"/>
        <w:gridCol w:w="5336"/>
      </w:tblGrid>
      <w:tr w:rsidR="00AA252A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A252A" w:rsidRPr="00975DCA" w:rsidRDefault="00AA252A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A252A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A252A" w:rsidRPr="00975DCA" w:rsidRDefault="00AA252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AA252A" w:rsidRPr="00975DCA" w:rsidRDefault="00AA252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</w:t>
            </w: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D308A3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308A3" w:rsidRPr="00975DCA" w:rsidRDefault="00D308A3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Type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308A3" w:rsidRPr="00975DCA" w:rsidRDefault="00D308A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308A3" w:rsidRPr="00975DCA" w:rsidRDefault="00D308A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308A3" w:rsidRPr="00975DCA" w:rsidRDefault="00F4123F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订单类型（国际机票订单类型为</w:t>
            </w:r>
            <w:r w:rsidR="001744E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61</w:t>
            </w: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4856A1" w:rsidRDefault="004856A1" w:rsidP="004856A1">
      <w:r>
        <w:t>{</w:t>
      </w:r>
    </w:p>
    <w:p w:rsidR="004856A1" w:rsidRDefault="004856A1" w:rsidP="004856A1">
      <w:r>
        <w:t xml:space="preserve">    "purchaseId":5</w:t>
      </w:r>
      <w:r w:rsidR="0084163F">
        <w:rPr>
          <w:rFonts w:hint="eastAsia"/>
        </w:rPr>
        <w:t>7</w:t>
      </w:r>
      <w:r>
        <w:t>,</w:t>
      </w:r>
    </w:p>
    <w:p w:rsidR="004856A1" w:rsidRDefault="004856A1" w:rsidP="004856A1">
      <w:r>
        <w:t xml:space="preserve">    "sign":"</w:t>
      </w:r>
      <w:r>
        <w:rPr>
          <w:rFonts w:hint="eastAsia"/>
        </w:rPr>
        <w:t>xyz</w:t>
      </w:r>
      <w:r>
        <w:t>",</w:t>
      </w:r>
    </w:p>
    <w:p w:rsidR="004856A1" w:rsidRDefault="004856A1" w:rsidP="004856A1">
      <w:r>
        <w:t xml:space="preserve">    "data":{</w:t>
      </w:r>
    </w:p>
    <w:p w:rsidR="004856A1" w:rsidRDefault="004856A1" w:rsidP="004856A1">
      <w:r>
        <w:t xml:space="preserve">        "orderId":32349956,</w:t>
      </w:r>
    </w:p>
    <w:p w:rsidR="004856A1" w:rsidRDefault="004856A1" w:rsidP="004856A1">
      <w:r>
        <w:t xml:space="preserve">        "orderType":</w:t>
      </w:r>
      <w:r w:rsidR="001744EF">
        <w:rPr>
          <w:rFonts w:hint="eastAsia"/>
        </w:rPr>
        <w:t>61</w:t>
      </w:r>
    </w:p>
    <w:p w:rsidR="004856A1" w:rsidRDefault="004856A1" w:rsidP="004856A1">
      <w:r>
        <w:t xml:space="preserve">    }</w:t>
      </w:r>
    </w:p>
    <w:p w:rsidR="00AA252A" w:rsidRPr="000979C1" w:rsidRDefault="004856A1" w:rsidP="004856A1">
      <w:r>
        <w:t>}</w:t>
      </w:r>
    </w:p>
    <w:p w:rsidR="001636DB" w:rsidRDefault="001636DB" w:rsidP="001636DB">
      <w:pPr>
        <w:pStyle w:val="3"/>
      </w:pPr>
      <w:bookmarkStart w:id="87" w:name="_Toc481597097"/>
      <w:r>
        <w:rPr>
          <w:rFonts w:hint="eastAsia"/>
        </w:rPr>
        <w:t>3.7.</w:t>
      </w:r>
      <w:r w:rsidR="00AB5608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87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3B03F1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B03F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3B03F1" w:rsidRDefault="003B03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3B03F1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Pr="00475E0C" w:rsidRDefault="003B03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3B03F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3B03F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B03F1" w:rsidRDefault="003B03F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975DCA" w:rsidRDefault="00975DCA" w:rsidP="003B03F1">
      <w:pPr>
        <w:rPr>
          <w:rFonts w:ascii="Arial" w:hAnsi="Arial" w:cs="Arial"/>
          <w:color w:val="333333"/>
          <w:sz w:val="18"/>
          <w:szCs w:val="18"/>
        </w:rPr>
      </w:pPr>
    </w:p>
    <w:p w:rsidR="003B03F1" w:rsidRDefault="003B03F1" w:rsidP="003B03F1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5043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8"/>
        <w:gridCol w:w="1585"/>
        <w:gridCol w:w="4981"/>
      </w:tblGrid>
      <w:tr w:rsidR="003B03F1" w:rsidTr="00376589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Pr="00975DCA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Pr="00975DCA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B03F1" w:rsidRPr="00975DCA" w:rsidRDefault="003B03F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B03F1" w:rsidTr="00376589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B03F1" w:rsidRPr="00975DCA" w:rsidRDefault="00F92069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F9206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F9206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订单</w:t>
            </w: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3B03F1" w:rsidTr="00376589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B03F1" w:rsidRPr="00975DCA" w:rsidRDefault="00677DBD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77DB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StatusCode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710F5D" w:rsidP="00755A6B">
            <w:pPr>
              <w:spacing w:line="300" w:lineRule="atLeast"/>
              <w:rPr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F92069" w:rsidP="00D80E1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Consolas" w:hAnsi="Consolas" w:cs="Consolas"/>
                <w:color w:val="0D0D0D" w:themeColor="text1" w:themeTint="F2"/>
                <w:sz w:val="18"/>
                <w:szCs w:val="18"/>
                <w:shd w:val="clear" w:color="auto" w:fill="FFFFFF"/>
              </w:rPr>
              <w:t>订单状态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01:</w:t>
            </w:r>
            <w:r w:rsid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正在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处理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03: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待付款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11: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已取消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12: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待出票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13: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出票中，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OS0</w:t>
            </w:r>
            <w:r w:rsidR="004B32D5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65</w:t>
            </w:r>
            <w:r w:rsidR="00D80E11" w:rsidRPr="00D80E1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：已</w:t>
            </w:r>
            <w:r w:rsidR="004B32D5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出票</w:t>
            </w:r>
            <w:r w:rsidR="00E731A1">
              <w:rPr>
                <w:rFonts w:ascii="Consolas" w:hAnsi="Consolas" w:cs="Consolas" w:hint="eastAsia"/>
                <w:color w:val="0D0D0D" w:themeColor="text1" w:themeTint="F2"/>
                <w:sz w:val="18"/>
                <w:szCs w:val="18"/>
                <w:shd w:val="clear" w:color="auto" w:fill="FFFFFF"/>
              </w:rPr>
              <w:t>，</w:t>
            </w:r>
            <w:r w:rsidR="00E731A1">
              <w:rPr>
                <w:rFonts w:ascii="Consolas" w:hAnsi="Consolas" w:cs="Consolas"/>
                <w:color w:val="0D0D0D" w:themeColor="text1" w:themeTint="F2"/>
                <w:kern w:val="0"/>
                <w:sz w:val="18"/>
                <w:szCs w:val="18"/>
                <w:shd w:val="clear" w:color="auto" w:fill="FFFFFF"/>
              </w:rPr>
              <w:t>OS051:</w:t>
            </w:r>
            <w:r w:rsidR="00E731A1">
              <w:rPr>
                <w:rFonts w:ascii="Consolas" w:hAnsi="Consolas" w:cs="Consolas" w:hint="eastAsia"/>
                <w:color w:val="0D0D0D" w:themeColor="text1" w:themeTint="F2"/>
                <w:kern w:val="0"/>
                <w:sz w:val="18"/>
                <w:szCs w:val="18"/>
                <w:shd w:val="clear" w:color="auto" w:fill="FFFFFF"/>
              </w:rPr>
              <w:t>已改升，</w:t>
            </w:r>
            <w:r w:rsidR="00E731A1">
              <w:rPr>
                <w:rFonts w:ascii="Consolas" w:hAnsi="Consolas" w:cs="Consolas"/>
                <w:color w:val="0D0D0D" w:themeColor="text1" w:themeTint="F2"/>
                <w:kern w:val="0"/>
                <w:sz w:val="18"/>
                <w:szCs w:val="18"/>
                <w:shd w:val="clear" w:color="auto" w:fill="FFFFFF"/>
              </w:rPr>
              <w:t>OS050:</w:t>
            </w:r>
            <w:r w:rsidR="00E731A1">
              <w:rPr>
                <w:rFonts w:ascii="Consolas" w:hAnsi="Consolas" w:cs="Consolas" w:hint="eastAsia"/>
                <w:color w:val="0D0D0D" w:themeColor="text1" w:themeTint="F2"/>
                <w:kern w:val="0"/>
                <w:sz w:val="18"/>
                <w:szCs w:val="18"/>
                <w:shd w:val="clear" w:color="auto" w:fill="FFFFFF"/>
              </w:rPr>
              <w:t>部分改升</w:t>
            </w:r>
          </w:p>
        </w:tc>
      </w:tr>
      <w:tr w:rsidR="003B03F1" w:rsidTr="00376589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B03F1" w:rsidRPr="00975DCA" w:rsidRDefault="00EB246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B246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StatusDesc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F92069" w:rsidP="00755A6B">
            <w:pPr>
              <w:spacing w:line="300" w:lineRule="atLeast"/>
              <w:rPr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B03F1" w:rsidRPr="00975DCA" w:rsidRDefault="00F9206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订单状态说明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D45AAA" w:rsidRDefault="00D45AAA" w:rsidP="00D45AAA">
      <w:r>
        <w:t>{</w:t>
      </w:r>
    </w:p>
    <w:p w:rsidR="00D45AAA" w:rsidRDefault="00D45AAA" w:rsidP="00D45AAA">
      <w:r>
        <w:t xml:space="preserve">  "success": true,</w:t>
      </w:r>
    </w:p>
    <w:p w:rsidR="00D45AAA" w:rsidRDefault="00D45AAA" w:rsidP="00D45AAA">
      <w:r>
        <w:t xml:space="preserve">  "msg": null,</w:t>
      </w:r>
    </w:p>
    <w:p w:rsidR="00D45AAA" w:rsidRDefault="00D45AAA" w:rsidP="00D45AAA">
      <w:r>
        <w:t xml:space="preserve">  "errorCode": 0,</w:t>
      </w:r>
    </w:p>
    <w:p w:rsidR="00D45AAA" w:rsidRDefault="00D45AAA" w:rsidP="00D45AAA">
      <w:r>
        <w:t xml:space="preserve">  "data": {</w:t>
      </w:r>
    </w:p>
    <w:p w:rsidR="00D45AAA" w:rsidRDefault="00D45AAA" w:rsidP="00D45AAA">
      <w:r>
        <w:t xml:space="preserve">    "orderId": 32349956,</w:t>
      </w:r>
    </w:p>
    <w:p w:rsidR="00D45AAA" w:rsidRDefault="00D45AAA" w:rsidP="00D45AAA">
      <w:r>
        <w:rPr>
          <w:rFonts w:hint="eastAsia"/>
        </w:rPr>
        <w:t xml:space="preserve">    "</w:t>
      </w:r>
      <w:r w:rsidR="00DE64E4" w:rsidRPr="00DE64E4">
        <w:t>orderStatusCode</w:t>
      </w:r>
      <w:r>
        <w:rPr>
          <w:rFonts w:hint="eastAsia"/>
        </w:rPr>
        <w:t>": "</w:t>
      </w:r>
      <w:r w:rsidR="00680A98" w:rsidRPr="00680A98">
        <w:rPr>
          <w:rFonts w:ascii="Consolas" w:hAnsi="Consolas" w:cs="Consolas"/>
          <w:color w:val="0D0D0D" w:themeColor="text1" w:themeTint="F2"/>
          <w:sz w:val="18"/>
          <w:szCs w:val="18"/>
          <w:shd w:val="clear" w:color="auto" w:fill="FFFFFF"/>
        </w:rPr>
        <w:t>OS012</w:t>
      </w:r>
      <w:r>
        <w:rPr>
          <w:rFonts w:hint="eastAsia"/>
        </w:rPr>
        <w:t xml:space="preserve">", </w:t>
      </w:r>
    </w:p>
    <w:p w:rsidR="00D45AAA" w:rsidRDefault="00D45AAA" w:rsidP="00D45AAA">
      <w:r>
        <w:rPr>
          <w:rFonts w:hint="eastAsia"/>
        </w:rPr>
        <w:lastRenderedPageBreak/>
        <w:t xml:space="preserve">    "</w:t>
      </w:r>
      <w:r w:rsidR="00DE64E4" w:rsidRPr="00DE64E4">
        <w:t>orderStatusDesc</w:t>
      </w:r>
      <w:r>
        <w:rPr>
          <w:rFonts w:hint="eastAsia"/>
        </w:rPr>
        <w:t>": "</w:t>
      </w:r>
      <w:r w:rsidR="005C0150" w:rsidRPr="005C0150">
        <w:rPr>
          <w:rFonts w:hint="eastAsia"/>
        </w:rPr>
        <w:t>待出票</w:t>
      </w:r>
      <w:r>
        <w:rPr>
          <w:rFonts w:hint="eastAsia"/>
        </w:rPr>
        <w:t>"</w:t>
      </w:r>
    </w:p>
    <w:p w:rsidR="00D45AAA" w:rsidRDefault="00D45AAA" w:rsidP="00D45AAA">
      <w:r>
        <w:t xml:space="preserve">  }</w:t>
      </w:r>
    </w:p>
    <w:p w:rsidR="001636DB" w:rsidRPr="006D0012" w:rsidRDefault="00D45AAA" w:rsidP="00D45AAA">
      <w:r>
        <w:t>}</w:t>
      </w:r>
    </w:p>
    <w:p w:rsidR="00D35820" w:rsidRDefault="00D35820">
      <w:pPr>
        <w:pStyle w:val="2"/>
      </w:pPr>
      <w:bookmarkStart w:id="88" w:name="_Toc481597098"/>
      <w:r>
        <w:rPr>
          <w:rFonts w:hint="eastAsia"/>
        </w:rPr>
        <w:t xml:space="preserve">3.8 </w:t>
      </w:r>
      <w:r>
        <w:rPr>
          <w:rFonts w:hint="eastAsia"/>
        </w:rPr>
        <w:t>支付签约接口</w:t>
      </w:r>
      <w:bookmarkEnd w:id="88"/>
    </w:p>
    <w:p w:rsidR="00F807B9" w:rsidRDefault="00F807B9" w:rsidP="00F807B9">
      <w:pPr>
        <w:pStyle w:val="3"/>
      </w:pPr>
      <w:bookmarkStart w:id="89" w:name="_Toc481597099"/>
      <w:r>
        <w:rPr>
          <w:rFonts w:hint="eastAsia"/>
        </w:rPr>
        <w:t xml:space="preserve">3.8.1 </w:t>
      </w:r>
      <w:r>
        <w:rPr>
          <w:rFonts w:hint="eastAsia"/>
        </w:rPr>
        <w:t>描述</w:t>
      </w:r>
      <w:bookmarkEnd w:id="89"/>
    </w:p>
    <w:p w:rsidR="008616FA" w:rsidRDefault="008616FA" w:rsidP="008616FA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签约分销商的支付宝账户</w:t>
      </w:r>
      <w:r w:rsidR="001271E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F4466B">
        <w:rPr>
          <w:rFonts w:ascii="Arial" w:hAnsi="Arial" w:cs="Arial" w:hint="eastAsia"/>
          <w:color w:val="333333"/>
          <w:szCs w:val="21"/>
          <w:shd w:val="clear" w:color="auto" w:fill="FFFFFF"/>
        </w:rPr>
        <w:t>接口只返回支付宝签约界面</w:t>
      </w:r>
      <w:r w:rsidR="00F4466B">
        <w:rPr>
          <w:rFonts w:ascii="Arial" w:hAnsi="Arial" w:cs="Arial" w:hint="eastAsia"/>
          <w:color w:val="333333"/>
          <w:szCs w:val="21"/>
          <w:shd w:val="clear" w:color="auto" w:fill="FFFFFF"/>
        </w:rPr>
        <w:t>url</w:t>
      </w:r>
      <w:r w:rsidR="00F4466B">
        <w:rPr>
          <w:rFonts w:ascii="Arial" w:hAnsi="Arial" w:cs="Arial" w:hint="eastAsia"/>
          <w:color w:val="333333"/>
          <w:szCs w:val="21"/>
          <w:shd w:val="clear" w:color="auto" w:fill="FFFFFF"/>
        </w:rPr>
        <w:t>，分销商需打开</w:t>
      </w:r>
      <w:r w:rsidR="00F4466B">
        <w:rPr>
          <w:rFonts w:ascii="Arial" w:hAnsi="Arial" w:cs="Arial" w:hint="eastAsia"/>
          <w:color w:val="333333"/>
          <w:szCs w:val="21"/>
          <w:shd w:val="clear" w:color="auto" w:fill="FFFFFF"/>
        </w:rPr>
        <w:t>url</w:t>
      </w:r>
      <w:r w:rsidR="00F4466B">
        <w:rPr>
          <w:rFonts w:ascii="Arial" w:hAnsi="Arial" w:cs="Arial" w:hint="eastAsia"/>
          <w:color w:val="333333"/>
          <w:szCs w:val="21"/>
          <w:shd w:val="clear" w:color="auto" w:fill="FFFFFF"/>
        </w:rPr>
        <w:t>进行实际签约</w:t>
      </w:r>
    </w:p>
    <w:p w:rsidR="00A837EC" w:rsidRPr="00F77EF5" w:rsidRDefault="00A837EC" w:rsidP="00A837EC">
      <w:pPr>
        <w:rPr>
          <w:rFonts w:ascii="Arial" w:eastAsia="微软雅黑" w:hAnsi="Arial" w:cs="Arial"/>
          <w:b/>
        </w:rPr>
      </w:pPr>
      <w:r w:rsidRPr="00F77EF5">
        <w:rPr>
          <w:rFonts w:ascii="Arial" w:eastAsia="微软雅黑" w:hAnsi="Arial" w:cs="Arial" w:hint="eastAsia"/>
          <w:b/>
        </w:rPr>
        <w:t>签约完成后，请联系途牛产品，途牛侧需要更新分销商支付代扣账户信息</w:t>
      </w:r>
    </w:p>
    <w:p w:rsidR="00A837EC" w:rsidRPr="00A837EC" w:rsidRDefault="00A837EC" w:rsidP="008616FA"/>
    <w:p w:rsidR="00F807B9" w:rsidRDefault="00F807B9" w:rsidP="00F807B9">
      <w:pPr>
        <w:pStyle w:val="3"/>
      </w:pPr>
      <w:bookmarkStart w:id="90" w:name="_Toc481597100"/>
      <w:r>
        <w:rPr>
          <w:rFonts w:hint="eastAsia"/>
        </w:rPr>
        <w:t>3.8.2 URL</w:t>
      </w:r>
      <w:bookmarkEnd w:id="90"/>
    </w:p>
    <w:p w:rsidR="008616FA" w:rsidRPr="008616FA" w:rsidRDefault="008616FA" w:rsidP="008616FA">
      <w:r>
        <w:rPr>
          <w:rFonts w:hint="eastAsia"/>
        </w:rPr>
        <w:t>{api_url}</w:t>
      </w:r>
      <w:r>
        <w:rPr>
          <w:color w:val="008000"/>
        </w:rPr>
        <w:t>/</w:t>
      </w:r>
      <w:r w:rsidR="00B13C34">
        <w:rPr>
          <w:rFonts w:hint="eastAsia"/>
          <w:color w:val="008000"/>
        </w:rPr>
        <w:t>intl</w:t>
      </w:r>
      <w:r>
        <w:rPr>
          <w:color w:val="008000"/>
        </w:rPr>
        <w:t>/paySign</w:t>
      </w:r>
    </w:p>
    <w:p w:rsidR="00F807B9" w:rsidRDefault="00F807B9" w:rsidP="00F807B9">
      <w:pPr>
        <w:pStyle w:val="3"/>
      </w:pPr>
      <w:bookmarkStart w:id="91" w:name="_Toc481597101"/>
      <w:r>
        <w:rPr>
          <w:rFonts w:hint="eastAsia"/>
        </w:rPr>
        <w:t xml:space="preserve">3.8.3 </w:t>
      </w:r>
      <w:r>
        <w:rPr>
          <w:rFonts w:hint="eastAsia"/>
        </w:rPr>
        <w:t>支持格式</w:t>
      </w:r>
      <w:bookmarkEnd w:id="91"/>
    </w:p>
    <w:p w:rsidR="008616FA" w:rsidRPr="008616FA" w:rsidRDefault="008616FA" w:rsidP="008616FA">
      <w:r>
        <w:rPr>
          <w:rFonts w:hint="eastAsia"/>
        </w:rPr>
        <w:t>JSON</w:t>
      </w:r>
    </w:p>
    <w:p w:rsidR="00F807B9" w:rsidRDefault="00F807B9" w:rsidP="00F807B9">
      <w:pPr>
        <w:pStyle w:val="3"/>
      </w:pPr>
      <w:bookmarkStart w:id="92" w:name="_Toc481597102"/>
      <w:r>
        <w:rPr>
          <w:rFonts w:hint="eastAsia"/>
        </w:rPr>
        <w:t>3.8.4 HTTP</w:t>
      </w:r>
      <w:r>
        <w:rPr>
          <w:rFonts w:hint="eastAsia"/>
        </w:rPr>
        <w:t>请求方式</w:t>
      </w:r>
      <w:bookmarkEnd w:id="92"/>
    </w:p>
    <w:p w:rsidR="008616FA" w:rsidRPr="008616FA" w:rsidRDefault="008616FA" w:rsidP="008616FA">
      <w:r>
        <w:rPr>
          <w:rFonts w:hint="eastAsia"/>
        </w:rPr>
        <w:t>POST</w:t>
      </w:r>
    </w:p>
    <w:p w:rsidR="00F807B9" w:rsidRDefault="00F807B9" w:rsidP="00F807B9">
      <w:pPr>
        <w:pStyle w:val="3"/>
      </w:pPr>
      <w:bookmarkStart w:id="93" w:name="_Toc481597103"/>
      <w:r>
        <w:rPr>
          <w:rFonts w:hint="eastAsia"/>
        </w:rPr>
        <w:t>3.8.</w:t>
      </w:r>
      <w:r w:rsidR="005D53DA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93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662"/>
        <w:gridCol w:w="1135"/>
        <w:gridCol w:w="5336"/>
      </w:tblGrid>
      <w:tr w:rsidR="005249A4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249A4" w:rsidRDefault="005249A4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249A4" w:rsidRDefault="005249A4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249A4" w:rsidRDefault="005249A4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249A4" w:rsidRDefault="005249A4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249A4" w:rsidRPr="00475E0C" w:rsidTr="00755A6B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249A4" w:rsidRDefault="005249A4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5249A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account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249A4" w:rsidRDefault="005249A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249A4" w:rsidRPr="00814924" w:rsidRDefault="005249A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249A4" w:rsidRPr="00475E0C" w:rsidRDefault="005249A4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支付宝账户名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AB31D1" w:rsidRDefault="00AB31D1" w:rsidP="00AB31D1">
      <w:r>
        <w:t>{</w:t>
      </w:r>
    </w:p>
    <w:p w:rsidR="00AB31D1" w:rsidRDefault="00AB31D1" w:rsidP="00AB31D1">
      <w:r>
        <w:t xml:space="preserve">    "purchaseId": 5</w:t>
      </w:r>
      <w:r>
        <w:rPr>
          <w:rFonts w:hint="eastAsia"/>
        </w:rPr>
        <w:t>7</w:t>
      </w:r>
      <w:r>
        <w:t>,</w:t>
      </w:r>
    </w:p>
    <w:p w:rsidR="00AB31D1" w:rsidRDefault="00AB31D1" w:rsidP="00AB31D1">
      <w:r>
        <w:t xml:space="preserve">    "sign": "</w:t>
      </w:r>
      <w:r>
        <w:rPr>
          <w:rFonts w:hint="eastAsia"/>
        </w:rPr>
        <w:t>xyz</w:t>
      </w:r>
      <w:r>
        <w:t>",</w:t>
      </w:r>
    </w:p>
    <w:p w:rsidR="00AB31D1" w:rsidRDefault="00AB31D1" w:rsidP="00AB31D1">
      <w:r>
        <w:t xml:space="preserve">    "data":{</w:t>
      </w:r>
    </w:p>
    <w:p w:rsidR="00AB31D1" w:rsidRDefault="00AB31D1" w:rsidP="00AB31D1">
      <w:r>
        <w:t xml:space="preserve">        "account" : "1234567</w:t>
      </w:r>
      <w:r w:rsidR="006644A5">
        <w:t xml:space="preserve"> </w:t>
      </w:r>
      <w:r>
        <w:t>"</w:t>
      </w:r>
    </w:p>
    <w:p w:rsidR="00AB31D1" w:rsidRDefault="00AB31D1" w:rsidP="00AB31D1">
      <w:r>
        <w:t xml:space="preserve">    }</w:t>
      </w:r>
    </w:p>
    <w:p w:rsidR="005249A4" w:rsidRPr="000979C1" w:rsidRDefault="00AB31D1" w:rsidP="00AB31D1">
      <w:r>
        <w:t>}</w:t>
      </w:r>
    </w:p>
    <w:p w:rsidR="00F807B9" w:rsidRDefault="00F807B9" w:rsidP="00F807B9">
      <w:pPr>
        <w:pStyle w:val="3"/>
      </w:pPr>
      <w:bookmarkStart w:id="94" w:name="_Toc481597104"/>
      <w:r>
        <w:rPr>
          <w:rFonts w:hint="eastAsia"/>
        </w:rPr>
        <w:lastRenderedPageBreak/>
        <w:t>3.8.</w:t>
      </w:r>
      <w:r w:rsidR="005D53DA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94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9A7608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9A7608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9A7608" w:rsidRDefault="009A7608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9A7608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Pr="00475E0C" w:rsidRDefault="009A7608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9A7608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9A7608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7608" w:rsidRDefault="009A760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E3090A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7608" w:rsidRDefault="009A7608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</w:t>
            </w:r>
            <w:r w:rsidR="00E3090A" w:rsidRPr="001271E1">
              <w:rPr>
                <w:rFonts w:ascii="Consolas" w:hAnsi="Consolas" w:cs="Consolas"/>
                <w:color w:val="000000"/>
                <w:sz w:val="18"/>
                <w:szCs w:val="21"/>
                <w:shd w:val="clear" w:color="auto" w:fill="FFFFFF"/>
              </w:rPr>
              <w:t>支付宝签约界面</w:t>
            </w:r>
            <w:r w:rsidR="00E3090A" w:rsidRPr="001271E1">
              <w:rPr>
                <w:rFonts w:ascii="Consolas" w:hAnsi="Consolas" w:cs="Consolas"/>
                <w:color w:val="000000"/>
                <w:sz w:val="18"/>
                <w:szCs w:val="21"/>
                <w:shd w:val="clear" w:color="auto" w:fill="FFFFFF"/>
              </w:rPr>
              <w:t>url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AD6CCD" w:rsidRDefault="00AD6CCD" w:rsidP="00AD6CCD">
      <w:r>
        <w:t>{</w:t>
      </w:r>
    </w:p>
    <w:p w:rsidR="00AD6CCD" w:rsidRDefault="00AD6CCD" w:rsidP="00AD6CCD">
      <w:r>
        <w:t xml:space="preserve">  "success": true,</w:t>
      </w:r>
    </w:p>
    <w:p w:rsidR="00AD6CCD" w:rsidRDefault="00AD6CCD" w:rsidP="00AD6CCD">
      <w:r>
        <w:t xml:space="preserve">  "msg": null,</w:t>
      </w:r>
    </w:p>
    <w:p w:rsidR="00AD6CCD" w:rsidRDefault="00AD6CCD" w:rsidP="00AD6CCD">
      <w:r>
        <w:t xml:space="preserve">  "errorCode": 0,</w:t>
      </w:r>
    </w:p>
    <w:p w:rsidR="00AD6CCD" w:rsidRDefault="00AD6CCD" w:rsidP="00AD6CCD">
      <w:r>
        <w:rPr>
          <w:rFonts w:hint="eastAsia"/>
        </w:rPr>
        <w:t xml:space="preserve">  "data": "https://xxx"</w:t>
      </w:r>
    </w:p>
    <w:p w:rsidR="009A7608" w:rsidRPr="006D0012" w:rsidRDefault="00AD6CCD" w:rsidP="00AD6CCD">
      <w:r>
        <w:t>}</w:t>
      </w:r>
    </w:p>
    <w:p w:rsidR="00D35820" w:rsidRDefault="00D35820">
      <w:pPr>
        <w:pStyle w:val="2"/>
      </w:pPr>
      <w:bookmarkStart w:id="95" w:name="_Toc481597105"/>
      <w:r>
        <w:rPr>
          <w:rFonts w:hint="eastAsia"/>
        </w:rPr>
        <w:t xml:space="preserve">3.9 </w:t>
      </w:r>
      <w:r>
        <w:rPr>
          <w:rFonts w:hint="eastAsia"/>
        </w:rPr>
        <w:t>支付代扣接口</w:t>
      </w:r>
      <w:bookmarkEnd w:id="95"/>
    </w:p>
    <w:p w:rsidR="00A95459" w:rsidRDefault="00A95459" w:rsidP="00A95459">
      <w:pPr>
        <w:pStyle w:val="3"/>
      </w:pPr>
      <w:bookmarkStart w:id="96" w:name="_Toc481597106"/>
      <w:r>
        <w:rPr>
          <w:rFonts w:hint="eastAsia"/>
        </w:rPr>
        <w:t xml:space="preserve">3.9.1 </w:t>
      </w:r>
      <w:r>
        <w:rPr>
          <w:rFonts w:hint="eastAsia"/>
        </w:rPr>
        <w:t>描述</w:t>
      </w:r>
      <w:bookmarkEnd w:id="96"/>
    </w:p>
    <w:p w:rsidR="005F312A" w:rsidRPr="005F312A" w:rsidRDefault="005F312A" w:rsidP="005F312A">
      <w:r>
        <w:rPr>
          <w:rFonts w:ascii="Arial" w:hAnsi="Arial" w:cs="Arial"/>
          <w:color w:val="333333"/>
          <w:szCs w:val="21"/>
          <w:shd w:val="clear" w:color="auto" w:fill="FFFFFF"/>
        </w:rPr>
        <w:t>依据分销商订单，对分销商提供的支付宝账户进行代扣</w:t>
      </w:r>
    </w:p>
    <w:p w:rsidR="00A95459" w:rsidRDefault="00A95459" w:rsidP="00A95459">
      <w:pPr>
        <w:pStyle w:val="3"/>
      </w:pPr>
      <w:bookmarkStart w:id="97" w:name="_Toc481597107"/>
      <w:r>
        <w:rPr>
          <w:rFonts w:hint="eastAsia"/>
        </w:rPr>
        <w:t>3.9.2 URL</w:t>
      </w:r>
      <w:bookmarkEnd w:id="97"/>
    </w:p>
    <w:p w:rsidR="005F312A" w:rsidRPr="005F312A" w:rsidRDefault="005F312A" w:rsidP="005F312A">
      <w:r>
        <w:rPr>
          <w:rFonts w:hint="eastAsia"/>
        </w:rPr>
        <w:t>{api_url}</w:t>
      </w:r>
      <w:r>
        <w:rPr>
          <w:color w:val="008000"/>
        </w:rPr>
        <w:t>/</w:t>
      </w:r>
      <w:r w:rsidR="00E67833">
        <w:rPr>
          <w:rFonts w:hint="eastAsia"/>
          <w:color w:val="008000"/>
        </w:rPr>
        <w:t>intl</w:t>
      </w:r>
      <w:r>
        <w:rPr>
          <w:color w:val="008000"/>
        </w:rPr>
        <w:t>/</w:t>
      </w:r>
      <w:r w:rsidR="00073E22" w:rsidRPr="00073E22">
        <w:rPr>
          <w:color w:val="008000"/>
        </w:rPr>
        <w:t>payOrder</w:t>
      </w:r>
    </w:p>
    <w:p w:rsidR="00A95459" w:rsidRDefault="00A95459" w:rsidP="00A95459">
      <w:pPr>
        <w:pStyle w:val="3"/>
      </w:pPr>
      <w:bookmarkStart w:id="98" w:name="_Toc481597108"/>
      <w:r>
        <w:rPr>
          <w:rFonts w:hint="eastAsia"/>
        </w:rPr>
        <w:t xml:space="preserve">3.9.3 </w:t>
      </w:r>
      <w:r>
        <w:rPr>
          <w:rFonts w:hint="eastAsia"/>
        </w:rPr>
        <w:t>支持格式</w:t>
      </w:r>
      <w:bookmarkEnd w:id="98"/>
    </w:p>
    <w:p w:rsidR="005F312A" w:rsidRPr="005F312A" w:rsidRDefault="005F312A" w:rsidP="005F312A">
      <w:r>
        <w:rPr>
          <w:rFonts w:hint="eastAsia"/>
        </w:rPr>
        <w:t>JSON</w:t>
      </w:r>
    </w:p>
    <w:p w:rsidR="00A95459" w:rsidRDefault="00A95459" w:rsidP="00A95459">
      <w:pPr>
        <w:pStyle w:val="3"/>
      </w:pPr>
      <w:bookmarkStart w:id="99" w:name="_Toc481597109"/>
      <w:r>
        <w:rPr>
          <w:rFonts w:hint="eastAsia"/>
        </w:rPr>
        <w:t>3.9.4 HTTP</w:t>
      </w:r>
      <w:r>
        <w:rPr>
          <w:rFonts w:hint="eastAsia"/>
        </w:rPr>
        <w:t>请求方式</w:t>
      </w:r>
      <w:bookmarkEnd w:id="99"/>
    </w:p>
    <w:p w:rsidR="005F312A" w:rsidRPr="005F312A" w:rsidRDefault="005F312A" w:rsidP="005F312A">
      <w:r>
        <w:rPr>
          <w:rFonts w:hint="eastAsia"/>
        </w:rPr>
        <w:t>POST</w:t>
      </w:r>
    </w:p>
    <w:p w:rsidR="00A95459" w:rsidRDefault="00A95459" w:rsidP="00A95459">
      <w:pPr>
        <w:pStyle w:val="3"/>
      </w:pPr>
      <w:bookmarkStart w:id="100" w:name="_Toc481597110"/>
      <w:r>
        <w:rPr>
          <w:rFonts w:hint="eastAsia"/>
        </w:rPr>
        <w:t>3.9.</w:t>
      </w:r>
      <w:r w:rsidR="000A0EB0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100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662"/>
        <w:gridCol w:w="1135"/>
        <w:gridCol w:w="5336"/>
      </w:tblGrid>
      <w:tr w:rsidR="006D75B7" w:rsidTr="006D75B7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D75B7" w:rsidRDefault="006D75B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75B7" w:rsidRDefault="006D75B7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D75B7" w:rsidRDefault="006D75B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D75B7" w:rsidRDefault="006D75B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6D75B7" w:rsidRPr="00475E0C" w:rsidTr="006D75B7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D75B7" w:rsidRDefault="006D75B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6D75B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lastRenderedPageBreak/>
              <w:t>orderId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D75B7" w:rsidRDefault="006D75B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D75B7" w:rsidRPr="00814924" w:rsidRDefault="006D75B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6D75B7" w:rsidRPr="00475E0C" w:rsidRDefault="006D75B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订单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</w:tbl>
    <w:p w:rsidR="000979C1" w:rsidRDefault="000979C1" w:rsidP="000979C1"/>
    <w:p w:rsidR="000979C1" w:rsidRDefault="000979C1" w:rsidP="000979C1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5D6F7E" w:rsidRDefault="005D6F7E" w:rsidP="005D6F7E">
      <w:r>
        <w:t>{</w:t>
      </w:r>
    </w:p>
    <w:p w:rsidR="005D6F7E" w:rsidRDefault="005D6F7E" w:rsidP="005D6F7E">
      <w:r>
        <w:t xml:space="preserve">    "purchaseId": 5</w:t>
      </w:r>
      <w:r w:rsidR="00127FA5">
        <w:rPr>
          <w:rFonts w:hint="eastAsia"/>
        </w:rPr>
        <w:t>7</w:t>
      </w:r>
      <w:r>
        <w:t>,</w:t>
      </w:r>
    </w:p>
    <w:p w:rsidR="005D6F7E" w:rsidRDefault="005D6F7E" w:rsidP="005D6F7E">
      <w:r>
        <w:t xml:space="preserve">    "sign": "</w:t>
      </w:r>
      <w:r>
        <w:rPr>
          <w:rFonts w:hint="eastAsia"/>
        </w:rPr>
        <w:t>xyz</w:t>
      </w:r>
      <w:r>
        <w:t>",</w:t>
      </w:r>
    </w:p>
    <w:p w:rsidR="005D6F7E" w:rsidRDefault="005D6F7E" w:rsidP="005D6F7E">
      <w:r>
        <w:t xml:space="preserve">    "data":{</w:t>
      </w:r>
    </w:p>
    <w:p w:rsidR="005D6F7E" w:rsidRDefault="005D6F7E" w:rsidP="005D6F7E">
      <w:r>
        <w:t xml:space="preserve">        "orderId" : 32349956</w:t>
      </w:r>
    </w:p>
    <w:p w:rsidR="005D6F7E" w:rsidRDefault="005D6F7E" w:rsidP="005D6F7E">
      <w:r>
        <w:t xml:space="preserve">    }</w:t>
      </w:r>
    </w:p>
    <w:p w:rsidR="006D75B7" w:rsidRPr="000979C1" w:rsidRDefault="005D6F7E" w:rsidP="005D6F7E">
      <w:r>
        <w:t>}</w:t>
      </w:r>
    </w:p>
    <w:p w:rsidR="00A95459" w:rsidRDefault="00A95459" w:rsidP="00A95459">
      <w:pPr>
        <w:pStyle w:val="3"/>
      </w:pPr>
      <w:bookmarkStart w:id="101" w:name="_Toc481597111"/>
      <w:r>
        <w:rPr>
          <w:rFonts w:hint="eastAsia"/>
        </w:rPr>
        <w:t>3.9.</w:t>
      </w:r>
      <w:r w:rsidR="000A0EB0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101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493501" w:rsidTr="00755A6B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49350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493501" w:rsidRDefault="0049350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493501" w:rsidRPr="00475E0C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Pr="00475E0C" w:rsidRDefault="0049350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49350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493501" w:rsidTr="00755A6B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93501" w:rsidRDefault="00493501" w:rsidP="00755A6B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A95459" w:rsidRDefault="00A95459" w:rsidP="00A95459"/>
    <w:p w:rsidR="00493501" w:rsidRDefault="00493501" w:rsidP="00493501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5043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8"/>
        <w:gridCol w:w="1585"/>
        <w:gridCol w:w="4981"/>
      </w:tblGrid>
      <w:tr w:rsidR="00493501" w:rsidTr="006D0012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Pr="00975DCA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Pr="00975DCA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93501" w:rsidRPr="00975DCA" w:rsidRDefault="0049350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493501" w:rsidTr="006D0012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93501" w:rsidRPr="00975DCA" w:rsidRDefault="0076173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</w:t>
            </w: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equest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76173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76173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pi</w:t>
            </w: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访问时</w:t>
            </w: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,</w:t>
            </w: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返回该字段</w:t>
            </w:r>
          </w:p>
        </w:tc>
      </w:tr>
      <w:tr w:rsidR="00493501" w:rsidTr="006D0012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93501" w:rsidRPr="00975DCA" w:rsidRDefault="0076173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inalOrderId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761737" w:rsidP="00755A6B">
            <w:pPr>
              <w:spacing w:line="300" w:lineRule="atLeast"/>
              <w:rPr>
                <w:sz w:val="18"/>
                <w:szCs w:val="18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76173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支付系统的订单</w:t>
            </w: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493501" w:rsidTr="006D0012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93501" w:rsidRPr="00975DCA" w:rsidRDefault="00493501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75DCA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url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493501" w:rsidP="00755A6B">
            <w:pPr>
              <w:spacing w:line="300" w:lineRule="atLeast"/>
              <w:rPr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93501" w:rsidRPr="00975DCA" w:rsidRDefault="0049350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 w:hint="eastAsia"/>
                <w:color w:val="333333"/>
                <w:sz w:val="18"/>
                <w:szCs w:val="18"/>
              </w:rPr>
              <w:t>支付结果页</w:t>
            </w:r>
          </w:p>
        </w:tc>
      </w:tr>
    </w:tbl>
    <w:p w:rsidR="006D0012" w:rsidRDefault="006D0012" w:rsidP="006D0012"/>
    <w:p w:rsidR="006D0012" w:rsidRDefault="006D0012" w:rsidP="006D0012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7067B6" w:rsidRDefault="007067B6" w:rsidP="007067B6">
      <w:r>
        <w:t>{</w:t>
      </w:r>
    </w:p>
    <w:p w:rsidR="007067B6" w:rsidRDefault="007067B6" w:rsidP="007067B6">
      <w:r>
        <w:t xml:space="preserve">    "success":true,</w:t>
      </w:r>
    </w:p>
    <w:p w:rsidR="007067B6" w:rsidRDefault="007067B6" w:rsidP="007067B6">
      <w:r>
        <w:rPr>
          <w:rFonts w:hint="eastAsia"/>
        </w:rPr>
        <w:t xml:space="preserve">    "msg":"</w:t>
      </w:r>
      <w:r>
        <w:rPr>
          <w:rFonts w:hint="eastAsia"/>
        </w:rPr>
        <w:t>操作成功</w:t>
      </w:r>
      <w:r>
        <w:rPr>
          <w:rFonts w:hint="eastAsia"/>
        </w:rPr>
        <w:t>",</w:t>
      </w:r>
    </w:p>
    <w:p w:rsidR="007067B6" w:rsidRDefault="007067B6" w:rsidP="007067B6">
      <w:r>
        <w:t xml:space="preserve">    "errorCode":0,</w:t>
      </w:r>
    </w:p>
    <w:p w:rsidR="007067B6" w:rsidRDefault="007067B6" w:rsidP="007067B6">
      <w:r>
        <w:t xml:space="preserve">    "data":{</w:t>
      </w:r>
    </w:p>
    <w:p w:rsidR="007067B6" w:rsidRDefault="007067B6" w:rsidP="007067B6">
      <w:r>
        <w:t xml:space="preserve">        "request":null,</w:t>
      </w:r>
    </w:p>
    <w:p w:rsidR="007067B6" w:rsidRDefault="007067B6" w:rsidP="007067B6">
      <w:r>
        <w:rPr>
          <w:rFonts w:hint="eastAsia"/>
        </w:rPr>
        <w:t xml:space="preserve">        "</w:t>
      </w:r>
      <w:proofErr w:type="gramStart"/>
      <w:r>
        <w:rPr>
          <w:rFonts w:hint="eastAsia"/>
        </w:rPr>
        <w:t>finalOrderId</w:t>
      </w:r>
      <w:proofErr w:type="gramEnd"/>
      <w:r>
        <w:rPr>
          <w:rFonts w:hint="eastAsia"/>
        </w:rPr>
        <w:t>":11476,</w:t>
      </w:r>
    </w:p>
    <w:p w:rsidR="007067B6" w:rsidRDefault="007067B6" w:rsidP="007067B6">
      <w:r>
        <w:rPr>
          <w:rFonts w:hint="eastAsia"/>
        </w:rPr>
        <w:t xml:space="preserve">        "url":"http://yyy"</w:t>
      </w:r>
    </w:p>
    <w:p w:rsidR="007067B6" w:rsidRDefault="007067B6" w:rsidP="007067B6">
      <w:r>
        <w:t xml:space="preserve">    }</w:t>
      </w:r>
    </w:p>
    <w:p w:rsidR="00493501" w:rsidRDefault="007067B6" w:rsidP="007067B6">
      <w:r>
        <w:t>}</w:t>
      </w:r>
    </w:p>
    <w:p w:rsidR="00241650" w:rsidRDefault="00241650" w:rsidP="00241650">
      <w:pPr>
        <w:pStyle w:val="2"/>
      </w:pPr>
      <w:bookmarkStart w:id="102" w:name="_Toc481597112"/>
      <w:r>
        <w:rPr>
          <w:rFonts w:hint="eastAsia"/>
        </w:rPr>
        <w:lastRenderedPageBreak/>
        <w:t xml:space="preserve">3.10 </w:t>
      </w:r>
      <w:r w:rsidR="00732D70">
        <w:rPr>
          <w:rFonts w:hint="eastAsia"/>
        </w:rPr>
        <w:t>账单查询</w:t>
      </w:r>
      <w:r>
        <w:rPr>
          <w:rFonts w:hint="eastAsia"/>
        </w:rPr>
        <w:t>接口</w:t>
      </w:r>
      <w:bookmarkEnd w:id="102"/>
    </w:p>
    <w:p w:rsidR="00241650" w:rsidRDefault="00241650" w:rsidP="00241650">
      <w:pPr>
        <w:pStyle w:val="3"/>
      </w:pPr>
      <w:bookmarkStart w:id="103" w:name="_Toc481597113"/>
      <w:r>
        <w:rPr>
          <w:rFonts w:hint="eastAsia"/>
        </w:rPr>
        <w:t>3.</w:t>
      </w:r>
      <w:r w:rsidR="00AA30F1">
        <w:rPr>
          <w:rFonts w:hint="eastAsia"/>
        </w:rPr>
        <w:t>10</w:t>
      </w:r>
      <w:r>
        <w:rPr>
          <w:rFonts w:hint="eastAsia"/>
        </w:rPr>
        <w:t xml:space="preserve">.1 </w:t>
      </w:r>
      <w:r>
        <w:rPr>
          <w:rFonts w:hint="eastAsia"/>
        </w:rPr>
        <w:t>描述</w:t>
      </w:r>
      <w:bookmarkEnd w:id="103"/>
    </w:p>
    <w:p w:rsidR="00241650" w:rsidRPr="005F312A" w:rsidRDefault="00E71CCE" w:rsidP="00241650">
      <w:r w:rsidRPr="00E71CCE">
        <w:rPr>
          <w:rFonts w:ascii="Arial" w:hAnsi="Arial" w:cs="Arial" w:hint="eastAsia"/>
          <w:color w:val="333333"/>
          <w:szCs w:val="21"/>
          <w:shd w:val="clear" w:color="auto" w:fill="FFFFFF"/>
        </w:rPr>
        <w:t>让分销商可以</w:t>
      </w:r>
      <w:r w:rsidR="00265436">
        <w:rPr>
          <w:rFonts w:ascii="Arial" w:hAnsi="Arial" w:cs="Arial" w:hint="eastAsia"/>
          <w:color w:val="333333"/>
          <w:szCs w:val="21"/>
          <w:shd w:val="clear" w:color="auto" w:fill="FFFFFF"/>
        </w:rPr>
        <w:t>依据条件</w:t>
      </w:r>
      <w:r w:rsidRPr="00E71CCE">
        <w:rPr>
          <w:rFonts w:ascii="Arial" w:hAnsi="Arial" w:cs="Arial" w:hint="eastAsia"/>
          <w:color w:val="333333"/>
          <w:szCs w:val="21"/>
          <w:shd w:val="clear" w:color="auto" w:fill="FFFFFF"/>
        </w:rPr>
        <w:t>查询支付成功的历史账单</w:t>
      </w:r>
    </w:p>
    <w:p w:rsidR="00241650" w:rsidRDefault="00241650" w:rsidP="00241650">
      <w:pPr>
        <w:pStyle w:val="3"/>
      </w:pPr>
      <w:bookmarkStart w:id="104" w:name="_Toc481597114"/>
      <w:r>
        <w:rPr>
          <w:rFonts w:hint="eastAsia"/>
        </w:rPr>
        <w:t>3.</w:t>
      </w:r>
      <w:r w:rsidR="00732D70">
        <w:rPr>
          <w:rFonts w:hint="eastAsia"/>
        </w:rPr>
        <w:t>10</w:t>
      </w:r>
      <w:r>
        <w:rPr>
          <w:rFonts w:hint="eastAsia"/>
        </w:rPr>
        <w:t>.2 URL</w:t>
      </w:r>
      <w:bookmarkEnd w:id="104"/>
    </w:p>
    <w:p w:rsidR="00241650" w:rsidRPr="005F312A" w:rsidRDefault="00241650" w:rsidP="00241650">
      <w:r>
        <w:rPr>
          <w:rFonts w:hint="eastAsia"/>
        </w:rPr>
        <w:t>{api_url}</w:t>
      </w:r>
      <w:r>
        <w:rPr>
          <w:color w:val="008000"/>
        </w:rPr>
        <w:t>/</w:t>
      </w:r>
      <w:r w:rsidR="008B50E7">
        <w:rPr>
          <w:rFonts w:hint="eastAsia"/>
          <w:color w:val="008000"/>
        </w:rPr>
        <w:t>intl</w:t>
      </w:r>
      <w:r>
        <w:rPr>
          <w:color w:val="008000"/>
        </w:rPr>
        <w:t>/</w:t>
      </w:r>
      <w:r w:rsidR="00E95475">
        <w:rPr>
          <w:color w:val="008000"/>
        </w:rPr>
        <w:t>queryBill</w:t>
      </w:r>
    </w:p>
    <w:p w:rsidR="00241650" w:rsidRDefault="00241650" w:rsidP="00241650">
      <w:pPr>
        <w:pStyle w:val="3"/>
      </w:pPr>
      <w:bookmarkStart w:id="105" w:name="_Toc481597115"/>
      <w:r>
        <w:rPr>
          <w:rFonts w:hint="eastAsia"/>
        </w:rPr>
        <w:t>3.</w:t>
      </w:r>
      <w:r w:rsidR="00732D70">
        <w:rPr>
          <w:rFonts w:hint="eastAsia"/>
        </w:rPr>
        <w:t>10</w:t>
      </w:r>
      <w:r>
        <w:rPr>
          <w:rFonts w:hint="eastAsia"/>
        </w:rPr>
        <w:t xml:space="preserve">.3 </w:t>
      </w:r>
      <w:r>
        <w:rPr>
          <w:rFonts w:hint="eastAsia"/>
        </w:rPr>
        <w:t>支持格式</w:t>
      </w:r>
      <w:bookmarkEnd w:id="105"/>
    </w:p>
    <w:p w:rsidR="00241650" w:rsidRPr="005F312A" w:rsidRDefault="00241650" w:rsidP="00241650">
      <w:r>
        <w:rPr>
          <w:rFonts w:hint="eastAsia"/>
        </w:rPr>
        <w:t>JSON</w:t>
      </w:r>
    </w:p>
    <w:p w:rsidR="00241650" w:rsidRDefault="00241650" w:rsidP="00241650">
      <w:pPr>
        <w:pStyle w:val="3"/>
      </w:pPr>
      <w:bookmarkStart w:id="106" w:name="_Toc481597116"/>
      <w:r>
        <w:rPr>
          <w:rFonts w:hint="eastAsia"/>
        </w:rPr>
        <w:t>3.</w:t>
      </w:r>
      <w:r w:rsidR="00732D70">
        <w:rPr>
          <w:rFonts w:hint="eastAsia"/>
        </w:rPr>
        <w:t>10</w:t>
      </w:r>
      <w:r>
        <w:rPr>
          <w:rFonts w:hint="eastAsia"/>
        </w:rPr>
        <w:t>.4 HTTP</w:t>
      </w:r>
      <w:r>
        <w:rPr>
          <w:rFonts w:hint="eastAsia"/>
        </w:rPr>
        <w:t>请求方式</w:t>
      </w:r>
      <w:bookmarkEnd w:id="106"/>
    </w:p>
    <w:p w:rsidR="00241650" w:rsidRPr="005F312A" w:rsidRDefault="00241650" w:rsidP="00241650">
      <w:r>
        <w:rPr>
          <w:rFonts w:hint="eastAsia"/>
        </w:rPr>
        <w:t>POST</w:t>
      </w:r>
    </w:p>
    <w:p w:rsidR="00241650" w:rsidRDefault="00241650" w:rsidP="00241650">
      <w:pPr>
        <w:pStyle w:val="3"/>
      </w:pPr>
      <w:bookmarkStart w:id="107" w:name="_Toc481597117"/>
      <w:r>
        <w:rPr>
          <w:rFonts w:hint="eastAsia"/>
        </w:rPr>
        <w:t>3.</w:t>
      </w:r>
      <w:r w:rsidR="00732D70">
        <w:rPr>
          <w:rFonts w:hint="eastAsia"/>
        </w:rPr>
        <w:t>10</w:t>
      </w:r>
      <w:r>
        <w:rPr>
          <w:rFonts w:hint="eastAsia"/>
        </w:rPr>
        <w:t>.</w:t>
      </w:r>
      <w:r w:rsidR="000C79CE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107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662"/>
        <w:gridCol w:w="1135"/>
        <w:gridCol w:w="5336"/>
      </w:tblGrid>
      <w:tr w:rsidR="00241650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03110" w:rsidRPr="00475E0C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03110" w:rsidRDefault="00A0311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billType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03110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A03110" w:rsidRPr="00814924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A03110" w:rsidRPr="00475E0C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账单类型</w:t>
            </w: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 1-</w:t>
            </w: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支付宝代扣</w:t>
            </w: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,</w:t>
            </w: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暂只有支付宝代扣</w:t>
            </w:r>
          </w:p>
        </w:tc>
      </w:tr>
      <w:tr w:rsidR="00A03110" w:rsidRPr="00475E0C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03110" w:rsidRDefault="00A0311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beginDate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03110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814924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475E0C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查询起始日期</w:t>
            </w:r>
          </w:p>
        </w:tc>
      </w:tr>
      <w:tr w:rsidR="00A03110" w:rsidRPr="00475E0C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03110" w:rsidRDefault="00A0311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ndDate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03110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814924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475E0C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查询结束日期</w:t>
            </w:r>
          </w:p>
        </w:tc>
      </w:tr>
      <w:tr w:rsidR="00A03110" w:rsidRPr="00475E0C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03110" w:rsidRDefault="00A0311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tart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03110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814924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475E0C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查询起始页</w:t>
            </w:r>
          </w:p>
        </w:tc>
      </w:tr>
      <w:tr w:rsidR="00A03110" w:rsidRPr="00475E0C" w:rsidTr="00DE601D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03110" w:rsidRDefault="00A0311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limit</w:t>
            </w:r>
          </w:p>
        </w:tc>
        <w:tc>
          <w:tcPr>
            <w:tcW w:w="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A03110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814924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A03110" w:rsidRPr="00475E0C" w:rsidRDefault="00A0311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A03110">
              <w:rPr>
                <w:rFonts w:ascii="Arial" w:hAnsi="Arial" w:cs="Arial" w:hint="eastAsia"/>
                <w:color w:val="333333"/>
                <w:sz w:val="18"/>
                <w:szCs w:val="18"/>
              </w:rPr>
              <w:t>每页数据量</w:t>
            </w:r>
          </w:p>
        </w:tc>
      </w:tr>
    </w:tbl>
    <w:p w:rsidR="00241650" w:rsidRDefault="00241650" w:rsidP="00241650"/>
    <w:p w:rsidR="00241650" w:rsidRDefault="00241650" w:rsidP="00241650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0F4DFB" w:rsidRDefault="000F4DFB" w:rsidP="000F4DFB">
      <w:r>
        <w:t>{</w:t>
      </w:r>
    </w:p>
    <w:p w:rsidR="000F4DFB" w:rsidRDefault="000F4DFB" w:rsidP="000F4DFB">
      <w:r>
        <w:t xml:space="preserve">  "purchaseId": 57,</w:t>
      </w:r>
    </w:p>
    <w:p w:rsidR="000F4DFB" w:rsidRDefault="000F4DFB" w:rsidP="000F4DFB">
      <w:r>
        <w:t xml:space="preserve">  "sign": "xxx",</w:t>
      </w:r>
    </w:p>
    <w:p w:rsidR="000F4DFB" w:rsidRDefault="000F4DFB" w:rsidP="000F4DFB">
      <w:r>
        <w:t xml:space="preserve">  "data": {</w:t>
      </w:r>
    </w:p>
    <w:p w:rsidR="000F4DFB" w:rsidRDefault="000F4DFB" w:rsidP="000F4DFB">
      <w:r>
        <w:t xml:space="preserve">    "billType": 1,</w:t>
      </w:r>
    </w:p>
    <w:p w:rsidR="000F4DFB" w:rsidRDefault="000F4DFB" w:rsidP="000F4DFB">
      <w:r>
        <w:t xml:space="preserve">    "beginDate": "2016-01-04",</w:t>
      </w:r>
    </w:p>
    <w:p w:rsidR="000F4DFB" w:rsidRDefault="000F4DFB" w:rsidP="000F4DFB">
      <w:r>
        <w:t xml:space="preserve">    "endDate": "2017-02-15",</w:t>
      </w:r>
    </w:p>
    <w:p w:rsidR="000F4DFB" w:rsidRDefault="000F4DFB" w:rsidP="000F4DFB">
      <w:r>
        <w:t xml:space="preserve">    "start":5,</w:t>
      </w:r>
    </w:p>
    <w:p w:rsidR="000F4DFB" w:rsidRDefault="000F4DFB" w:rsidP="000F4DFB">
      <w:r>
        <w:t xml:space="preserve">    "limit":20</w:t>
      </w:r>
    </w:p>
    <w:p w:rsidR="000F4DFB" w:rsidRDefault="000F4DFB" w:rsidP="000F4DFB">
      <w:r>
        <w:t xml:space="preserve">  }</w:t>
      </w:r>
    </w:p>
    <w:p w:rsidR="000F4DFB" w:rsidRPr="000979C1" w:rsidRDefault="000F4DFB" w:rsidP="000F4DFB">
      <w:r>
        <w:t>}</w:t>
      </w:r>
    </w:p>
    <w:p w:rsidR="00241650" w:rsidRDefault="00241650" w:rsidP="00241650">
      <w:pPr>
        <w:pStyle w:val="3"/>
      </w:pPr>
      <w:bookmarkStart w:id="108" w:name="_Toc481597118"/>
      <w:r>
        <w:rPr>
          <w:rFonts w:hint="eastAsia"/>
        </w:rPr>
        <w:lastRenderedPageBreak/>
        <w:t>3.</w:t>
      </w:r>
      <w:r w:rsidR="00732D70">
        <w:rPr>
          <w:rFonts w:hint="eastAsia"/>
        </w:rPr>
        <w:t>10</w:t>
      </w:r>
      <w:r>
        <w:rPr>
          <w:rFonts w:hint="eastAsia"/>
        </w:rPr>
        <w:t>.</w:t>
      </w:r>
      <w:r w:rsidR="000C79CE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响应结果</w:t>
      </w:r>
      <w:bookmarkEnd w:id="108"/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241650" w:rsidTr="00DE601D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41650" w:rsidTr="00DE601D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241650" w:rsidRDefault="0024165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  <w:tr w:rsidR="00241650" w:rsidRPr="00475E0C" w:rsidTr="00DE601D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errorCode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Pr="00475E0C" w:rsidRDefault="00241650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码</w:t>
            </w:r>
          </w:p>
        </w:tc>
      </w:tr>
      <w:tr w:rsidR="00241650" w:rsidTr="00DE601D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msg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错误信息</w:t>
            </w:r>
          </w:p>
        </w:tc>
      </w:tr>
      <w:tr w:rsidR="00241650" w:rsidTr="00DE601D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data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Object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241650" w:rsidRDefault="00241650" w:rsidP="00DE601D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对象</w:t>
            </w:r>
          </w:p>
        </w:tc>
      </w:tr>
    </w:tbl>
    <w:p w:rsidR="00241650" w:rsidRDefault="00241650" w:rsidP="00241650"/>
    <w:p w:rsidR="00241650" w:rsidRDefault="00241650" w:rsidP="00241650">
      <w:pPr>
        <w:rPr>
          <w:rFonts w:cs="Arial"/>
          <w:color w:val="333333"/>
        </w:rPr>
      </w:pPr>
      <w:r>
        <w:rPr>
          <w:rFonts w:ascii="Arial" w:hAnsi="Arial" w:cs="Arial" w:hint="eastAsia"/>
          <w:color w:val="333333"/>
          <w:sz w:val="18"/>
          <w:szCs w:val="18"/>
        </w:rPr>
        <w:t>data</w:t>
      </w:r>
      <w:r>
        <w:rPr>
          <w:rFonts w:ascii="Arial" w:hAnsi="Arial" w:cs="Arial" w:hint="eastAsia"/>
          <w:color w:val="333333"/>
          <w:sz w:val="18"/>
          <w:szCs w:val="18"/>
        </w:rPr>
        <w:t>（返回对象）</w:t>
      </w:r>
    </w:p>
    <w:tbl>
      <w:tblPr>
        <w:tblW w:w="5043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2"/>
        <w:gridCol w:w="1736"/>
        <w:gridCol w:w="4906"/>
      </w:tblGrid>
      <w:tr w:rsidR="00241650" w:rsidTr="00DE601D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Pr="00975DCA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Pr="00975DCA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41650" w:rsidRPr="00975DCA" w:rsidRDefault="00241650" w:rsidP="00DE601D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975DCA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41650" w:rsidTr="00DE601D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41650" w:rsidRPr="00975DCA" w:rsidRDefault="00560084" w:rsidP="00DE601D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ount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41650" w:rsidRPr="00975DCA" w:rsidRDefault="00560084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41650" w:rsidRPr="00975DCA" w:rsidRDefault="00560084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56008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所有符合条件的账单总数</w:t>
            </w:r>
          </w:p>
        </w:tc>
      </w:tr>
      <w:tr w:rsidR="00241650" w:rsidTr="00DE601D">
        <w:tc>
          <w:tcPr>
            <w:tcW w:w="10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41650" w:rsidRPr="00975DCA" w:rsidRDefault="00560084" w:rsidP="00DE601D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rows</w:t>
            </w:r>
          </w:p>
        </w:tc>
        <w:tc>
          <w:tcPr>
            <w:tcW w:w="94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41650" w:rsidRPr="00975DCA" w:rsidRDefault="00BE6F03" w:rsidP="00DE601D">
            <w:pPr>
              <w:spacing w:line="300" w:lineRule="atLeast"/>
              <w:rPr>
                <w:sz w:val="18"/>
                <w:szCs w:val="18"/>
              </w:rPr>
            </w:pPr>
            <w:hyperlink w:anchor="_4.55_QueryBillDetailsList" w:history="1">
              <w:r w:rsidR="00560084" w:rsidRPr="009C1B3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QueryBillDetails</w:t>
              </w:r>
              <w:r w:rsidR="00560084" w:rsidRPr="009C1B36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List</w:t>
              </w:r>
            </w:hyperlink>
            <w:r w:rsidR="0056008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9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41650" w:rsidRPr="00975DCA" w:rsidRDefault="00560084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账单数据列表</w:t>
            </w:r>
          </w:p>
        </w:tc>
      </w:tr>
    </w:tbl>
    <w:p w:rsidR="00241650" w:rsidRDefault="00241650" w:rsidP="00241650"/>
    <w:p w:rsidR="00241650" w:rsidRDefault="00241650" w:rsidP="00241650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A67C7D" w:rsidRDefault="00A67C7D" w:rsidP="00A67C7D">
      <w:r>
        <w:t>{</w:t>
      </w:r>
    </w:p>
    <w:p w:rsidR="00A67C7D" w:rsidRDefault="00A67C7D" w:rsidP="00A67C7D">
      <w:r>
        <w:t xml:space="preserve">  "success": true,</w:t>
      </w:r>
    </w:p>
    <w:p w:rsidR="00A67C7D" w:rsidRDefault="00A67C7D" w:rsidP="00A67C7D">
      <w:r>
        <w:t xml:space="preserve">  "msg": "",</w:t>
      </w:r>
    </w:p>
    <w:p w:rsidR="00A67C7D" w:rsidRDefault="00A67C7D" w:rsidP="00A67C7D">
      <w:r>
        <w:t xml:space="preserve">  "errorCode": 898000,</w:t>
      </w:r>
    </w:p>
    <w:p w:rsidR="00A67C7D" w:rsidRDefault="00A67C7D" w:rsidP="00A67C7D">
      <w:r>
        <w:t xml:space="preserve">  "data": {</w:t>
      </w:r>
    </w:p>
    <w:p w:rsidR="00A67C7D" w:rsidRDefault="00A67C7D" w:rsidP="00A67C7D">
      <w:r>
        <w:t xml:space="preserve">    "count": 25,</w:t>
      </w:r>
    </w:p>
    <w:p w:rsidR="00A67C7D" w:rsidRDefault="00A67C7D" w:rsidP="00A67C7D">
      <w:r>
        <w:t xml:space="preserve">    "rows": [</w:t>
      </w:r>
    </w:p>
    <w:p w:rsidR="00A67C7D" w:rsidRDefault="00A67C7D" w:rsidP="00A67C7D">
      <w:r>
        <w:t xml:space="preserve">      {</w:t>
      </w:r>
    </w:p>
    <w:p w:rsidR="00A67C7D" w:rsidRDefault="00A67C7D" w:rsidP="00A67C7D">
      <w:r>
        <w:t xml:space="preserve">        "orderId": 32351856,</w:t>
      </w:r>
    </w:p>
    <w:p w:rsidR="00A67C7D" w:rsidRDefault="00A67C7D" w:rsidP="00A67C7D">
      <w:r>
        <w:t xml:space="preserve">        "amount": 1,</w:t>
      </w:r>
    </w:p>
    <w:p w:rsidR="00A67C7D" w:rsidRDefault="00A67C7D" w:rsidP="00A67C7D">
      <w:r>
        <w:t xml:space="preserve">        "payAmount": 1,</w:t>
      </w:r>
    </w:p>
    <w:p w:rsidR="00A67C7D" w:rsidRDefault="00A67C7D" w:rsidP="00A67C7D">
      <w:r>
        <w:t xml:space="preserve">        "addTime": "2016-12-20 10:57:09",</w:t>
      </w:r>
    </w:p>
    <w:p w:rsidR="00A67C7D" w:rsidRDefault="00A67C7D" w:rsidP="00A67C7D">
      <w:r>
        <w:t xml:space="preserve">        "billType": 1,</w:t>
      </w:r>
    </w:p>
    <w:p w:rsidR="00A67C7D" w:rsidRDefault="00A67C7D" w:rsidP="00A67C7D">
      <w:r>
        <w:rPr>
          <w:rFonts w:hint="eastAsia"/>
        </w:rPr>
        <w:t xml:space="preserve">        "billStausDesc": "</w:t>
      </w:r>
      <w:r>
        <w:rPr>
          <w:rFonts w:hint="eastAsia"/>
        </w:rPr>
        <w:t>支付完成</w:t>
      </w:r>
      <w:r>
        <w:rPr>
          <w:rFonts w:hint="eastAsia"/>
        </w:rPr>
        <w:t>"</w:t>
      </w:r>
    </w:p>
    <w:p w:rsidR="00A67C7D" w:rsidRDefault="00A67C7D" w:rsidP="00A67C7D">
      <w:r>
        <w:t xml:space="preserve">      },</w:t>
      </w:r>
    </w:p>
    <w:p w:rsidR="00A67C7D" w:rsidRDefault="00A67C7D" w:rsidP="00A67C7D">
      <w:r>
        <w:t xml:space="preserve">      {</w:t>
      </w:r>
    </w:p>
    <w:p w:rsidR="00A67C7D" w:rsidRDefault="00A67C7D" w:rsidP="00A67C7D">
      <w:r>
        <w:t xml:space="preserve">        "orderId": 32353484,</w:t>
      </w:r>
    </w:p>
    <w:p w:rsidR="00A67C7D" w:rsidRDefault="00A67C7D" w:rsidP="00A67C7D">
      <w:r>
        <w:t xml:space="preserve">        "amount": 1,</w:t>
      </w:r>
    </w:p>
    <w:p w:rsidR="00A67C7D" w:rsidRDefault="00A67C7D" w:rsidP="00A67C7D">
      <w:r>
        <w:t xml:space="preserve">        "payAmount": 1,</w:t>
      </w:r>
    </w:p>
    <w:p w:rsidR="00A67C7D" w:rsidRDefault="00A67C7D" w:rsidP="00A67C7D">
      <w:r>
        <w:t xml:space="preserve">        "addTime": "2017-02-15 10:18:00",</w:t>
      </w:r>
    </w:p>
    <w:p w:rsidR="00A67C7D" w:rsidRDefault="00A67C7D" w:rsidP="00A67C7D">
      <w:r>
        <w:t xml:space="preserve">        "billType": 1,</w:t>
      </w:r>
    </w:p>
    <w:p w:rsidR="00A67C7D" w:rsidRDefault="00A67C7D" w:rsidP="00A67C7D">
      <w:r>
        <w:rPr>
          <w:rFonts w:hint="eastAsia"/>
        </w:rPr>
        <w:t xml:space="preserve">        "billStausDesc": "</w:t>
      </w:r>
      <w:r>
        <w:rPr>
          <w:rFonts w:hint="eastAsia"/>
        </w:rPr>
        <w:t>退票成功</w:t>
      </w:r>
      <w:r>
        <w:rPr>
          <w:rFonts w:hint="eastAsia"/>
        </w:rPr>
        <w:t>"</w:t>
      </w:r>
    </w:p>
    <w:p w:rsidR="00A67C7D" w:rsidRDefault="00A67C7D" w:rsidP="00A67C7D">
      <w:r>
        <w:t xml:space="preserve">      },</w:t>
      </w:r>
    </w:p>
    <w:p w:rsidR="00A67C7D" w:rsidRDefault="00A67C7D" w:rsidP="00A67C7D">
      <w:r>
        <w:t xml:space="preserve">      ...</w:t>
      </w:r>
    </w:p>
    <w:p w:rsidR="00A67C7D" w:rsidRDefault="00A67C7D" w:rsidP="00A67C7D">
      <w:r>
        <w:t xml:space="preserve">    ]</w:t>
      </w:r>
    </w:p>
    <w:p w:rsidR="00A67C7D" w:rsidRDefault="00A67C7D" w:rsidP="00A67C7D">
      <w:r>
        <w:t xml:space="preserve">  }</w:t>
      </w:r>
    </w:p>
    <w:p w:rsidR="00A67C7D" w:rsidRPr="006D0012" w:rsidRDefault="00A67C7D" w:rsidP="00A67C7D">
      <w:r>
        <w:t>}</w:t>
      </w:r>
    </w:p>
    <w:p w:rsidR="003338C0" w:rsidRDefault="003338C0" w:rsidP="003338C0">
      <w:pPr>
        <w:pStyle w:val="2"/>
      </w:pPr>
      <w:r>
        <w:rPr>
          <w:rFonts w:hint="eastAsia"/>
        </w:rPr>
        <w:lastRenderedPageBreak/>
        <w:t>3.11</w:t>
      </w:r>
      <w:r>
        <w:rPr>
          <w:rFonts w:hint="eastAsia"/>
        </w:rPr>
        <w:t>订单状态回调接口（途牛</w:t>
      </w:r>
      <w:r>
        <w:rPr>
          <w:rFonts w:hint="eastAsia"/>
        </w:rPr>
        <w:t>-&gt;</w:t>
      </w:r>
      <w:r>
        <w:rPr>
          <w:rFonts w:hint="eastAsia"/>
        </w:rPr>
        <w:t>分销商）</w:t>
      </w:r>
    </w:p>
    <w:p w:rsidR="003338C0" w:rsidRDefault="003338C0" w:rsidP="003338C0">
      <w:pPr>
        <w:pStyle w:val="3"/>
      </w:pPr>
      <w:r>
        <w:rPr>
          <w:rFonts w:hint="eastAsia"/>
        </w:rPr>
        <w:t xml:space="preserve">3.11.1 </w:t>
      </w:r>
      <w:r>
        <w:rPr>
          <w:rFonts w:hint="eastAsia"/>
        </w:rPr>
        <w:t>描述</w:t>
      </w:r>
    </w:p>
    <w:p w:rsidR="003338C0" w:rsidRPr="005F312A" w:rsidRDefault="003338C0" w:rsidP="003338C0">
      <w:r>
        <w:rPr>
          <w:rFonts w:ascii="Arial" w:hAnsi="Arial" w:cs="Arial" w:hint="eastAsia"/>
          <w:color w:val="333333"/>
          <w:szCs w:val="21"/>
          <w:shd w:val="clear" w:color="auto" w:fill="FFFFFF"/>
        </w:rPr>
        <w:t>订单状态变成待付款，已取消，已出票时回调分销商。需要分销商提供一个回调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R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3338C0" w:rsidRDefault="00932757" w:rsidP="003338C0">
      <w:pPr>
        <w:pStyle w:val="3"/>
      </w:pPr>
      <w:r>
        <w:rPr>
          <w:rFonts w:hint="eastAsia"/>
        </w:rPr>
        <w:t>3.11</w:t>
      </w:r>
      <w:r w:rsidR="003338C0">
        <w:rPr>
          <w:rFonts w:hint="eastAsia"/>
        </w:rPr>
        <w:t>.2 URL</w:t>
      </w:r>
    </w:p>
    <w:p w:rsidR="003338C0" w:rsidRPr="005F312A" w:rsidRDefault="003338C0" w:rsidP="003338C0">
      <w:r>
        <w:rPr>
          <w:rFonts w:hint="eastAsia"/>
        </w:rPr>
        <w:t>分销商提供</w:t>
      </w:r>
      <w:r>
        <w:rPr>
          <w:rFonts w:hint="eastAsia"/>
        </w:rPr>
        <w:t>.</w:t>
      </w:r>
    </w:p>
    <w:p w:rsidR="003338C0" w:rsidRDefault="003338C0" w:rsidP="003338C0">
      <w:pPr>
        <w:pStyle w:val="3"/>
      </w:pPr>
      <w:r>
        <w:rPr>
          <w:rFonts w:hint="eastAsia"/>
        </w:rPr>
        <w:t>3.1</w:t>
      </w:r>
      <w:r w:rsidR="00932757">
        <w:rPr>
          <w:rFonts w:hint="eastAsia"/>
        </w:rPr>
        <w:t>1</w:t>
      </w:r>
      <w:r>
        <w:rPr>
          <w:rFonts w:hint="eastAsia"/>
        </w:rPr>
        <w:t xml:space="preserve">.3 </w:t>
      </w:r>
      <w:r>
        <w:rPr>
          <w:rFonts w:hint="eastAsia"/>
        </w:rPr>
        <w:t>支持格式</w:t>
      </w:r>
    </w:p>
    <w:p w:rsidR="003338C0" w:rsidRPr="005F312A" w:rsidRDefault="003338C0" w:rsidP="003338C0">
      <w:r>
        <w:rPr>
          <w:rFonts w:hint="eastAsia"/>
        </w:rPr>
        <w:t>JSON</w:t>
      </w:r>
    </w:p>
    <w:p w:rsidR="003338C0" w:rsidRDefault="00932757" w:rsidP="003338C0">
      <w:pPr>
        <w:pStyle w:val="3"/>
      </w:pPr>
      <w:r>
        <w:rPr>
          <w:rFonts w:hint="eastAsia"/>
        </w:rPr>
        <w:t>3.11</w:t>
      </w:r>
      <w:r w:rsidR="003338C0">
        <w:rPr>
          <w:rFonts w:hint="eastAsia"/>
        </w:rPr>
        <w:t>.4 HTTP</w:t>
      </w:r>
      <w:r w:rsidR="003338C0">
        <w:rPr>
          <w:rFonts w:hint="eastAsia"/>
        </w:rPr>
        <w:t>请求方式</w:t>
      </w:r>
    </w:p>
    <w:p w:rsidR="003338C0" w:rsidRPr="005F312A" w:rsidRDefault="003338C0" w:rsidP="003338C0">
      <w:r>
        <w:rPr>
          <w:rFonts w:hint="eastAsia"/>
        </w:rPr>
        <w:t>POST</w:t>
      </w:r>
    </w:p>
    <w:p w:rsidR="003338C0" w:rsidRDefault="003338C0" w:rsidP="003338C0">
      <w:pPr>
        <w:pStyle w:val="3"/>
      </w:pPr>
      <w:r>
        <w:rPr>
          <w:rFonts w:hint="eastAsia"/>
        </w:rPr>
        <w:t>3.1</w:t>
      </w:r>
      <w:r w:rsidR="00932757">
        <w:rPr>
          <w:rFonts w:hint="eastAsia"/>
        </w:rPr>
        <w:t>1</w:t>
      </w:r>
      <w:r>
        <w:rPr>
          <w:rFonts w:hint="eastAsia"/>
        </w:rPr>
        <w:t xml:space="preserve">.5 </w:t>
      </w:r>
      <w:r>
        <w:rPr>
          <w:rFonts w:hint="eastAsia"/>
        </w:rPr>
        <w:t>请求参数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56"/>
        <w:gridCol w:w="461"/>
        <w:gridCol w:w="1470"/>
        <w:gridCol w:w="5135"/>
      </w:tblGrid>
      <w:tr w:rsidR="003338C0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purchaseId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8C0" w:rsidRPr="00814924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8C0" w:rsidRPr="00475E0C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采购商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orderId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814924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475E0C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订单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B76144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76144" w:rsidRDefault="00B76144" w:rsidP="00DE41A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7614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pdfPath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电子行程单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url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地址（出票后才有值）</w:t>
            </w:r>
          </w:p>
        </w:tc>
      </w:tr>
      <w:tr w:rsidR="00B76144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76144" w:rsidRPr="00B76144" w:rsidRDefault="00B76144" w:rsidP="00DE41A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7614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pdfFileName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76144" w:rsidRDefault="00B76144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电子行程单文件名（出票后才有值）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orderStatus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814924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475E0C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订单状态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ta</w:t>
            </w:r>
            <w:r w:rsidRPr="00A03110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t</w:t>
            </w: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usDesc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814924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475E0C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状态描述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8C0" w:rsidRPr="00A03110" w:rsidRDefault="003338C0" w:rsidP="00DE41A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totalPrice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A0311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占位后价格</w:t>
            </w:r>
          </w:p>
        </w:tc>
      </w:tr>
      <w:tr w:rsidR="003338C0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ticketCodeList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814924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List&lt;TicketCode&gt;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8C0" w:rsidRPr="00475E0C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票号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若无票号返回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ull</w:t>
            </w:r>
          </w:p>
        </w:tc>
      </w:tr>
      <w:tr w:rsidR="00154CD7" w:rsidRPr="00475E0C" w:rsidTr="00154CD7">
        <w:tc>
          <w:tcPr>
            <w:tcW w:w="7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4CD7" w:rsidRDefault="00154CD7" w:rsidP="00DE41A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154CD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pnrList</w:t>
            </w:r>
          </w:p>
        </w:tc>
        <w:tc>
          <w:tcPr>
            <w:tcW w:w="2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54CD7" w:rsidRDefault="00154CD7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8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54CD7" w:rsidRPr="00814924" w:rsidRDefault="00154CD7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List&lt;</w:t>
            </w:r>
            <w:r w:rsidR="00112B46">
              <w:t xml:space="preserve"> </w:t>
            </w:r>
            <w:hyperlink w:anchor="_4.64_Pnr" w:history="1">
              <w:r w:rsidR="00112B46" w:rsidRPr="00EA0637">
                <w:rPr>
                  <w:rStyle w:val="a5"/>
                  <w:rFonts w:ascii="Arial" w:hAnsi="Arial" w:cs="Arial"/>
                  <w:sz w:val="18"/>
                  <w:szCs w:val="18"/>
                </w:rPr>
                <w:t>Pnr</w:t>
              </w:r>
            </w:hyperlink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&gt;</w:t>
            </w:r>
          </w:p>
        </w:tc>
        <w:tc>
          <w:tcPr>
            <w:tcW w:w="308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54CD7" w:rsidRPr="00475E0C" w:rsidRDefault="00154CD7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pnr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若无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pnr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返回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ull</w:t>
            </w:r>
          </w:p>
        </w:tc>
      </w:tr>
    </w:tbl>
    <w:p w:rsidR="003338C0" w:rsidRDefault="003338C0" w:rsidP="003338C0"/>
    <w:p w:rsidR="003338C0" w:rsidRDefault="003338C0" w:rsidP="003338C0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3338C0" w:rsidRDefault="003338C0" w:rsidP="003338C0">
      <w:r>
        <w:t>{</w:t>
      </w:r>
    </w:p>
    <w:p w:rsidR="003338C0" w:rsidRDefault="003338C0" w:rsidP="003338C0">
      <w:r>
        <w:t xml:space="preserve">  "purchaseId": 18000</w:t>
      </w:r>
    </w:p>
    <w:p w:rsidR="003338C0" w:rsidRDefault="003338C0" w:rsidP="003338C0">
      <w:r>
        <w:t xml:space="preserve">  "orderId": 100712345,</w:t>
      </w:r>
    </w:p>
    <w:p w:rsidR="00B76144" w:rsidRDefault="00B76144" w:rsidP="00B76144">
      <w:pPr>
        <w:ind w:firstLineChars="100" w:firstLine="210"/>
      </w:pPr>
      <w:r>
        <w:rPr>
          <w:rFonts w:hint="eastAsia"/>
        </w:rPr>
        <w:t>"pdfPath": "http://m.tuniucdn.com/fb2/t1/G2/M00/0F/14/Cii-TFeO7AiINrg9AABXgEXLoesAAAU_wEoKSUAAFeY970.pdf",</w:t>
      </w:r>
    </w:p>
    <w:p w:rsidR="00B76144" w:rsidRPr="00B76144" w:rsidRDefault="00B76144" w:rsidP="00B76144">
      <w:r>
        <w:rPr>
          <w:rFonts w:hint="eastAsia"/>
        </w:rPr>
        <w:t xml:space="preserve">  "pdfFileName" : "</w:t>
      </w:r>
      <w:r>
        <w:rPr>
          <w:rFonts w:hint="eastAsia"/>
        </w:rPr>
        <w:t>国际机票</w:t>
      </w:r>
      <w:r>
        <w:rPr>
          <w:rFonts w:hint="eastAsia"/>
        </w:rPr>
        <w:t>IATA</w:t>
      </w:r>
      <w:r>
        <w:rPr>
          <w:rFonts w:hint="eastAsia"/>
        </w:rPr>
        <w:t>行程单</w:t>
      </w:r>
      <w:r>
        <w:rPr>
          <w:rFonts w:hint="eastAsia"/>
        </w:rPr>
        <w:t>_410008016_20160720114455.pdf",</w:t>
      </w:r>
    </w:p>
    <w:p w:rsidR="003338C0" w:rsidRDefault="003338C0" w:rsidP="003338C0">
      <w:r>
        <w:lastRenderedPageBreak/>
        <w:t xml:space="preserve">  "orderStatus": "OS065",</w:t>
      </w:r>
    </w:p>
    <w:p w:rsidR="003338C0" w:rsidRDefault="003338C0" w:rsidP="003338C0">
      <w:r>
        <w:rPr>
          <w:rFonts w:hint="eastAsia"/>
        </w:rPr>
        <w:t xml:space="preserve">  "statusDesc": "</w:t>
      </w:r>
      <w:r>
        <w:rPr>
          <w:rFonts w:hint="eastAsia"/>
        </w:rPr>
        <w:t>已出票</w:t>
      </w:r>
      <w:r>
        <w:rPr>
          <w:rFonts w:hint="eastAsia"/>
        </w:rPr>
        <w:t>",</w:t>
      </w:r>
    </w:p>
    <w:p w:rsidR="003338C0" w:rsidRDefault="003338C0" w:rsidP="003338C0">
      <w:r>
        <w:t xml:space="preserve">  "ticketCodeList": </w:t>
      </w:r>
    </w:p>
    <w:p w:rsidR="003338C0" w:rsidRDefault="003338C0" w:rsidP="003338C0">
      <w:r>
        <w:t>[{</w:t>
      </w:r>
    </w:p>
    <w:p w:rsidR="003338C0" w:rsidRDefault="003338C0" w:rsidP="003338C0">
      <w:r>
        <w:rPr>
          <w:rFonts w:hint="eastAsia"/>
        </w:rPr>
        <w:t>"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3338C0" w:rsidRDefault="003338C0" w:rsidP="003338C0">
      <w:r>
        <w:t>"ticketCode": "123-4567891230"</w:t>
      </w:r>
    </w:p>
    <w:p w:rsidR="003338C0" w:rsidRDefault="003338C0" w:rsidP="003338C0">
      <w:r>
        <w:t>},</w:t>
      </w:r>
    </w:p>
    <w:p w:rsidR="003338C0" w:rsidRDefault="003338C0" w:rsidP="003338C0">
      <w:r>
        <w:t>{</w:t>
      </w:r>
    </w:p>
    <w:p w:rsidR="003338C0" w:rsidRDefault="003338C0" w:rsidP="003338C0">
      <w:r>
        <w:rPr>
          <w:rFonts w:hint="eastAsia"/>
        </w:rPr>
        <w:t>"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3338C0" w:rsidRDefault="003338C0" w:rsidP="003338C0">
      <w:r>
        <w:t>"ticketCode": "123-4567991230"</w:t>
      </w:r>
    </w:p>
    <w:p w:rsidR="003338C0" w:rsidRDefault="003338C0" w:rsidP="003338C0">
      <w:r>
        <w:t>}]</w:t>
      </w:r>
    </w:p>
    <w:p w:rsidR="003338C0" w:rsidRPr="000979C1" w:rsidRDefault="003338C0" w:rsidP="003338C0">
      <w:r>
        <w:t>}</w:t>
      </w:r>
    </w:p>
    <w:p w:rsidR="003338C0" w:rsidRDefault="003338C0" w:rsidP="003338C0">
      <w:pPr>
        <w:pStyle w:val="3"/>
      </w:pPr>
      <w:r>
        <w:rPr>
          <w:rFonts w:hint="eastAsia"/>
        </w:rPr>
        <w:t>3.1</w:t>
      </w:r>
      <w:r w:rsidR="00932757">
        <w:rPr>
          <w:rFonts w:hint="eastAsia"/>
        </w:rPr>
        <w:t>1</w:t>
      </w:r>
      <w:r>
        <w:rPr>
          <w:rFonts w:hint="eastAsia"/>
        </w:rPr>
        <w:t xml:space="preserve">.6 </w:t>
      </w:r>
      <w:r>
        <w:rPr>
          <w:rFonts w:hint="eastAsia"/>
        </w:rPr>
        <w:t>响应结果</w:t>
      </w:r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3338C0" w:rsidTr="00DE41A4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338C0" w:rsidTr="00DE41A4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8C0" w:rsidRDefault="003338C0" w:rsidP="00DE41A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8C0" w:rsidRDefault="003338C0" w:rsidP="00DE41A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3338C0" w:rsidRDefault="003338C0" w:rsidP="00DE41A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3338C0" w:rsidRDefault="003338C0" w:rsidP="00DE41A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</w:tbl>
    <w:p w:rsidR="003338C0" w:rsidRDefault="003338C0" w:rsidP="003338C0"/>
    <w:p w:rsidR="003338C0" w:rsidRDefault="003338C0" w:rsidP="003338C0"/>
    <w:p w:rsidR="003338C0" w:rsidRDefault="003338C0" w:rsidP="003338C0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3338C0" w:rsidRDefault="003338C0" w:rsidP="003338C0">
      <w:r>
        <w:t>{</w:t>
      </w:r>
    </w:p>
    <w:p w:rsidR="003338C0" w:rsidRDefault="003338C0" w:rsidP="003338C0">
      <w:pPr>
        <w:ind w:firstLine="210"/>
      </w:pPr>
      <w:r>
        <w:t>"success": true</w:t>
      </w:r>
    </w:p>
    <w:p w:rsidR="003338C0" w:rsidRDefault="003338C0" w:rsidP="003338C0">
      <w:r>
        <w:rPr>
          <w:rFonts w:hint="eastAsia"/>
        </w:rPr>
        <w:t>}</w:t>
      </w:r>
    </w:p>
    <w:p w:rsidR="003338C0" w:rsidRPr="006D0012" w:rsidRDefault="003338C0" w:rsidP="003338C0">
      <w:r>
        <w:rPr>
          <w:rFonts w:hint="eastAsia"/>
        </w:rPr>
        <w:t>注</w:t>
      </w:r>
      <w:r>
        <w:rPr>
          <w:rFonts w:hint="eastAsia"/>
        </w:rPr>
        <w:t>: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或超时都认为是回调失败</w:t>
      </w:r>
      <w:r>
        <w:rPr>
          <w:rFonts w:hint="eastAsia"/>
        </w:rPr>
        <w:t>.</w:t>
      </w:r>
    </w:p>
    <w:p w:rsidR="00241650" w:rsidRPr="006D0012" w:rsidRDefault="00241650" w:rsidP="007067B6"/>
    <w:p w:rsidR="00932757" w:rsidRDefault="00932757">
      <w:pPr>
        <w:pStyle w:val="2"/>
      </w:pPr>
      <w:bookmarkStart w:id="109" w:name="_Toc481597119"/>
      <w:r>
        <w:rPr>
          <w:rFonts w:hint="eastAsia"/>
        </w:rPr>
        <w:t xml:space="preserve">3.12 </w:t>
      </w:r>
      <w:r>
        <w:rPr>
          <w:rFonts w:hint="eastAsia"/>
        </w:rPr>
        <w:t>在线退票申请核价接口</w:t>
      </w:r>
    </w:p>
    <w:p w:rsidR="00932757" w:rsidRDefault="00932757" w:rsidP="00932757">
      <w:pPr>
        <w:pStyle w:val="3"/>
      </w:pPr>
      <w:r>
        <w:rPr>
          <w:rFonts w:hint="eastAsia"/>
        </w:rPr>
        <w:t xml:space="preserve">3.12.1 </w:t>
      </w:r>
      <w:r>
        <w:rPr>
          <w:rFonts w:hint="eastAsia"/>
        </w:rPr>
        <w:t>描述</w:t>
      </w:r>
    </w:p>
    <w:p w:rsidR="00932757" w:rsidRPr="005F312A" w:rsidRDefault="00932757" w:rsidP="00932757">
      <w:r>
        <w:rPr>
          <w:rFonts w:ascii="Arial" w:hAnsi="Arial" w:cs="Arial" w:hint="eastAsia"/>
          <w:color w:val="333333"/>
          <w:szCs w:val="21"/>
          <w:shd w:val="clear" w:color="auto" w:fill="FFFFFF"/>
        </w:rPr>
        <w:t>订单在需要退款时，传入对应订单和人员的信息，接口发起申请，核价单确认后接口回调。</w:t>
      </w:r>
    </w:p>
    <w:p w:rsidR="00932757" w:rsidRDefault="004803F5" w:rsidP="00932757">
      <w:pPr>
        <w:pStyle w:val="3"/>
      </w:pPr>
      <w:r>
        <w:rPr>
          <w:rFonts w:hint="eastAsia"/>
        </w:rPr>
        <w:t>3.12</w:t>
      </w:r>
      <w:r w:rsidR="00932757">
        <w:rPr>
          <w:rFonts w:hint="eastAsia"/>
        </w:rPr>
        <w:t>.2 URL</w:t>
      </w:r>
    </w:p>
    <w:p w:rsidR="00932757" w:rsidRPr="005F312A" w:rsidRDefault="00932757" w:rsidP="00932757">
      <w:r>
        <w:rPr>
          <w:rFonts w:hint="eastAsia"/>
        </w:rPr>
        <w:t>{api_url}</w:t>
      </w:r>
      <w:r>
        <w:rPr>
          <w:color w:val="008000"/>
        </w:rPr>
        <w:t>/</w:t>
      </w:r>
      <w:r>
        <w:rPr>
          <w:rFonts w:hint="eastAsia"/>
          <w:color w:val="008000"/>
        </w:rPr>
        <w:t>intl</w:t>
      </w:r>
      <w:r>
        <w:rPr>
          <w:color w:val="008000"/>
        </w:rPr>
        <w:t>/</w:t>
      </w:r>
      <w:r w:rsidRPr="00932757">
        <w:rPr>
          <w:color w:val="008000"/>
        </w:rPr>
        <w:t>nuclearPrice</w:t>
      </w:r>
    </w:p>
    <w:p w:rsidR="00932757" w:rsidRDefault="004803F5" w:rsidP="00932757">
      <w:pPr>
        <w:pStyle w:val="3"/>
      </w:pPr>
      <w:r>
        <w:rPr>
          <w:rFonts w:hint="eastAsia"/>
        </w:rPr>
        <w:t>3.12</w:t>
      </w:r>
      <w:r w:rsidR="00932757">
        <w:rPr>
          <w:rFonts w:hint="eastAsia"/>
        </w:rPr>
        <w:t xml:space="preserve">.3 </w:t>
      </w:r>
      <w:r w:rsidR="00932757">
        <w:rPr>
          <w:rFonts w:hint="eastAsia"/>
        </w:rPr>
        <w:t>支持格式</w:t>
      </w:r>
    </w:p>
    <w:p w:rsidR="00932757" w:rsidRPr="005F312A" w:rsidRDefault="00932757" w:rsidP="00932757">
      <w:r>
        <w:rPr>
          <w:rFonts w:hint="eastAsia"/>
        </w:rPr>
        <w:t>JSON</w:t>
      </w:r>
    </w:p>
    <w:p w:rsidR="00932757" w:rsidRDefault="004803F5" w:rsidP="00932757">
      <w:pPr>
        <w:pStyle w:val="3"/>
      </w:pPr>
      <w:r>
        <w:rPr>
          <w:rFonts w:hint="eastAsia"/>
        </w:rPr>
        <w:lastRenderedPageBreak/>
        <w:t>3.12</w:t>
      </w:r>
      <w:r w:rsidR="00932757">
        <w:rPr>
          <w:rFonts w:hint="eastAsia"/>
        </w:rPr>
        <w:t>.4 HTTP</w:t>
      </w:r>
      <w:r w:rsidR="00932757">
        <w:rPr>
          <w:rFonts w:hint="eastAsia"/>
        </w:rPr>
        <w:t>请求方式</w:t>
      </w:r>
    </w:p>
    <w:p w:rsidR="00932757" w:rsidRPr="005F312A" w:rsidRDefault="00932757" w:rsidP="00932757">
      <w:r>
        <w:rPr>
          <w:rFonts w:hint="eastAsia"/>
        </w:rPr>
        <w:t>POST</w:t>
      </w:r>
    </w:p>
    <w:p w:rsidR="00932757" w:rsidRDefault="00932757" w:rsidP="00932757"/>
    <w:p w:rsidR="00932757" w:rsidRDefault="00932757" w:rsidP="00932757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32757" w:rsidRDefault="00932757" w:rsidP="00932757">
      <w:r>
        <w:t>{</w:t>
      </w:r>
    </w:p>
    <w:p w:rsidR="00932757" w:rsidRDefault="00932757" w:rsidP="00932757">
      <w:r>
        <w:t xml:space="preserve">    "purchaseId": 56,</w:t>
      </w:r>
    </w:p>
    <w:p w:rsidR="00932757" w:rsidRDefault="00932757" w:rsidP="00932757">
      <w:r>
        <w:t xml:space="preserve">    "sign": "KUb4bALpYM7yEBrxYT71OJ0DHJ9vHrgS68f9NAyVzLHpquR8Yzbc5LluZwp0wYsH4K65hL3PEB43MCtYRPgQYg==",</w:t>
      </w:r>
    </w:p>
    <w:p w:rsidR="00932757" w:rsidRDefault="00932757" w:rsidP="00932757">
      <w:r>
        <w:t xml:space="preserve">    "data":{</w:t>
      </w:r>
    </w:p>
    <w:p w:rsidR="00932757" w:rsidRDefault="00932757" w:rsidP="00932757">
      <w:r>
        <w:t xml:space="preserve">    "orderNumber" : "1012203699",</w:t>
      </w:r>
    </w:p>
    <w:p w:rsidR="00932757" w:rsidRDefault="00932757" w:rsidP="00932757">
      <w:r>
        <w:t xml:space="preserve">    "type" : "1",</w:t>
      </w:r>
    </w:p>
    <w:p w:rsidR="00932757" w:rsidRDefault="00932757" w:rsidP="00932757">
      <w:r>
        <w:rPr>
          <w:rFonts w:hint="eastAsia"/>
        </w:rPr>
        <w:t xml:space="preserve">    "description" : "</w:t>
      </w:r>
      <w:r>
        <w:rPr>
          <w:rFonts w:hint="eastAsia"/>
        </w:rPr>
        <w:t>七天无理由退票</w:t>
      </w:r>
      <w:r>
        <w:rPr>
          <w:rFonts w:hint="eastAsia"/>
        </w:rPr>
        <w:t>",</w:t>
      </w:r>
    </w:p>
    <w:p w:rsidR="00932757" w:rsidRDefault="00932757" w:rsidP="00932757">
      <w:r>
        <w:t xml:space="preserve">    "reason" : "100",</w:t>
      </w:r>
    </w:p>
    <w:p w:rsidR="00932757" w:rsidRDefault="00932757" w:rsidP="00932757">
      <w:r>
        <w:t xml:space="preserve">    "isAllOrPartRefund" : "1",</w:t>
      </w:r>
    </w:p>
    <w:p w:rsidR="00932757" w:rsidRDefault="00932757" w:rsidP="00932757">
      <w:r>
        <w:t xml:space="preserve">    "repurchaseTicket" : "",</w:t>
      </w:r>
    </w:p>
    <w:p w:rsidR="00932757" w:rsidRDefault="00932757" w:rsidP="00932757">
      <w:r>
        <w:t xml:space="preserve">    "appends" :</w:t>
      </w:r>
    </w:p>
    <w:p w:rsidR="00932757" w:rsidRDefault="00932757" w:rsidP="00932757">
      <w:r>
        <w:t xml:space="preserve">    [</w:t>
      </w:r>
    </w:p>
    <w:p w:rsidR="00932757" w:rsidRDefault="00932757" w:rsidP="00932757">
      <w:r>
        <w:t xml:space="preserve">        {</w:t>
      </w:r>
    </w:p>
    <w:p w:rsidR="00932757" w:rsidRDefault="00932757" w:rsidP="00932757">
      <w:r>
        <w:rPr>
          <w:rFonts w:hint="eastAsia"/>
        </w:rPr>
        <w:t xml:space="preserve">            "appendName" : "</w:t>
      </w:r>
      <w:r>
        <w:rPr>
          <w:rFonts w:hint="eastAsia"/>
        </w:rPr>
        <w:t>途牛退改升核价接口</w:t>
      </w:r>
      <w:r>
        <w:rPr>
          <w:rFonts w:hint="eastAsia"/>
        </w:rPr>
        <w:t>TEST",</w:t>
      </w:r>
    </w:p>
    <w:p w:rsidR="00932757" w:rsidRDefault="00932757" w:rsidP="00932757">
      <w:r>
        <w:t xml:space="preserve">            "appendUrl" : "www.tuniu.com"</w:t>
      </w:r>
    </w:p>
    <w:p w:rsidR="00932757" w:rsidRDefault="00932757" w:rsidP="00932757">
      <w:r>
        <w:t xml:space="preserve">        }</w:t>
      </w:r>
    </w:p>
    <w:p w:rsidR="00932757" w:rsidRDefault="00932757" w:rsidP="00932757">
      <w:r>
        <w:t xml:space="preserve">    ],</w:t>
      </w:r>
    </w:p>
    <w:p w:rsidR="00932757" w:rsidRDefault="00932757" w:rsidP="00932757">
      <w:r>
        <w:t xml:space="preserve">    "peoples" :</w:t>
      </w:r>
    </w:p>
    <w:p w:rsidR="00932757" w:rsidRDefault="00932757" w:rsidP="00932757">
      <w:r>
        <w:t xml:space="preserve">    [</w:t>
      </w:r>
    </w:p>
    <w:p w:rsidR="00932757" w:rsidRDefault="00932757" w:rsidP="00932757">
      <w:r>
        <w:t xml:space="preserve">        {</w:t>
      </w:r>
    </w:p>
    <w:p w:rsidR="00932757" w:rsidRDefault="00932757" w:rsidP="00932757">
      <w:r>
        <w:t xml:space="preserve">            "passengerId" : "89088591",</w:t>
      </w:r>
    </w:p>
    <w:p w:rsidR="00932757" w:rsidRDefault="00932757" w:rsidP="00932757">
      <w:r>
        <w:t xml:space="preserve">            "isAllOrPart" : "2",</w:t>
      </w:r>
    </w:p>
    <w:p w:rsidR="00932757" w:rsidRDefault="00932757" w:rsidP="00932757">
      <w:r>
        <w:t xml:space="preserve">            "orgFlights" :</w:t>
      </w:r>
    </w:p>
    <w:p w:rsidR="00932757" w:rsidRDefault="00932757" w:rsidP="00932757">
      <w:r>
        <w:t xml:space="preserve">            [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3862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8377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04",</w:t>
      </w:r>
    </w:p>
    <w:p w:rsidR="00932757" w:rsidRDefault="00932757" w:rsidP="00932757">
      <w:r>
        <w:lastRenderedPageBreak/>
        <w:t xml:space="preserve">                    "journeyNumber" : "2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186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</w:t>
      </w:r>
    </w:p>
    <w:p w:rsidR="00932757" w:rsidRDefault="00932757" w:rsidP="00932757">
      <w:r>
        <w:t xml:space="preserve">            ],</w:t>
      </w:r>
    </w:p>
    <w:p w:rsidR="00932757" w:rsidRDefault="00932757" w:rsidP="00932757">
      <w:r>
        <w:t xml:space="preserve">            "expFlights" : null</w:t>
      </w:r>
    </w:p>
    <w:p w:rsidR="00932757" w:rsidRDefault="00932757" w:rsidP="00932757">
      <w:r>
        <w:t xml:space="preserve">        },</w:t>
      </w:r>
    </w:p>
    <w:p w:rsidR="00932757" w:rsidRDefault="00932757" w:rsidP="00932757">
      <w:r>
        <w:t xml:space="preserve">        {</w:t>
      </w:r>
    </w:p>
    <w:p w:rsidR="00932757" w:rsidRDefault="00932757" w:rsidP="00932757">
      <w:r>
        <w:t xml:space="preserve">            "passengerId" : "89088590",</w:t>
      </w:r>
    </w:p>
    <w:p w:rsidR="00932757" w:rsidRDefault="00932757" w:rsidP="00932757">
      <w:r>
        <w:t xml:space="preserve">            "isAllOrPart" : "2",</w:t>
      </w:r>
    </w:p>
    <w:p w:rsidR="00932757" w:rsidRDefault="00932757" w:rsidP="00932757">
      <w:r>
        <w:t xml:space="preserve">            "orgFlights" :</w:t>
      </w:r>
    </w:p>
    <w:p w:rsidR="00932757" w:rsidRDefault="00932757" w:rsidP="00932757">
      <w:r>
        <w:t xml:space="preserve">            [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3862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8377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04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186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</w:t>
      </w:r>
    </w:p>
    <w:p w:rsidR="00932757" w:rsidRDefault="00932757" w:rsidP="00932757">
      <w:r>
        <w:t xml:space="preserve">            ],</w:t>
      </w:r>
    </w:p>
    <w:p w:rsidR="00932757" w:rsidRDefault="00932757" w:rsidP="00932757">
      <w:r>
        <w:t xml:space="preserve">            "expFlights" : null</w:t>
      </w:r>
    </w:p>
    <w:p w:rsidR="00932757" w:rsidRDefault="00932757" w:rsidP="00932757">
      <w:r>
        <w:t xml:space="preserve">        },</w:t>
      </w:r>
    </w:p>
    <w:p w:rsidR="00932757" w:rsidRDefault="00932757" w:rsidP="00932757">
      <w:r>
        <w:t xml:space="preserve">        {</w:t>
      </w:r>
    </w:p>
    <w:p w:rsidR="00932757" w:rsidRDefault="00932757" w:rsidP="00932757">
      <w:r>
        <w:t xml:space="preserve">            "passengerId" : "89088589",</w:t>
      </w:r>
    </w:p>
    <w:p w:rsidR="00932757" w:rsidRDefault="00932757" w:rsidP="00932757">
      <w:r>
        <w:t xml:space="preserve">            "isAllOrPart" : "2",</w:t>
      </w:r>
    </w:p>
    <w:p w:rsidR="00932757" w:rsidRDefault="00932757" w:rsidP="00932757">
      <w:r>
        <w:t xml:space="preserve">            "orgFlights" :</w:t>
      </w:r>
    </w:p>
    <w:p w:rsidR="00932757" w:rsidRDefault="00932757" w:rsidP="00932757">
      <w:r>
        <w:t xml:space="preserve">            [</w:t>
      </w:r>
    </w:p>
    <w:p w:rsidR="00932757" w:rsidRDefault="00932757" w:rsidP="00932757">
      <w:r>
        <w:lastRenderedPageBreak/>
        <w:t xml:space="preserve">                {</w:t>
      </w:r>
    </w:p>
    <w:p w:rsidR="00932757" w:rsidRDefault="00932757" w:rsidP="00932757">
      <w:r>
        <w:t xml:space="preserve">                    "orgFlightNumber" : "CZ3862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8377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04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186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</w:t>
      </w:r>
    </w:p>
    <w:p w:rsidR="00932757" w:rsidRDefault="00932757" w:rsidP="00932757">
      <w:r>
        <w:t xml:space="preserve">            ],</w:t>
      </w:r>
    </w:p>
    <w:p w:rsidR="00932757" w:rsidRDefault="00932757" w:rsidP="00932757">
      <w:r>
        <w:t xml:space="preserve">            "expFlights" : null</w:t>
      </w:r>
    </w:p>
    <w:p w:rsidR="00932757" w:rsidRDefault="00932757" w:rsidP="00932757">
      <w:r>
        <w:t xml:space="preserve">        },</w:t>
      </w:r>
    </w:p>
    <w:p w:rsidR="00932757" w:rsidRDefault="00932757" w:rsidP="00932757">
      <w:r>
        <w:t xml:space="preserve">        {</w:t>
      </w:r>
    </w:p>
    <w:p w:rsidR="00932757" w:rsidRDefault="00932757" w:rsidP="00932757">
      <w:r>
        <w:t xml:space="preserve">            "passengerId" : "89088588",</w:t>
      </w:r>
    </w:p>
    <w:p w:rsidR="00932757" w:rsidRDefault="00932757" w:rsidP="00932757">
      <w:r>
        <w:t xml:space="preserve">            "isAllOrPart" : "2",</w:t>
      </w:r>
    </w:p>
    <w:p w:rsidR="00932757" w:rsidRDefault="00932757" w:rsidP="00932757">
      <w:r>
        <w:t xml:space="preserve">            "orgFlights" :</w:t>
      </w:r>
    </w:p>
    <w:p w:rsidR="00932757" w:rsidRDefault="00932757" w:rsidP="00932757">
      <w:r>
        <w:t xml:space="preserve">            [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3862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CZ8377",</w:t>
      </w:r>
    </w:p>
    <w:p w:rsidR="00932757" w:rsidRDefault="00932757" w:rsidP="00932757">
      <w:r>
        <w:t xml:space="preserve">                    "journeyNumber" : "1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t xml:space="preserve">                    "orgFlightNumber" : "MU504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1"</w:t>
      </w:r>
    </w:p>
    <w:p w:rsidR="00932757" w:rsidRDefault="00932757" w:rsidP="00932757">
      <w:r>
        <w:t xml:space="preserve">                },</w:t>
      </w:r>
    </w:p>
    <w:p w:rsidR="00932757" w:rsidRDefault="00932757" w:rsidP="00932757">
      <w:r>
        <w:t xml:space="preserve">                {</w:t>
      </w:r>
    </w:p>
    <w:p w:rsidR="00932757" w:rsidRDefault="00932757" w:rsidP="00932757">
      <w:r>
        <w:lastRenderedPageBreak/>
        <w:t xml:space="preserve">                    "orgFlightNumber" : "MU5186",</w:t>
      </w:r>
    </w:p>
    <w:p w:rsidR="00932757" w:rsidRDefault="00932757" w:rsidP="00932757">
      <w:r>
        <w:t xml:space="preserve">                    "journeyNumber" : "2",</w:t>
      </w:r>
    </w:p>
    <w:p w:rsidR="00932757" w:rsidRDefault="00932757" w:rsidP="00932757">
      <w:r>
        <w:t xml:space="preserve">                    "order" : "2"</w:t>
      </w:r>
    </w:p>
    <w:p w:rsidR="00932757" w:rsidRDefault="00932757" w:rsidP="00932757">
      <w:r>
        <w:t xml:space="preserve">                }</w:t>
      </w:r>
    </w:p>
    <w:p w:rsidR="00932757" w:rsidRDefault="00932757" w:rsidP="00932757">
      <w:r>
        <w:t xml:space="preserve">            ],</w:t>
      </w:r>
    </w:p>
    <w:p w:rsidR="00932757" w:rsidRDefault="00932757" w:rsidP="00932757">
      <w:r>
        <w:t xml:space="preserve">            "expFlights" : null</w:t>
      </w:r>
    </w:p>
    <w:p w:rsidR="00932757" w:rsidRDefault="00932757" w:rsidP="00932757">
      <w:r>
        <w:t xml:space="preserve">        }</w:t>
      </w:r>
    </w:p>
    <w:p w:rsidR="00932757" w:rsidRDefault="00932757" w:rsidP="00932757">
      <w:r>
        <w:t xml:space="preserve">    ],</w:t>
      </w:r>
    </w:p>
    <w:p w:rsidR="00932757" w:rsidRDefault="00932757" w:rsidP="00932757">
      <w:r>
        <w:t xml:space="preserve">    "callback" : "VND.CC.ConfirmController.assess.feedback",</w:t>
      </w:r>
    </w:p>
    <w:p w:rsidR="00932757" w:rsidRDefault="00932757" w:rsidP="00932757">
      <w:r>
        <w:t xml:space="preserve">    "sessionId" : "123456789",</w:t>
      </w:r>
    </w:p>
    <w:p w:rsidR="00932757" w:rsidRDefault="00932757" w:rsidP="00932757">
      <w:r>
        <w:t xml:space="preserve">    "requirementId" : "1122334455"</w:t>
      </w:r>
    </w:p>
    <w:p w:rsidR="00932757" w:rsidRDefault="00932757" w:rsidP="00932757">
      <w:r>
        <w:t xml:space="preserve"> </w:t>
      </w:r>
    </w:p>
    <w:p w:rsidR="00932757" w:rsidRDefault="00932757" w:rsidP="00932757">
      <w:r>
        <w:t>}</w:t>
      </w:r>
    </w:p>
    <w:p w:rsidR="00932757" w:rsidRPr="000979C1" w:rsidRDefault="00932757" w:rsidP="00932757">
      <w:r>
        <w:t>}</w:t>
      </w:r>
    </w:p>
    <w:p w:rsidR="00F2036C" w:rsidRDefault="004803F5">
      <w:pPr>
        <w:pStyle w:val="3"/>
      </w:pPr>
      <w:r>
        <w:rPr>
          <w:rFonts w:hint="eastAsia"/>
        </w:rPr>
        <w:t>3.12</w:t>
      </w:r>
      <w:r w:rsidR="00F2036C" w:rsidRPr="00F2036C">
        <w:rPr>
          <w:rFonts w:hint="eastAsia"/>
        </w:rPr>
        <w:t xml:space="preserve">.5 </w:t>
      </w:r>
      <w:r w:rsidR="00F2036C" w:rsidRPr="00F2036C">
        <w:rPr>
          <w:rFonts w:hint="eastAsia"/>
        </w:rPr>
        <w:t>请求参数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43"/>
        <w:gridCol w:w="1558"/>
        <w:gridCol w:w="1278"/>
        <w:gridCol w:w="1428"/>
        <w:gridCol w:w="699"/>
        <w:gridCol w:w="849"/>
        <w:gridCol w:w="1467"/>
      </w:tblGrid>
      <w:tr w:rsidR="00F2036C" w:rsidRPr="00F2036C" w:rsidTr="00F2036C">
        <w:trPr>
          <w:trHeight w:val="240"/>
        </w:trPr>
        <w:tc>
          <w:tcPr>
            <w:tcW w:w="72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75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名1</w:t>
            </w:r>
          </w:p>
        </w:tc>
        <w:tc>
          <w:tcPr>
            <w:tcW w:w="83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名2</w:t>
            </w:r>
          </w:p>
        </w:tc>
        <w:tc>
          <w:tcPr>
            <w:tcW w:w="41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是否必填</w:t>
            </w:r>
          </w:p>
        </w:tc>
        <w:tc>
          <w:tcPr>
            <w:tcW w:w="49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类型</w:t>
            </w:r>
          </w:p>
        </w:tc>
        <w:tc>
          <w:tcPr>
            <w:tcW w:w="86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F2036C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purchaseId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分销商id</w:t>
            </w:r>
          </w:p>
        </w:tc>
      </w:tr>
      <w:tr w:rsidR="00F2036C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sign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签名</w:t>
            </w:r>
          </w:p>
        </w:tc>
      </w:tr>
      <w:tr w:rsidR="00F2036C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F2036C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rderNumber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订单号</w:t>
            </w:r>
          </w:p>
        </w:tc>
      </w:tr>
      <w:tr w:rsidR="00F2036C" w:rsidRPr="00F2036C" w:rsidTr="00F2036C">
        <w:trPr>
          <w:trHeight w:val="4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ype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变更类型 1：改期；2：升舱；3：退票</w:t>
            </w:r>
          </w:p>
        </w:tc>
      </w:tr>
      <w:tr w:rsidR="00F2036C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rderFrom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固定传9</w:t>
            </w:r>
          </w:p>
        </w:tc>
      </w:tr>
      <w:tr w:rsidR="00F2036C" w:rsidRPr="00F2036C" w:rsidTr="00F2036C">
        <w:trPr>
          <w:trHeight w:val="69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退票表示描述，改升表示备注</w:t>
            </w:r>
            <w:r w:rsidRPr="00F2036C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(非自愿退票时为必填)</w:t>
            </w:r>
          </w:p>
        </w:tc>
      </w:tr>
      <w:tr w:rsidR="00F2036C" w:rsidRPr="00F2036C" w:rsidTr="00F2036C">
        <w:trPr>
          <w:trHeight w:val="13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ason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2036C" w:rsidRPr="00F2036C" w:rsidRDefault="00F2036C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运营类型 100=自愿， 200=非自愿， 300=航空公司原因， 400=病退，500=另购客票;600:行程有变；700：需要上传证明原因，-100：其他</w:t>
            </w:r>
          </w:p>
        </w:tc>
      </w:tr>
      <w:tr w:rsidR="00A33F70" w:rsidRPr="00F2036C" w:rsidTr="00F2036C">
        <w:trPr>
          <w:trHeight w:val="13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flightitemId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607C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Cs w:val="21"/>
                <w:shd w:val="clear" w:color="auto" w:fill="FFFFFF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请求项目号</w:t>
            </w:r>
            <w:r w:rsidR="00B931C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="00271001" w:rsidRPr="00271001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flightItemList里面找对应的flightitemId</w:t>
            </w:r>
          </w:p>
        </w:tc>
      </w:tr>
      <w:tr w:rsidR="00A33F70" w:rsidRPr="00F2036C" w:rsidTr="00F2036C">
        <w:trPr>
          <w:trHeight w:val="11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sAllOrPartRefund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全部退改升还是部分退改升；1:全退(全部出游人和出游航班都退，才是全退，否则部分退) 2：部分退；</w:t>
            </w:r>
          </w:p>
        </w:tc>
      </w:tr>
      <w:tr w:rsidR="00A33F70" w:rsidRPr="00F2036C" w:rsidTr="00F2036C">
        <w:trPr>
          <w:trHeight w:val="4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purchaseTicket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另购客票的票号，（如果reason=500  必填）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ends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st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运营类型为 700时，必传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endName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附件名称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endUrl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附件url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eoples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st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A33F70" w:rsidRPr="00F2036C" w:rsidTr="00F2036C">
        <w:trPr>
          <w:trHeight w:val="4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ssengerId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乘客id 传订单详情内TouristDto-personId</w:t>
            </w:r>
          </w:p>
        </w:tc>
      </w:tr>
      <w:tr w:rsidR="00A33F70" w:rsidRPr="00F2036C" w:rsidTr="00F2036C">
        <w:trPr>
          <w:trHeight w:val="11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sAllOrPart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全部退改升还是部分退改升；1:全退(出游航班都退) 2：部分退；（订单过来传空的时候，默认设为2）</w:t>
            </w:r>
          </w:p>
        </w:tc>
      </w:tr>
      <w:tr w:rsidR="00A33F70" w:rsidRPr="00F2036C" w:rsidTr="00F2036C">
        <w:trPr>
          <w:trHeight w:val="4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rgFlights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ist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原航班信息       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rgFlightNumber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原航班号</w:t>
            </w:r>
          </w:p>
        </w:tc>
      </w:tr>
      <w:tr w:rsidR="00A33F70" w:rsidRPr="00F2036C" w:rsidTr="00F2036C">
        <w:trPr>
          <w:trHeight w:val="465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journeyNumber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来区分航段是属于哪一组 从小到到  从1 开始</w:t>
            </w:r>
          </w:p>
        </w:tc>
      </w:tr>
      <w:tr w:rsidR="00A33F70" w:rsidRPr="00F2036C" w:rsidTr="00F2036C">
        <w:trPr>
          <w:trHeight w:val="69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rder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必填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顺序表示航段的顺序 ，从小到大排序  从</w:t>
            </w: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1 开始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allback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8"/>
                <w:szCs w:val="18"/>
              </w:rPr>
              <w:t>回调地址，回调时使用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8"/>
                <w:szCs w:val="18"/>
              </w:rPr>
              <w:t>回调时使用</w:t>
            </w:r>
          </w:p>
        </w:tc>
      </w:tr>
      <w:tr w:rsidR="00A33F70" w:rsidRPr="00F2036C" w:rsidTr="00F2036C">
        <w:trPr>
          <w:trHeight w:val="240"/>
        </w:trPr>
        <w:tc>
          <w:tcPr>
            <w:tcW w:w="72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irementId</w:t>
            </w:r>
          </w:p>
        </w:tc>
        <w:tc>
          <w:tcPr>
            <w:tcW w:w="7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1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6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3F70" w:rsidRPr="00F2036C" w:rsidRDefault="00A33F70" w:rsidP="00F2036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18"/>
              </w:rPr>
            </w:pPr>
            <w:r w:rsidRPr="00F203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8"/>
                <w:szCs w:val="18"/>
              </w:rPr>
              <w:t>回调时使用</w:t>
            </w:r>
          </w:p>
        </w:tc>
      </w:tr>
    </w:tbl>
    <w:p w:rsidR="00F2036C" w:rsidRPr="00F2036C" w:rsidRDefault="00F2036C" w:rsidP="00F2036C"/>
    <w:p w:rsidR="00932757" w:rsidRDefault="004803F5" w:rsidP="00932757">
      <w:pPr>
        <w:pStyle w:val="3"/>
      </w:pPr>
      <w:r>
        <w:rPr>
          <w:rFonts w:hint="eastAsia"/>
        </w:rPr>
        <w:t>3.12</w:t>
      </w:r>
      <w:r w:rsidR="00932757">
        <w:rPr>
          <w:rFonts w:hint="eastAsia"/>
        </w:rPr>
        <w:t xml:space="preserve">.6 </w:t>
      </w:r>
      <w:r w:rsidR="00932757">
        <w:rPr>
          <w:rFonts w:hint="eastAsia"/>
        </w:rPr>
        <w:t>响应结果</w:t>
      </w:r>
    </w:p>
    <w:tbl>
      <w:tblPr>
        <w:tblW w:w="4600" w:type="dxa"/>
        <w:tblInd w:w="93" w:type="dxa"/>
        <w:tblLook w:val="04A0" w:firstRow="1" w:lastRow="0" w:firstColumn="1" w:lastColumn="0" w:noHBand="0" w:noVBand="1"/>
      </w:tblPr>
      <w:tblGrid>
        <w:gridCol w:w="1360"/>
        <w:gridCol w:w="1080"/>
        <w:gridCol w:w="1080"/>
        <w:gridCol w:w="1080"/>
      </w:tblGrid>
      <w:tr w:rsidR="00932757" w:rsidRPr="00932757" w:rsidTr="00932757">
        <w:trPr>
          <w:trHeight w:val="54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字段名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932757" w:rsidRPr="00932757" w:rsidTr="0093275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32757" w:rsidRPr="00932757" w:rsidTr="00932757">
        <w:trPr>
          <w:trHeight w:val="54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32757" w:rsidRPr="00932757" w:rsidTr="0093275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32757" w:rsidRPr="00932757" w:rsidTr="0093275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2757" w:rsidRPr="00932757" w:rsidRDefault="00932757" w:rsidP="0093275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275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932757" w:rsidRDefault="00932757" w:rsidP="00932757"/>
    <w:p w:rsidR="00932757" w:rsidRDefault="00932757" w:rsidP="00932757"/>
    <w:p w:rsidR="00932757" w:rsidRDefault="00932757" w:rsidP="00932757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32757" w:rsidRDefault="00932757" w:rsidP="00932757">
      <w:r>
        <w:t>{</w:t>
      </w:r>
    </w:p>
    <w:p w:rsidR="00932757" w:rsidRDefault="00932757" w:rsidP="00932757">
      <w:r>
        <w:t xml:space="preserve">    "success":true,</w:t>
      </w:r>
    </w:p>
    <w:p w:rsidR="00932757" w:rsidRDefault="00932757" w:rsidP="00932757">
      <w:r>
        <w:t xml:space="preserve">    "msg":"",</w:t>
      </w:r>
    </w:p>
    <w:p w:rsidR="00932757" w:rsidRDefault="00932757" w:rsidP="00932757">
      <w:r>
        <w:t xml:space="preserve">    "errorCode":0,</w:t>
      </w:r>
    </w:p>
    <w:p w:rsidR="00932757" w:rsidRDefault="00932757" w:rsidP="00932757">
      <w:r>
        <w:t xml:space="preserve">    "data":null</w:t>
      </w:r>
    </w:p>
    <w:p w:rsidR="00932757" w:rsidRPr="006D0012" w:rsidRDefault="00932757" w:rsidP="00932757">
      <w:r>
        <w:t>}</w:t>
      </w:r>
    </w:p>
    <w:p w:rsidR="00932757" w:rsidRPr="00932757" w:rsidRDefault="00932757" w:rsidP="00932757"/>
    <w:p w:rsidR="00667C5F" w:rsidRDefault="00667C5F">
      <w:pPr>
        <w:pStyle w:val="2"/>
      </w:pPr>
      <w:r>
        <w:rPr>
          <w:rFonts w:hint="eastAsia"/>
        </w:rPr>
        <w:t xml:space="preserve">3.13 </w:t>
      </w:r>
      <w:r>
        <w:rPr>
          <w:rFonts w:hint="eastAsia"/>
        </w:rPr>
        <w:t>在线退票核价结果回调接口</w:t>
      </w:r>
    </w:p>
    <w:p w:rsidR="004467B0" w:rsidRDefault="002B30E3" w:rsidP="004467B0">
      <w:pPr>
        <w:pStyle w:val="3"/>
      </w:pPr>
      <w:r>
        <w:rPr>
          <w:rFonts w:hint="eastAsia"/>
        </w:rPr>
        <w:t>3.13</w:t>
      </w:r>
      <w:r w:rsidR="004467B0">
        <w:rPr>
          <w:rFonts w:hint="eastAsia"/>
        </w:rPr>
        <w:t xml:space="preserve">.1 </w:t>
      </w:r>
      <w:r w:rsidR="004467B0">
        <w:rPr>
          <w:rFonts w:hint="eastAsia"/>
        </w:rPr>
        <w:t>描述</w:t>
      </w:r>
    </w:p>
    <w:p w:rsidR="004467B0" w:rsidRPr="005F312A" w:rsidRDefault="004467B0" w:rsidP="004467B0">
      <w:r>
        <w:rPr>
          <w:rFonts w:ascii="Arial" w:hAnsi="Arial" w:cs="Arial" w:hint="eastAsia"/>
          <w:color w:val="333333"/>
          <w:szCs w:val="21"/>
          <w:shd w:val="clear" w:color="auto" w:fill="FFFFFF"/>
        </w:rPr>
        <w:t>在线退票核价单处理完毕后回调通知，返回退票申请结果（是否可退，及对应金额），只有反馈结果为核价成功，反馈满足时可以进行退票。需要分销商提供一个回调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R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4467B0" w:rsidRDefault="004467B0" w:rsidP="004467B0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3</w:t>
      </w:r>
      <w:r>
        <w:rPr>
          <w:rFonts w:hint="eastAsia"/>
        </w:rPr>
        <w:t>.2 URL</w:t>
      </w:r>
    </w:p>
    <w:p w:rsidR="004467B0" w:rsidRPr="005F312A" w:rsidRDefault="004467B0" w:rsidP="004467B0">
      <w:r>
        <w:rPr>
          <w:rFonts w:hint="eastAsia"/>
        </w:rPr>
        <w:t>分销商提供</w:t>
      </w:r>
      <w:r>
        <w:rPr>
          <w:rFonts w:hint="eastAsia"/>
        </w:rPr>
        <w:t>.</w:t>
      </w:r>
    </w:p>
    <w:p w:rsidR="004467B0" w:rsidRDefault="004467B0" w:rsidP="004467B0">
      <w:pPr>
        <w:pStyle w:val="3"/>
      </w:pPr>
      <w:r>
        <w:rPr>
          <w:rFonts w:hint="eastAsia"/>
        </w:rPr>
        <w:lastRenderedPageBreak/>
        <w:t>3.1</w:t>
      </w:r>
      <w:r w:rsidR="002B30E3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支持格式</w:t>
      </w:r>
    </w:p>
    <w:p w:rsidR="004467B0" w:rsidRPr="005F312A" w:rsidRDefault="004467B0" w:rsidP="004467B0">
      <w:r>
        <w:rPr>
          <w:rFonts w:hint="eastAsia"/>
        </w:rPr>
        <w:t>JSON</w:t>
      </w:r>
    </w:p>
    <w:p w:rsidR="004467B0" w:rsidRDefault="004467B0" w:rsidP="004467B0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3</w:t>
      </w:r>
      <w:r>
        <w:rPr>
          <w:rFonts w:hint="eastAsia"/>
        </w:rPr>
        <w:t>.4 HTTP</w:t>
      </w:r>
      <w:r>
        <w:rPr>
          <w:rFonts w:hint="eastAsia"/>
        </w:rPr>
        <w:t>请求方式</w:t>
      </w:r>
    </w:p>
    <w:p w:rsidR="004467B0" w:rsidRPr="005F312A" w:rsidRDefault="004467B0" w:rsidP="004467B0">
      <w:r>
        <w:rPr>
          <w:rFonts w:hint="eastAsia"/>
        </w:rPr>
        <w:t>POST</w:t>
      </w:r>
    </w:p>
    <w:p w:rsidR="002B30E3" w:rsidRDefault="004467B0" w:rsidP="002B30E3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3</w:t>
      </w:r>
      <w:r>
        <w:rPr>
          <w:rFonts w:hint="eastAsia"/>
        </w:rPr>
        <w:t>.5</w:t>
      </w:r>
      <w:r w:rsidR="00F71667">
        <w:rPr>
          <w:rFonts w:hint="eastAsia"/>
        </w:rPr>
        <w:t xml:space="preserve"> </w:t>
      </w:r>
      <w:r w:rsidR="002B30E3">
        <w:rPr>
          <w:rFonts w:hint="eastAsia"/>
        </w:rPr>
        <w:t>请求参数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07"/>
        <w:gridCol w:w="2306"/>
        <w:gridCol w:w="1866"/>
        <w:gridCol w:w="683"/>
        <w:gridCol w:w="1277"/>
        <w:gridCol w:w="1183"/>
      </w:tblGrid>
      <w:tr w:rsidR="00F35B1E" w:rsidRPr="00F35B1E" w:rsidTr="00F35B1E">
        <w:trPr>
          <w:trHeight w:val="285"/>
        </w:trPr>
        <w:tc>
          <w:tcPr>
            <w:tcW w:w="70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1</w:t>
            </w:r>
          </w:p>
        </w:tc>
        <w:tc>
          <w:tcPr>
            <w:tcW w:w="109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2</w:t>
            </w:r>
          </w:p>
        </w:tc>
        <w:tc>
          <w:tcPr>
            <w:tcW w:w="40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必填</w:t>
            </w:r>
          </w:p>
        </w:tc>
        <w:tc>
          <w:tcPr>
            <w:tcW w:w="74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69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ssionId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调</w:t>
            </w:r>
          </w:p>
        </w:tc>
      </w:tr>
      <w:tr w:rsidR="00F35B1E" w:rsidRPr="00F35B1E" w:rsidTr="00F35B1E">
        <w:trPr>
          <w:trHeight w:val="300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llback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调</w:t>
            </w:r>
            <w:r w:rsidRPr="00F35B1E">
              <w:rPr>
                <w:rFonts w:ascii="Arial" w:eastAsia="宋体" w:hAnsi="Arial" w:cs="Arial"/>
                <w:color w:val="000000"/>
                <w:kern w:val="0"/>
                <w:szCs w:val="21"/>
              </w:rPr>
              <w:t>url</w:t>
            </w:r>
          </w:p>
        </w:tc>
      </w:tr>
      <w:tr w:rsidR="00F35B1E" w:rsidRPr="00F35B1E" w:rsidTr="00F35B1E">
        <w:trPr>
          <w:trHeight w:val="55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:核价中；2：核价完成；3：已发起退改升处理；4：取消</w:t>
            </w:r>
          </w:p>
        </w:tc>
      </w:tr>
      <w:tr w:rsidR="00F35B1E" w:rsidRPr="00F35B1E" w:rsidTr="00F35B1E">
        <w:trPr>
          <w:trHeight w:val="55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ult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核价成功；2：核价失败：3手工核价成功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sSatisfy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满足；2：不满足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eedbackReason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满足原因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lOrderNumber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申请单号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lidTime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效时间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earTime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时间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eedbackPeopleInfos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详细信息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Id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ID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NameCn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中文</w:t>
            </w: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姓名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NameEn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英文姓名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Type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成人；2：儿童；3：婴儿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cketPrice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原票价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xTotal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税费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fundAmount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乘客实退总额</w:t>
            </w:r>
          </w:p>
        </w:tc>
      </w:tr>
      <w:tr w:rsidR="00F35B1E" w:rsidRPr="00F35B1E" w:rsidTr="00F35B1E">
        <w:trPr>
          <w:trHeight w:val="285"/>
        </w:trPr>
        <w:tc>
          <w:tcPr>
            <w:tcW w:w="70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fundFee</w:t>
            </w:r>
          </w:p>
        </w:tc>
        <w:tc>
          <w:tcPr>
            <w:tcW w:w="40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乘客实退总手续费</w:t>
            </w:r>
          </w:p>
        </w:tc>
      </w:tr>
    </w:tbl>
    <w:p w:rsidR="002B30E3" w:rsidRDefault="002B30E3" w:rsidP="002B30E3"/>
    <w:p w:rsidR="002B30E3" w:rsidRDefault="002B30E3" w:rsidP="002B30E3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2B30E3" w:rsidRPr="00C03EB7" w:rsidRDefault="002B30E3" w:rsidP="002B30E3">
      <w:r w:rsidRPr="00C03EB7">
        <w:t xml:space="preserve">{          </w:t>
      </w:r>
    </w:p>
    <w:p w:rsidR="002B30E3" w:rsidRPr="00C03EB7" w:rsidRDefault="002B30E3" w:rsidP="002B30E3">
      <w:r w:rsidRPr="00C03EB7">
        <w:tab/>
        <w:t>"success":true,</w:t>
      </w:r>
    </w:p>
    <w:p w:rsidR="002B30E3" w:rsidRPr="00C03EB7" w:rsidRDefault="002B30E3" w:rsidP="002B30E3">
      <w:r w:rsidRPr="00C03EB7">
        <w:tab/>
        <w:t>"msg":"",</w:t>
      </w:r>
    </w:p>
    <w:p w:rsidR="002B30E3" w:rsidRPr="00C03EB7" w:rsidRDefault="002B30E3" w:rsidP="002B30E3">
      <w:r w:rsidRPr="00C03EB7">
        <w:tab/>
        <w:t>"errorCode":0,</w:t>
      </w:r>
    </w:p>
    <w:p w:rsidR="002B30E3" w:rsidRPr="00C03EB7" w:rsidRDefault="002B30E3" w:rsidP="002B30E3">
      <w:r w:rsidRPr="00C03EB7">
        <w:tab/>
        <w:t>"data":{</w:t>
      </w:r>
      <w:r w:rsidRPr="00C03EB7">
        <w:br/>
      </w:r>
      <w:r w:rsidRPr="00C03EB7">
        <w:tab/>
      </w:r>
      <w:r w:rsidRPr="00C03EB7">
        <w:tab/>
        <w:t>"applOrderNumber" : "917",</w:t>
      </w:r>
      <w:r w:rsidRPr="00C03EB7">
        <w:br/>
      </w:r>
      <w:r w:rsidRPr="00C03EB7">
        <w:tab/>
      </w:r>
      <w:r w:rsidRPr="00C03EB7">
        <w:tab/>
        <w:t>"callback" : "",,</w:t>
      </w:r>
      <w:r w:rsidRPr="00C03EB7">
        <w:br/>
      </w:r>
      <w:r w:rsidRPr="00C03EB7">
        <w:tab/>
      </w:r>
      <w:r w:rsidRPr="00C03EB7">
        <w:tab/>
        <w:t>"feedbackReason" : "",</w:t>
      </w:r>
      <w:r w:rsidRPr="00C03EB7">
        <w:br/>
      </w:r>
      <w:r w:rsidRPr="00C03EB7">
        <w:tab/>
      </w:r>
      <w:r w:rsidRPr="00C03EB7">
        <w:tab/>
        <w:t>"isSatisfy" : "</w:t>
      </w:r>
      <w:r w:rsidRPr="00C03EB7">
        <w:t>满足</w:t>
      </w:r>
      <w:r w:rsidRPr="00C03EB7">
        <w:t>",</w:t>
      </w:r>
      <w:r w:rsidRPr="00C03EB7">
        <w:br/>
      </w:r>
      <w:r w:rsidRPr="00C03EB7">
        <w:tab/>
      </w:r>
      <w:r w:rsidRPr="00C03EB7">
        <w:tab/>
        <w:t>"requirementId" : "",</w:t>
      </w:r>
      <w:r w:rsidRPr="00C03EB7">
        <w:br/>
      </w:r>
      <w:r w:rsidRPr="00C03EB7">
        <w:tab/>
      </w:r>
      <w:r w:rsidRPr="00C03EB7">
        <w:tab/>
        <w:t>"result" : "3",</w:t>
      </w:r>
      <w:r w:rsidRPr="00C03EB7">
        <w:br/>
      </w:r>
      <w:r w:rsidRPr="00C03EB7">
        <w:tab/>
      </w:r>
      <w:r w:rsidRPr="00C03EB7">
        <w:tab/>
        <w:t>"sessionId" : "",</w:t>
      </w:r>
      <w:r w:rsidRPr="00C03EB7">
        <w:br/>
      </w:r>
      <w:r w:rsidRPr="00C03EB7">
        <w:tab/>
      </w:r>
      <w:r w:rsidRPr="00C03EB7">
        <w:tab/>
        <w:t>"status" : "3",</w:t>
      </w:r>
      <w:r w:rsidRPr="00C03EB7">
        <w:br/>
      </w:r>
      <w:r w:rsidRPr="00C03EB7">
        <w:tab/>
      </w:r>
      <w:r w:rsidRPr="00C03EB7">
        <w:tab/>
        <w:t>"validTime" : "2017-12-18 14:30:43"</w:t>
      </w:r>
      <w:r w:rsidRPr="00C03EB7">
        <w:br/>
      </w:r>
      <w:r w:rsidRPr="00C03EB7">
        <w:tab/>
      </w:r>
      <w:r w:rsidRPr="00C03EB7">
        <w:tab/>
        <w:t>"clearTime" : "30",</w:t>
      </w:r>
      <w:r w:rsidRPr="00C03EB7">
        <w:br/>
      </w:r>
      <w:r w:rsidRPr="00C03EB7">
        <w:tab/>
      </w:r>
      <w:r w:rsidRPr="00C03EB7">
        <w:tab/>
        <w:t xml:space="preserve">"feedbackPeopleInfos" : </w:t>
      </w:r>
      <w:r w:rsidRPr="00C03EB7">
        <w:br/>
      </w:r>
      <w:r w:rsidRPr="00C03EB7">
        <w:tab/>
      </w:r>
      <w:r w:rsidRPr="00C03EB7">
        <w:tab/>
        <w:t>[</w:t>
      </w:r>
      <w:r w:rsidRPr="00C03EB7">
        <w:br/>
      </w:r>
      <w:r w:rsidRPr="00C03EB7">
        <w:tab/>
      </w:r>
      <w:r w:rsidRPr="00C03EB7">
        <w:tab/>
      </w:r>
      <w:r w:rsidRPr="00C03EB7">
        <w:tab/>
        <w:t>{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passengerId" : "137285004"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passengerNameCn" : "YU/FEI"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passengerNameEn" : "YU/FEI"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passengerType" : "1"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refundAmount" : 100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refundFee" : 300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taxTotal" : 153,</w:t>
      </w:r>
      <w:r w:rsidRPr="00C03EB7">
        <w:br/>
      </w:r>
      <w:r w:rsidRPr="00C03EB7">
        <w:tab/>
      </w:r>
      <w:r w:rsidRPr="00C03EB7">
        <w:tab/>
      </w:r>
      <w:r w:rsidRPr="00C03EB7">
        <w:tab/>
      </w:r>
      <w:r w:rsidRPr="00C03EB7">
        <w:tab/>
        <w:t>"ticketPrice" : 1523</w:t>
      </w:r>
      <w:r w:rsidRPr="00C03EB7">
        <w:br/>
      </w:r>
      <w:r w:rsidRPr="00C03EB7">
        <w:tab/>
      </w:r>
      <w:r w:rsidRPr="00C03EB7">
        <w:tab/>
      </w:r>
      <w:r w:rsidRPr="00C03EB7">
        <w:tab/>
        <w:t>}</w:t>
      </w:r>
      <w:r w:rsidRPr="00C03EB7">
        <w:br/>
      </w:r>
      <w:r w:rsidRPr="00C03EB7">
        <w:tab/>
      </w:r>
      <w:r w:rsidRPr="00C03EB7">
        <w:tab/>
        <w:t>]</w:t>
      </w:r>
      <w:r w:rsidRPr="00C03EB7">
        <w:br/>
      </w:r>
      <w:r w:rsidRPr="00C03EB7">
        <w:tab/>
        <w:t>}</w:t>
      </w:r>
    </w:p>
    <w:p w:rsidR="002B30E3" w:rsidRPr="00C03EB7" w:rsidRDefault="002B30E3" w:rsidP="002B30E3">
      <w:r w:rsidRPr="00C03EB7">
        <w:lastRenderedPageBreak/>
        <w:t>}</w:t>
      </w:r>
    </w:p>
    <w:p w:rsidR="004467B0" w:rsidRDefault="004467B0" w:rsidP="002B30E3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3</w:t>
      </w:r>
      <w:r>
        <w:rPr>
          <w:rFonts w:hint="eastAsia"/>
        </w:rPr>
        <w:t xml:space="preserve">.6 </w:t>
      </w:r>
      <w:r>
        <w:rPr>
          <w:rFonts w:hint="eastAsia"/>
        </w:rPr>
        <w:t>响应结果</w:t>
      </w:r>
    </w:p>
    <w:tbl>
      <w:tblPr>
        <w:tblW w:w="475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6"/>
        <w:gridCol w:w="1532"/>
        <w:gridCol w:w="5488"/>
      </w:tblGrid>
      <w:tr w:rsidR="004467B0" w:rsidTr="005F7535">
        <w:tc>
          <w:tcPr>
            <w:tcW w:w="5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467B0" w:rsidRDefault="004467B0" w:rsidP="005F7535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467B0" w:rsidRDefault="004467B0" w:rsidP="005F7535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467B0" w:rsidRDefault="004467B0" w:rsidP="005F7535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4467B0" w:rsidTr="005F7535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4467B0" w:rsidRDefault="004467B0" w:rsidP="005F7535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FC7939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success</w:t>
            </w:r>
          </w:p>
        </w:tc>
        <w:tc>
          <w:tcPr>
            <w:tcW w:w="9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467B0" w:rsidRDefault="004467B0" w:rsidP="005F7535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4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4467B0" w:rsidRDefault="004467B0" w:rsidP="005F7535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响应结果：</w:t>
            </w:r>
          </w:p>
          <w:p w:rsidR="004467B0" w:rsidRDefault="004467B0" w:rsidP="005F7535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tru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成功</w:t>
            </w:r>
          </w:p>
          <w:p w:rsidR="004467B0" w:rsidRDefault="004467B0" w:rsidP="005F7535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false: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失败</w:t>
            </w:r>
          </w:p>
        </w:tc>
      </w:tr>
    </w:tbl>
    <w:p w:rsidR="004467B0" w:rsidRDefault="004467B0" w:rsidP="004467B0"/>
    <w:p w:rsidR="004467B0" w:rsidRDefault="004467B0" w:rsidP="004467B0"/>
    <w:p w:rsidR="004467B0" w:rsidRDefault="004467B0" w:rsidP="004467B0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4467B0" w:rsidRDefault="004467B0" w:rsidP="004467B0">
      <w:r>
        <w:t>{</w:t>
      </w:r>
    </w:p>
    <w:p w:rsidR="004467B0" w:rsidRDefault="004467B0" w:rsidP="004467B0">
      <w:pPr>
        <w:ind w:firstLine="210"/>
      </w:pPr>
      <w:r>
        <w:t>"success": true</w:t>
      </w:r>
    </w:p>
    <w:p w:rsidR="004467B0" w:rsidRDefault="004467B0" w:rsidP="004467B0">
      <w:r>
        <w:rPr>
          <w:rFonts w:hint="eastAsia"/>
        </w:rPr>
        <w:t>}</w:t>
      </w:r>
    </w:p>
    <w:p w:rsidR="00667C5F" w:rsidRPr="00667C5F" w:rsidRDefault="00667C5F" w:rsidP="00667C5F"/>
    <w:p w:rsidR="00954247" w:rsidRDefault="00954247">
      <w:pPr>
        <w:pStyle w:val="2"/>
      </w:pPr>
      <w:r>
        <w:rPr>
          <w:rFonts w:hint="eastAsia"/>
        </w:rPr>
        <w:t xml:space="preserve">3.14 </w:t>
      </w:r>
      <w:r>
        <w:rPr>
          <w:rFonts w:hint="eastAsia"/>
        </w:rPr>
        <w:t>在线退票核价详情</w:t>
      </w:r>
    </w:p>
    <w:p w:rsidR="00954247" w:rsidRDefault="00954247" w:rsidP="00954247">
      <w:pPr>
        <w:pStyle w:val="3"/>
      </w:pPr>
      <w:r>
        <w:rPr>
          <w:rFonts w:hint="eastAsia"/>
        </w:rPr>
        <w:t xml:space="preserve">3.14.1 </w:t>
      </w:r>
      <w:r>
        <w:rPr>
          <w:rFonts w:hint="eastAsia"/>
        </w:rPr>
        <w:t>描述</w:t>
      </w:r>
    </w:p>
    <w:p w:rsidR="00954247" w:rsidRPr="005F312A" w:rsidRDefault="00954247" w:rsidP="00954247">
      <w:r>
        <w:rPr>
          <w:rFonts w:ascii="Arial" w:hAnsi="Arial" w:cs="Arial" w:hint="eastAsia"/>
          <w:color w:val="333333"/>
          <w:szCs w:val="21"/>
          <w:shd w:val="clear" w:color="auto" w:fill="FFFFFF"/>
        </w:rPr>
        <w:t>在线退票核价单状态可根据该接口进行查询。</w:t>
      </w:r>
    </w:p>
    <w:p w:rsidR="00954247" w:rsidRDefault="002B30E3" w:rsidP="00954247">
      <w:pPr>
        <w:pStyle w:val="3"/>
      </w:pPr>
      <w:r>
        <w:rPr>
          <w:rFonts w:hint="eastAsia"/>
        </w:rPr>
        <w:t>3.14</w:t>
      </w:r>
      <w:r w:rsidR="00954247">
        <w:rPr>
          <w:rFonts w:hint="eastAsia"/>
        </w:rPr>
        <w:t>.2 URL</w:t>
      </w:r>
    </w:p>
    <w:p w:rsidR="00954247" w:rsidRPr="005F312A" w:rsidRDefault="00954247" w:rsidP="00954247">
      <w:r>
        <w:rPr>
          <w:rFonts w:hint="eastAsia"/>
        </w:rPr>
        <w:t>{api_url}</w:t>
      </w:r>
      <w:r>
        <w:rPr>
          <w:color w:val="008000"/>
        </w:rPr>
        <w:t>/</w:t>
      </w:r>
      <w:r>
        <w:rPr>
          <w:rFonts w:hint="eastAsia"/>
          <w:color w:val="008000"/>
        </w:rPr>
        <w:t>intl</w:t>
      </w:r>
      <w:r>
        <w:rPr>
          <w:color w:val="008000"/>
        </w:rPr>
        <w:t>/</w:t>
      </w:r>
      <w:r w:rsidRPr="00954247">
        <w:rPr>
          <w:color w:val="008000"/>
        </w:rPr>
        <w:t>queryFeedbackInfo</w:t>
      </w:r>
    </w:p>
    <w:p w:rsidR="00954247" w:rsidRDefault="002B30E3" w:rsidP="00954247">
      <w:pPr>
        <w:pStyle w:val="3"/>
      </w:pPr>
      <w:r>
        <w:rPr>
          <w:rFonts w:hint="eastAsia"/>
        </w:rPr>
        <w:t>3.14</w:t>
      </w:r>
      <w:r w:rsidR="00954247">
        <w:rPr>
          <w:rFonts w:hint="eastAsia"/>
        </w:rPr>
        <w:t xml:space="preserve">.3 </w:t>
      </w:r>
      <w:r w:rsidR="00954247">
        <w:rPr>
          <w:rFonts w:hint="eastAsia"/>
        </w:rPr>
        <w:t>支持格式</w:t>
      </w:r>
    </w:p>
    <w:p w:rsidR="00954247" w:rsidRPr="005F312A" w:rsidRDefault="00954247" w:rsidP="00954247">
      <w:r>
        <w:rPr>
          <w:rFonts w:hint="eastAsia"/>
        </w:rPr>
        <w:t>JSON</w:t>
      </w:r>
    </w:p>
    <w:p w:rsidR="00954247" w:rsidRDefault="002B30E3" w:rsidP="00954247">
      <w:pPr>
        <w:pStyle w:val="3"/>
      </w:pPr>
      <w:r>
        <w:rPr>
          <w:rFonts w:hint="eastAsia"/>
        </w:rPr>
        <w:t>3.14</w:t>
      </w:r>
      <w:r w:rsidR="00954247">
        <w:rPr>
          <w:rFonts w:hint="eastAsia"/>
        </w:rPr>
        <w:t>.4 HTTP</w:t>
      </w:r>
      <w:r w:rsidR="00954247">
        <w:rPr>
          <w:rFonts w:hint="eastAsia"/>
        </w:rPr>
        <w:t>请求方式</w:t>
      </w:r>
    </w:p>
    <w:p w:rsidR="00954247" w:rsidRPr="005F312A" w:rsidRDefault="00954247" w:rsidP="00954247">
      <w:r>
        <w:rPr>
          <w:rFonts w:hint="eastAsia"/>
        </w:rPr>
        <w:t>GET</w:t>
      </w:r>
    </w:p>
    <w:p w:rsidR="00954247" w:rsidRDefault="002B30E3" w:rsidP="00954247">
      <w:pPr>
        <w:pStyle w:val="3"/>
      </w:pPr>
      <w:r>
        <w:rPr>
          <w:rFonts w:hint="eastAsia"/>
        </w:rPr>
        <w:t>3.14</w:t>
      </w:r>
      <w:r w:rsidR="00954247">
        <w:rPr>
          <w:rFonts w:hint="eastAsia"/>
        </w:rPr>
        <w:t xml:space="preserve">.5 </w:t>
      </w:r>
      <w:r w:rsidR="00954247">
        <w:rPr>
          <w:rFonts w:hint="eastAsia"/>
        </w:rPr>
        <w:t>请求参数</w:t>
      </w:r>
    </w:p>
    <w:tbl>
      <w:tblPr>
        <w:tblW w:w="6700" w:type="dxa"/>
        <w:tblInd w:w="93" w:type="dxa"/>
        <w:tblLook w:val="04A0" w:firstRow="1" w:lastRow="0" w:firstColumn="1" w:lastColumn="0" w:noHBand="0" w:noVBand="1"/>
      </w:tblPr>
      <w:tblGrid>
        <w:gridCol w:w="1346"/>
        <w:gridCol w:w="1426"/>
        <w:gridCol w:w="993"/>
        <w:gridCol w:w="1047"/>
        <w:gridCol w:w="1888"/>
      </w:tblGrid>
      <w:tr w:rsidR="00954247" w:rsidRPr="00954247" w:rsidTr="00954247">
        <w:trPr>
          <w:trHeight w:val="540"/>
        </w:trPr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字段名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必填</w:t>
            </w:r>
          </w:p>
        </w:tc>
        <w:tc>
          <w:tcPr>
            <w:tcW w:w="1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20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954247" w:rsidRPr="00954247" w:rsidTr="00954247">
        <w:trPr>
          <w:trHeight w:val="270"/>
        </w:trPr>
        <w:tc>
          <w:tcPr>
            <w:tcW w:w="1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rchaseId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2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销商id</w:t>
            </w:r>
          </w:p>
        </w:tc>
      </w:tr>
      <w:tr w:rsidR="00954247" w:rsidRPr="00954247" w:rsidTr="00954247">
        <w:trPr>
          <w:trHeight w:val="270"/>
        </w:trPr>
        <w:tc>
          <w:tcPr>
            <w:tcW w:w="1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sign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名</w:t>
            </w:r>
          </w:p>
        </w:tc>
      </w:tr>
      <w:tr w:rsidR="00954247" w:rsidRPr="00954247" w:rsidTr="00954247">
        <w:trPr>
          <w:trHeight w:val="270"/>
        </w:trPr>
        <w:tc>
          <w:tcPr>
            <w:tcW w:w="1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54247" w:rsidRPr="00954247" w:rsidTr="00954247">
        <w:trPr>
          <w:trHeight w:val="540"/>
        </w:trPr>
        <w:tc>
          <w:tcPr>
            <w:tcW w:w="1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Number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4247" w:rsidRPr="00954247" w:rsidRDefault="00954247" w:rsidP="009542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542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号</w:t>
            </w:r>
          </w:p>
        </w:tc>
      </w:tr>
    </w:tbl>
    <w:p w:rsidR="00954247" w:rsidRDefault="00954247" w:rsidP="00954247"/>
    <w:p w:rsidR="00954247" w:rsidRDefault="00954247" w:rsidP="00954247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54247" w:rsidRDefault="00954247" w:rsidP="00954247">
      <w:r>
        <w:t>{</w:t>
      </w:r>
    </w:p>
    <w:p w:rsidR="00954247" w:rsidRDefault="00954247" w:rsidP="00954247">
      <w:r>
        <w:t xml:space="preserve">    "purchaseId": 56,</w:t>
      </w:r>
    </w:p>
    <w:p w:rsidR="00954247" w:rsidRDefault="00954247" w:rsidP="00954247">
      <w:r>
        <w:t xml:space="preserve">    "sign": "KUb4bALpYM7yEBrxYT71OJ0DHJ9vHrgS68f9NAyVzLHpquR8Yzbc5LluZwp0wYsH4K65hL3PEB43MCtYRPgQYg==",</w:t>
      </w:r>
    </w:p>
    <w:p w:rsidR="00954247" w:rsidRDefault="00954247" w:rsidP="00954247">
      <w:r>
        <w:t xml:space="preserve">    "data":{</w:t>
      </w:r>
    </w:p>
    <w:p w:rsidR="00954247" w:rsidRDefault="00954247" w:rsidP="00954247">
      <w:r>
        <w:t xml:space="preserve">        "orderNumber" : "1008613954"</w:t>
      </w:r>
    </w:p>
    <w:p w:rsidR="00954247" w:rsidRDefault="00954247" w:rsidP="00954247">
      <w:r>
        <w:t xml:space="preserve">    }</w:t>
      </w:r>
    </w:p>
    <w:p w:rsidR="00954247" w:rsidRPr="000979C1" w:rsidRDefault="00954247" w:rsidP="00954247">
      <w:r>
        <w:t>}</w:t>
      </w:r>
    </w:p>
    <w:p w:rsidR="00954247" w:rsidRDefault="002B30E3" w:rsidP="00954247">
      <w:pPr>
        <w:pStyle w:val="3"/>
      </w:pPr>
      <w:r>
        <w:rPr>
          <w:rFonts w:hint="eastAsia"/>
        </w:rPr>
        <w:t>3.14</w:t>
      </w:r>
      <w:r w:rsidR="00954247">
        <w:rPr>
          <w:rFonts w:hint="eastAsia"/>
        </w:rPr>
        <w:t xml:space="preserve">.6 </w:t>
      </w:r>
      <w:r w:rsidR="00954247">
        <w:rPr>
          <w:rFonts w:hint="eastAsia"/>
        </w:rPr>
        <w:t>响应结果</w:t>
      </w:r>
    </w:p>
    <w:tbl>
      <w:tblPr>
        <w:tblW w:w="8060" w:type="dxa"/>
        <w:tblInd w:w="93" w:type="dxa"/>
        <w:tblLook w:val="04A0" w:firstRow="1" w:lastRow="0" w:firstColumn="1" w:lastColumn="0" w:noHBand="0" w:noVBand="1"/>
      </w:tblPr>
      <w:tblGrid>
        <w:gridCol w:w="1260"/>
        <w:gridCol w:w="2460"/>
        <w:gridCol w:w="2080"/>
        <w:gridCol w:w="1180"/>
        <w:gridCol w:w="1080"/>
      </w:tblGrid>
      <w:tr w:rsidR="00F35B1E" w:rsidRPr="00F35B1E" w:rsidTr="00F35B1E">
        <w:trPr>
          <w:trHeight w:val="285"/>
        </w:trPr>
        <w:tc>
          <w:tcPr>
            <w:tcW w:w="1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4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1</w:t>
            </w:r>
          </w:p>
        </w:tc>
        <w:tc>
          <w:tcPr>
            <w:tcW w:w="2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2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35B1E" w:rsidRPr="00F35B1E" w:rsidTr="00F35B1E">
        <w:trPr>
          <w:trHeight w:val="217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核价中；2：核价完成；3：已发起退改升处理；4：取消</w:t>
            </w:r>
          </w:p>
        </w:tc>
      </w:tr>
      <w:tr w:rsidR="00F35B1E" w:rsidRPr="00F35B1E" w:rsidTr="00F35B1E">
        <w:trPr>
          <w:trHeight w:val="163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ult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核价成功；2：核价失败：3手工核价成功</w:t>
            </w:r>
          </w:p>
        </w:tc>
      </w:tr>
      <w:tr w:rsidR="00F35B1E" w:rsidRPr="00F35B1E" w:rsidTr="00F35B1E">
        <w:trPr>
          <w:trHeight w:val="82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sSatisf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满足；2：不满足</w:t>
            </w:r>
          </w:p>
        </w:tc>
      </w:tr>
      <w:tr w:rsidR="00F35B1E" w:rsidRPr="00F35B1E" w:rsidTr="00F35B1E">
        <w:trPr>
          <w:trHeight w:val="55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eedbackReason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kern w:val="0"/>
                <w:sz w:val="22"/>
              </w:rPr>
              <w:t>不满足原因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lOrderNumber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申请单</w:t>
            </w: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号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lidTim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效时间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earTim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时间</w:t>
            </w:r>
          </w:p>
        </w:tc>
      </w:tr>
      <w:tr w:rsidR="00F35B1E" w:rsidRPr="00F35B1E" w:rsidTr="00F35B1E">
        <w:trPr>
          <w:trHeight w:val="55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eedbackPeopleInfos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详细信息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I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ID</w:t>
            </w:r>
          </w:p>
        </w:tc>
      </w:tr>
      <w:tr w:rsidR="00F35B1E" w:rsidRPr="00F35B1E" w:rsidTr="00F35B1E">
        <w:trPr>
          <w:trHeight w:val="55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NameC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中文姓名</w:t>
            </w:r>
          </w:p>
        </w:tc>
      </w:tr>
      <w:tr w:rsidR="00F35B1E" w:rsidRPr="00F35B1E" w:rsidTr="00F35B1E">
        <w:trPr>
          <w:trHeight w:val="55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NameE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乘客英文姓名</w:t>
            </w:r>
          </w:p>
        </w:tc>
      </w:tr>
      <w:tr w:rsidR="00F35B1E" w:rsidRPr="00F35B1E" w:rsidTr="00F35B1E">
        <w:trPr>
          <w:trHeight w:val="109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ssengerTyp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：成人；2：儿童；3：婴儿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cketPric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原票价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xTotal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税费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fundAmount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款金额</w:t>
            </w:r>
          </w:p>
        </w:tc>
      </w:tr>
      <w:tr w:rsidR="00F35B1E" w:rsidRPr="00F35B1E" w:rsidTr="00F35B1E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fundFe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5B1E" w:rsidRPr="00F35B1E" w:rsidRDefault="00F35B1E" w:rsidP="00F35B1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5B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手续费</w:t>
            </w:r>
          </w:p>
        </w:tc>
      </w:tr>
    </w:tbl>
    <w:p w:rsidR="00954247" w:rsidRDefault="00954247" w:rsidP="00954247"/>
    <w:p w:rsidR="00954247" w:rsidRDefault="00954247" w:rsidP="00954247"/>
    <w:p w:rsidR="00954247" w:rsidRDefault="00954247" w:rsidP="00954247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2B30E3" w:rsidRPr="00C03EB7" w:rsidRDefault="002B30E3" w:rsidP="002B30E3">
      <w:r w:rsidRPr="00C03EB7">
        <w:t> {         </w:t>
      </w:r>
    </w:p>
    <w:p w:rsidR="002B30E3" w:rsidRPr="00C03EB7" w:rsidRDefault="002B30E3" w:rsidP="002B30E3">
      <w:r w:rsidRPr="00C03EB7">
        <w:t>    "success":true,</w:t>
      </w:r>
    </w:p>
    <w:p w:rsidR="002B30E3" w:rsidRPr="00C03EB7" w:rsidRDefault="002B30E3" w:rsidP="002B30E3">
      <w:r w:rsidRPr="00C03EB7">
        <w:t>    "msg":"",</w:t>
      </w:r>
    </w:p>
    <w:p w:rsidR="002B30E3" w:rsidRPr="00C03EB7" w:rsidRDefault="002B30E3" w:rsidP="002B30E3">
      <w:r w:rsidRPr="00C03EB7">
        <w:t>    "errorCode":0,</w:t>
      </w:r>
    </w:p>
    <w:p w:rsidR="002B30E3" w:rsidRPr="00C03EB7" w:rsidRDefault="002B30E3" w:rsidP="002B30E3">
      <w:r w:rsidRPr="00C03EB7">
        <w:t>    "data":{</w:t>
      </w:r>
    </w:p>
    <w:p w:rsidR="002B30E3" w:rsidRPr="00C03EB7" w:rsidRDefault="002B30E3" w:rsidP="002B30E3">
      <w:r w:rsidRPr="00C03EB7">
        <w:t>        "applOrderNumber" : "917",                </w:t>
      </w:r>
    </w:p>
    <w:p w:rsidR="002B30E3" w:rsidRPr="00C03EB7" w:rsidRDefault="002B30E3" w:rsidP="002B30E3">
      <w:r w:rsidRPr="00C03EB7">
        <w:t>        "feedbackReason" : "",</w:t>
      </w:r>
    </w:p>
    <w:p w:rsidR="002B30E3" w:rsidRPr="00C03EB7" w:rsidRDefault="002B30E3" w:rsidP="002B30E3">
      <w:r w:rsidRPr="00C03EB7">
        <w:t>        "isSatisfy" : "</w:t>
      </w:r>
      <w:r w:rsidRPr="00C03EB7">
        <w:t>满足</w:t>
      </w:r>
      <w:r w:rsidRPr="00C03EB7">
        <w:t>",</w:t>
      </w:r>
    </w:p>
    <w:p w:rsidR="002B30E3" w:rsidRPr="00C03EB7" w:rsidRDefault="002B30E3" w:rsidP="002B30E3">
      <w:r w:rsidRPr="00C03EB7">
        <w:t>        "requirementId" : "",</w:t>
      </w:r>
    </w:p>
    <w:p w:rsidR="002B30E3" w:rsidRPr="00C03EB7" w:rsidRDefault="002B30E3" w:rsidP="002B30E3">
      <w:r w:rsidRPr="00C03EB7">
        <w:t>        "result" : "3",</w:t>
      </w:r>
    </w:p>
    <w:p w:rsidR="002B30E3" w:rsidRPr="00C03EB7" w:rsidRDefault="002B30E3" w:rsidP="002B30E3">
      <w:r w:rsidRPr="00C03EB7">
        <w:t>        "status" : "3",</w:t>
      </w:r>
    </w:p>
    <w:p w:rsidR="002B30E3" w:rsidRPr="00C03EB7" w:rsidRDefault="002B30E3" w:rsidP="002B30E3">
      <w:r w:rsidRPr="00C03EB7">
        <w:t>        "validTime" : "2017-12-18 14:30:43"</w:t>
      </w:r>
    </w:p>
    <w:p w:rsidR="002B30E3" w:rsidRPr="00C03EB7" w:rsidRDefault="002B30E3" w:rsidP="002B30E3">
      <w:r w:rsidRPr="00C03EB7">
        <w:t>        "clearTime" : "30",</w:t>
      </w:r>
    </w:p>
    <w:p w:rsidR="002B30E3" w:rsidRPr="00C03EB7" w:rsidRDefault="002B30E3" w:rsidP="002B30E3">
      <w:r w:rsidRPr="00C03EB7">
        <w:t>        "feedbackPeopleInfos" :</w:t>
      </w:r>
    </w:p>
    <w:p w:rsidR="002B30E3" w:rsidRPr="00C03EB7" w:rsidRDefault="002B30E3" w:rsidP="002B30E3">
      <w:r w:rsidRPr="00C03EB7">
        <w:t>        [</w:t>
      </w:r>
    </w:p>
    <w:p w:rsidR="002B30E3" w:rsidRPr="00C03EB7" w:rsidRDefault="002B30E3" w:rsidP="002B30E3">
      <w:r w:rsidRPr="00C03EB7">
        <w:t>            {</w:t>
      </w:r>
    </w:p>
    <w:p w:rsidR="002B30E3" w:rsidRPr="00C03EB7" w:rsidRDefault="002B30E3" w:rsidP="002B30E3">
      <w:r w:rsidRPr="00C03EB7">
        <w:t>                "passengerId" : "137285004",</w:t>
      </w:r>
    </w:p>
    <w:p w:rsidR="002B30E3" w:rsidRPr="00C03EB7" w:rsidRDefault="002B30E3" w:rsidP="002B30E3">
      <w:r w:rsidRPr="00C03EB7">
        <w:t>                "passengerNameCn" : "YU/FEI",</w:t>
      </w:r>
    </w:p>
    <w:p w:rsidR="002B30E3" w:rsidRPr="00C03EB7" w:rsidRDefault="002B30E3" w:rsidP="002B30E3">
      <w:r w:rsidRPr="00C03EB7">
        <w:t>                "passengerNameEn" : "YU/FEI",</w:t>
      </w:r>
    </w:p>
    <w:p w:rsidR="002B30E3" w:rsidRPr="00C03EB7" w:rsidRDefault="002B30E3" w:rsidP="002B30E3">
      <w:r w:rsidRPr="00C03EB7">
        <w:t>                "passengerType" : "1",</w:t>
      </w:r>
    </w:p>
    <w:p w:rsidR="002B30E3" w:rsidRPr="00C03EB7" w:rsidRDefault="002B30E3" w:rsidP="002B30E3">
      <w:r w:rsidRPr="00C03EB7">
        <w:lastRenderedPageBreak/>
        <w:t>                "refundAmount" : 100,</w:t>
      </w:r>
    </w:p>
    <w:p w:rsidR="002B30E3" w:rsidRPr="00C03EB7" w:rsidRDefault="002B30E3" w:rsidP="002B30E3">
      <w:r w:rsidRPr="00C03EB7">
        <w:t>                "refundFee" : 300,</w:t>
      </w:r>
    </w:p>
    <w:p w:rsidR="002B30E3" w:rsidRPr="00C03EB7" w:rsidRDefault="002B30E3" w:rsidP="002B30E3">
      <w:r w:rsidRPr="00C03EB7">
        <w:t>                "taxTotal" : 153,</w:t>
      </w:r>
    </w:p>
    <w:p w:rsidR="002B30E3" w:rsidRPr="00C03EB7" w:rsidRDefault="002B30E3" w:rsidP="002B30E3">
      <w:r w:rsidRPr="00C03EB7">
        <w:t>                "ticketPrice" : 1523</w:t>
      </w:r>
    </w:p>
    <w:p w:rsidR="002B30E3" w:rsidRPr="00C03EB7" w:rsidRDefault="002B30E3" w:rsidP="002B30E3">
      <w:r w:rsidRPr="00C03EB7">
        <w:t>            }</w:t>
      </w:r>
    </w:p>
    <w:p w:rsidR="002B30E3" w:rsidRPr="00C03EB7" w:rsidRDefault="002B30E3" w:rsidP="002B30E3">
      <w:r w:rsidRPr="00C03EB7">
        <w:t>        ]</w:t>
      </w:r>
    </w:p>
    <w:p w:rsidR="002B30E3" w:rsidRPr="00C03EB7" w:rsidRDefault="002B30E3" w:rsidP="002B30E3">
      <w:r w:rsidRPr="00C03EB7">
        <w:t>    }</w:t>
      </w:r>
    </w:p>
    <w:p w:rsidR="002B30E3" w:rsidRPr="00C03EB7" w:rsidRDefault="002B30E3" w:rsidP="002B30E3">
      <w:r w:rsidRPr="00C03EB7">
        <w:t>}</w:t>
      </w:r>
    </w:p>
    <w:p w:rsidR="00954247" w:rsidRPr="00954247" w:rsidRDefault="00954247" w:rsidP="00954247"/>
    <w:p w:rsidR="008C2A5C" w:rsidRDefault="008C2A5C">
      <w:pPr>
        <w:pStyle w:val="2"/>
      </w:pPr>
      <w:r>
        <w:rPr>
          <w:rFonts w:hint="eastAsia"/>
        </w:rPr>
        <w:t xml:space="preserve">3.15 </w:t>
      </w:r>
      <w:r>
        <w:rPr>
          <w:rFonts w:hint="eastAsia"/>
        </w:rPr>
        <w:t>在线退票确认</w:t>
      </w:r>
      <w:r>
        <w:rPr>
          <w:rFonts w:hint="eastAsia"/>
        </w:rPr>
        <w:t>/</w:t>
      </w:r>
      <w:r>
        <w:rPr>
          <w:rFonts w:hint="eastAsia"/>
        </w:rPr>
        <w:t>取消接口</w:t>
      </w:r>
    </w:p>
    <w:p w:rsidR="008C2A5C" w:rsidRDefault="008C2A5C" w:rsidP="008C2A5C">
      <w:pPr>
        <w:pStyle w:val="3"/>
      </w:pPr>
      <w:r>
        <w:rPr>
          <w:rFonts w:hint="eastAsia"/>
        </w:rPr>
        <w:t xml:space="preserve">3.15.1 </w:t>
      </w:r>
      <w:r>
        <w:rPr>
          <w:rFonts w:hint="eastAsia"/>
        </w:rPr>
        <w:t>描述</w:t>
      </w:r>
    </w:p>
    <w:p w:rsidR="008C2A5C" w:rsidRPr="005F312A" w:rsidRDefault="008C2A5C" w:rsidP="008C2A5C">
      <w:r>
        <w:rPr>
          <w:rFonts w:ascii="Arial" w:hAnsi="Arial" w:cs="Arial" w:hint="eastAsia"/>
          <w:color w:val="333333"/>
          <w:szCs w:val="21"/>
          <w:shd w:val="clear" w:color="auto" w:fill="FFFFFF"/>
        </w:rPr>
        <w:t>在核价结果回调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/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查询核价详情为确认可退时，调用该接口进行退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/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取消退票的确认操作。</w:t>
      </w:r>
    </w:p>
    <w:p w:rsidR="008C2A5C" w:rsidRDefault="008C2A5C" w:rsidP="008C2A5C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5</w:t>
      </w:r>
      <w:r>
        <w:rPr>
          <w:rFonts w:hint="eastAsia"/>
        </w:rPr>
        <w:t>.2 URL</w:t>
      </w:r>
    </w:p>
    <w:p w:rsidR="008C2A5C" w:rsidRPr="005F312A" w:rsidRDefault="008C2A5C" w:rsidP="008C2A5C">
      <w:r>
        <w:rPr>
          <w:rFonts w:hint="eastAsia"/>
        </w:rPr>
        <w:t>{api_url}</w:t>
      </w:r>
      <w:r>
        <w:rPr>
          <w:color w:val="008000"/>
        </w:rPr>
        <w:t>/</w:t>
      </w:r>
      <w:r>
        <w:rPr>
          <w:rFonts w:hint="eastAsia"/>
          <w:color w:val="008000"/>
        </w:rPr>
        <w:t>intl</w:t>
      </w:r>
      <w:r>
        <w:rPr>
          <w:color w:val="008000"/>
        </w:rPr>
        <w:t>/</w:t>
      </w:r>
      <w:r w:rsidRPr="008C2A5C">
        <w:rPr>
          <w:color w:val="008000"/>
        </w:rPr>
        <w:t>confirmationRefundTicket</w:t>
      </w:r>
    </w:p>
    <w:p w:rsidR="008C2A5C" w:rsidRDefault="002B30E3" w:rsidP="008C2A5C">
      <w:pPr>
        <w:pStyle w:val="3"/>
      </w:pPr>
      <w:r>
        <w:rPr>
          <w:rFonts w:hint="eastAsia"/>
        </w:rPr>
        <w:t>3.15</w:t>
      </w:r>
      <w:r w:rsidR="008C2A5C">
        <w:rPr>
          <w:rFonts w:hint="eastAsia"/>
        </w:rPr>
        <w:t xml:space="preserve">.3 </w:t>
      </w:r>
      <w:r w:rsidR="008C2A5C">
        <w:rPr>
          <w:rFonts w:hint="eastAsia"/>
        </w:rPr>
        <w:t>支持格式</w:t>
      </w:r>
    </w:p>
    <w:p w:rsidR="008C2A5C" w:rsidRPr="005F312A" w:rsidRDefault="008C2A5C" w:rsidP="008C2A5C">
      <w:r>
        <w:rPr>
          <w:rFonts w:hint="eastAsia"/>
        </w:rPr>
        <w:t>JSON</w:t>
      </w:r>
    </w:p>
    <w:p w:rsidR="008C2A5C" w:rsidRDefault="008C2A5C" w:rsidP="008C2A5C">
      <w:pPr>
        <w:pStyle w:val="3"/>
      </w:pPr>
      <w:r>
        <w:rPr>
          <w:rFonts w:hint="eastAsia"/>
        </w:rPr>
        <w:t>3.1</w:t>
      </w:r>
      <w:r w:rsidR="002B30E3">
        <w:rPr>
          <w:rFonts w:hint="eastAsia"/>
        </w:rPr>
        <w:t>5</w:t>
      </w:r>
      <w:r>
        <w:rPr>
          <w:rFonts w:hint="eastAsia"/>
        </w:rPr>
        <w:t>.4 HTTP</w:t>
      </w:r>
      <w:r>
        <w:rPr>
          <w:rFonts w:hint="eastAsia"/>
        </w:rPr>
        <w:t>请求方式</w:t>
      </w:r>
    </w:p>
    <w:p w:rsidR="008C2A5C" w:rsidRPr="005F312A" w:rsidRDefault="008C2A5C" w:rsidP="008C2A5C">
      <w:r>
        <w:rPr>
          <w:rFonts w:hint="eastAsia"/>
        </w:rPr>
        <w:t>POST</w:t>
      </w:r>
    </w:p>
    <w:p w:rsidR="008C2A5C" w:rsidRDefault="002B30E3" w:rsidP="008C2A5C">
      <w:pPr>
        <w:pStyle w:val="3"/>
      </w:pPr>
      <w:r>
        <w:rPr>
          <w:rFonts w:hint="eastAsia"/>
        </w:rPr>
        <w:t>3.15</w:t>
      </w:r>
      <w:r w:rsidR="008C2A5C">
        <w:rPr>
          <w:rFonts w:hint="eastAsia"/>
        </w:rPr>
        <w:t xml:space="preserve">.5 </w:t>
      </w:r>
      <w:r w:rsidR="008C2A5C">
        <w:rPr>
          <w:rFonts w:hint="eastAsia"/>
        </w:rPr>
        <w:t>请求参数</w:t>
      </w:r>
    </w:p>
    <w:tbl>
      <w:tblPr>
        <w:tblW w:w="7040" w:type="dxa"/>
        <w:tblInd w:w="93" w:type="dxa"/>
        <w:tblLook w:val="04A0" w:firstRow="1" w:lastRow="0" w:firstColumn="1" w:lastColumn="0" w:noHBand="0" w:noVBand="1"/>
      </w:tblPr>
      <w:tblGrid>
        <w:gridCol w:w="1319"/>
        <w:gridCol w:w="1866"/>
        <w:gridCol w:w="890"/>
        <w:gridCol w:w="1000"/>
        <w:gridCol w:w="1965"/>
      </w:tblGrid>
      <w:tr w:rsidR="008C2A5C" w:rsidRPr="008C2A5C" w:rsidTr="00816F85">
        <w:trPr>
          <w:trHeight w:val="540"/>
        </w:trPr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A5C" w:rsidRPr="008C2A5C" w:rsidRDefault="008C2A5C" w:rsidP="008C2A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A5C" w:rsidRPr="008C2A5C" w:rsidRDefault="008C2A5C" w:rsidP="008C2A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字段名1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A5C" w:rsidRPr="008C2A5C" w:rsidRDefault="008C2A5C" w:rsidP="008C2A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必填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A5C" w:rsidRPr="008C2A5C" w:rsidRDefault="008C2A5C" w:rsidP="008C2A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9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2A5C" w:rsidRPr="008C2A5C" w:rsidRDefault="008C2A5C" w:rsidP="008C2A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816F85" w:rsidRPr="008C2A5C" w:rsidTr="00816F85">
        <w:trPr>
          <w:trHeight w:val="27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gn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名</w:t>
            </w:r>
          </w:p>
        </w:tc>
      </w:tr>
      <w:tr w:rsidR="00816F85" w:rsidRPr="008C2A5C" w:rsidTr="00816F85">
        <w:trPr>
          <w:trHeight w:val="27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rchaseId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销商id</w:t>
            </w:r>
          </w:p>
        </w:tc>
      </w:tr>
      <w:tr w:rsidR="00816F85" w:rsidRPr="008C2A5C" w:rsidTr="00816F85">
        <w:trPr>
          <w:trHeight w:val="27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16F85" w:rsidRPr="008C2A5C" w:rsidTr="00816F85">
        <w:trPr>
          <w:trHeight w:val="54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pplOrderNumber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申请单号</w:t>
            </w:r>
          </w:p>
        </w:tc>
      </w:tr>
      <w:tr w:rsidR="00816F85" w:rsidRPr="008C2A5C" w:rsidTr="00816F85">
        <w:trPr>
          <w:trHeight w:val="54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必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:确认；2：确认取消</w:t>
            </w:r>
          </w:p>
        </w:tc>
      </w:tr>
      <w:tr w:rsidR="00816F85" w:rsidRPr="008C2A5C" w:rsidTr="00816F85">
        <w:trPr>
          <w:trHeight w:val="27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llback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调地址</w:t>
            </w:r>
          </w:p>
        </w:tc>
      </w:tr>
      <w:tr w:rsidR="00816F85" w:rsidRPr="008C2A5C" w:rsidTr="00816F85">
        <w:trPr>
          <w:trHeight w:val="540"/>
        </w:trPr>
        <w:tc>
          <w:tcPr>
            <w:tcW w:w="13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ssionId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C2A5C" w:rsidRDefault="00816F85" w:rsidP="008C2A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C2A5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调时使用</w:t>
            </w:r>
          </w:p>
        </w:tc>
      </w:tr>
    </w:tbl>
    <w:p w:rsidR="008C2A5C" w:rsidRDefault="008C2A5C" w:rsidP="008C2A5C"/>
    <w:p w:rsidR="008C2A5C" w:rsidRDefault="008C2A5C" w:rsidP="008C2A5C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2B30E3" w:rsidRDefault="002B30E3" w:rsidP="002B30E3">
      <w:r>
        <w:t>{</w:t>
      </w:r>
    </w:p>
    <w:p w:rsidR="002B30E3" w:rsidRDefault="002B30E3" w:rsidP="002B30E3">
      <w:r>
        <w:t xml:space="preserve">    "purchaseId": 56,</w:t>
      </w:r>
    </w:p>
    <w:p w:rsidR="002B30E3" w:rsidRDefault="002B30E3" w:rsidP="002B30E3">
      <w:r>
        <w:t xml:space="preserve">    "sign": "KUb4bALpYM7yEBrxYT71OJ0DHJ9vHrgS68f9NAyVzLHpquR8Yzbc5LluZwp0wYsH4K65hL3PEB43MCtYRPgQYg==",</w:t>
      </w:r>
    </w:p>
    <w:p w:rsidR="002B30E3" w:rsidRDefault="002B30E3" w:rsidP="002B30E3">
      <w:r>
        <w:t xml:space="preserve">    "data":{</w:t>
      </w:r>
    </w:p>
    <w:p w:rsidR="002B30E3" w:rsidRDefault="002B30E3" w:rsidP="002B30E3">
      <w:r>
        <w:t xml:space="preserve">        "</w:t>
      </w:r>
      <w:r>
        <w:rPr>
          <w:rFonts w:ascii="Arial" w:hAnsi="Arial" w:cs="Arial"/>
          <w:color w:val="333333"/>
          <w:szCs w:val="21"/>
          <w:shd w:val="clear" w:color="auto" w:fill="FFFFFF"/>
        </w:rPr>
        <w:t>applOrderNumber</w:t>
      </w:r>
      <w:r>
        <w:t>" : "</w:t>
      </w:r>
      <w:r>
        <w:rPr>
          <w:rFonts w:hint="eastAsia"/>
        </w:rPr>
        <w:t>123</w:t>
      </w:r>
      <w:r>
        <w:t>"</w:t>
      </w:r>
      <w:r>
        <w:rPr>
          <w:rFonts w:hint="eastAsia"/>
        </w:rPr>
        <w:t>,</w:t>
      </w:r>
    </w:p>
    <w:p w:rsidR="002B30E3" w:rsidRDefault="002B30E3" w:rsidP="002B30E3">
      <w:r>
        <w:rPr>
          <w:rFonts w:hint="eastAsia"/>
        </w:rPr>
        <w:tab/>
      </w:r>
      <w:r>
        <w:rPr>
          <w:rFonts w:hint="eastAsia"/>
        </w:rPr>
        <w:tab/>
      </w:r>
      <w:r>
        <w:t>"</w:t>
      </w:r>
      <w:r>
        <w:rPr>
          <w:rFonts w:ascii="Arial" w:hAnsi="Arial" w:cs="Arial"/>
          <w:color w:val="333333"/>
          <w:szCs w:val="21"/>
          <w:shd w:val="clear" w:color="auto" w:fill="FFFFFF"/>
        </w:rPr>
        <w:t>status</w:t>
      </w:r>
      <w:r>
        <w:t xml:space="preserve"> " : </w:t>
      </w:r>
      <w:r>
        <w:rPr>
          <w:rFonts w:hint="eastAsia"/>
        </w:rPr>
        <w:t>1,</w:t>
      </w:r>
    </w:p>
    <w:p w:rsidR="002B30E3" w:rsidRDefault="002B30E3" w:rsidP="002B30E3">
      <w:pPr>
        <w:ind w:left="420" w:firstLine="420"/>
      </w:pPr>
      <w:r>
        <w:t>"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callback</w:t>
      </w:r>
      <w:r>
        <w:t>" : "</w:t>
      </w:r>
      <w:r>
        <w:rPr>
          <w:rFonts w:hint="eastAsia"/>
        </w:rPr>
        <w:t>http://****</w:t>
      </w:r>
      <w:r>
        <w:t>"</w:t>
      </w:r>
      <w:r>
        <w:rPr>
          <w:rFonts w:hint="eastAsia"/>
        </w:rPr>
        <w:t>,</w:t>
      </w:r>
    </w:p>
    <w:p w:rsidR="002B30E3" w:rsidRDefault="002B30E3" w:rsidP="002B30E3">
      <w:pPr>
        <w:ind w:left="420" w:firstLine="420"/>
      </w:pPr>
      <w:r>
        <w:t>"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essionId</w:t>
      </w:r>
      <w:r>
        <w:t>" : "</w:t>
      </w:r>
      <w:r>
        <w:rPr>
          <w:rFonts w:hint="eastAsia"/>
        </w:rPr>
        <w:t>123155</w:t>
      </w:r>
      <w:r>
        <w:t>"</w:t>
      </w:r>
    </w:p>
    <w:p w:rsidR="002B30E3" w:rsidRDefault="002B30E3" w:rsidP="002B30E3">
      <w:r>
        <w:rPr>
          <w:rFonts w:hint="eastAsia"/>
        </w:rPr>
        <w:tab/>
      </w:r>
      <w:r>
        <w:t>}</w:t>
      </w:r>
    </w:p>
    <w:p w:rsidR="002B30E3" w:rsidRPr="000979C1" w:rsidRDefault="002B30E3" w:rsidP="002B30E3">
      <w:r>
        <w:t>}</w:t>
      </w:r>
    </w:p>
    <w:p w:rsidR="008C2A5C" w:rsidRDefault="008C2A5C" w:rsidP="008C2A5C"/>
    <w:p w:rsidR="008C2A5C" w:rsidRDefault="002B30E3" w:rsidP="008C2A5C">
      <w:pPr>
        <w:pStyle w:val="3"/>
      </w:pPr>
      <w:r>
        <w:rPr>
          <w:rFonts w:hint="eastAsia"/>
        </w:rPr>
        <w:t>3.15</w:t>
      </w:r>
      <w:r w:rsidR="008C2A5C">
        <w:rPr>
          <w:rFonts w:hint="eastAsia"/>
        </w:rPr>
        <w:t xml:space="preserve">.6 </w:t>
      </w:r>
      <w:r w:rsidR="008C2A5C">
        <w:rPr>
          <w:rFonts w:hint="eastAsia"/>
        </w:rPr>
        <w:t>响应结果</w:t>
      </w:r>
    </w:p>
    <w:tbl>
      <w:tblPr>
        <w:tblW w:w="6678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360"/>
        <w:gridCol w:w="1349"/>
        <w:gridCol w:w="1275"/>
        <w:gridCol w:w="2694"/>
      </w:tblGrid>
      <w:tr w:rsidR="00816F85" w:rsidRPr="00816F85" w:rsidTr="00D83955">
        <w:trPr>
          <w:trHeight w:val="54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3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字段名1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816F85" w:rsidRPr="00816F85" w:rsidTr="00D8395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16F85" w:rsidRPr="00816F85" w:rsidTr="00D8395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16F85" w:rsidRPr="00816F85" w:rsidTr="00D8395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16F85" w:rsidRPr="00816F85" w:rsidTr="00D8395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16F85" w:rsidRPr="00816F85" w:rsidTr="00D8395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6F85" w:rsidRPr="00816F85" w:rsidRDefault="00816F85" w:rsidP="00816F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16F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rue：成功 false：失败</w:t>
            </w:r>
          </w:p>
        </w:tc>
      </w:tr>
    </w:tbl>
    <w:p w:rsidR="008C2A5C" w:rsidRDefault="008C2A5C" w:rsidP="008C2A5C"/>
    <w:p w:rsidR="008C2A5C" w:rsidRDefault="008C2A5C" w:rsidP="008C2A5C"/>
    <w:p w:rsidR="008C2A5C" w:rsidRDefault="008C2A5C" w:rsidP="008C2A5C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816F85" w:rsidRDefault="00816F85" w:rsidP="00816F85">
      <w:r>
        <w:t>{</w:t>
      </w:r>
    </w:p>
    <w:p w:rsidR="00816F85" w:rsidRDefault="00816F85" w:rsidP="00816F85">
      <w:r>
        <w:t xml:space="preserve">    "success":true,</w:t>
      </w:r>
    </w:p>
    <w:p w:rsidR="00816F85" w:rsidRDefault="00816F85" w:rsidP="00816F85">
      <w:r>
        <w:t xml:space="preserve">    "msg":"",</w:t>
      </w:r>
    </w:p>
    <w:p w:rsidR="00816F85" w:rsidRDefault="00816F85" w:rsidP="00816F85">
      <w:r>
        <w:t xml:space="preserve">    "errorCode":0,</w:t>
      </w:r>
    </w:p>
    <w:p w:rsidR="00816F85" w:rsidRDefault="00816F85" w:rsidP="00816F85">
      <w:r>
        <w:t xml:space="preserve">    "data":{</w:t>
      </w:r>
    </w:p>
    <w:p w:rsidR="00816F85" w:rsidRDefault="00816F85" w:rsidP="00816F85">
      <w:r>
        <w:t xml:space="preserve">        "success":true</w:t>
      </w:r>
    </w:p>
    <w:p w:rsidR="00816F85" w:rsidRDefault="00816F85" w:rsidP="00816F85">
      <w:r>
        <w:t xml:space="preserve">    }</w:t>
      </w:r>
    </w:p>
    <w:p w:rsidR="008C2A5C" w:rsidRPr="008C2A5C" w:rsidRDefault="00816F85" w:rsidP="00816F85">
      <w:r>
        <w:t>}</w:t>
      </w:r>
    </w:p>
    <w:p w:rsidR="00FC2F4F" w:rsidRDefault="00FC2F4F">
      <w:pPr>
        <w:pStyle w:val="2"/>
      </w:pPr>
      <w:r>
        <w:rPr>
          <w:rFonts w:hint="eastAsia"/>
        </w:rPr>
        <w:lastRenderedPageBreak/>
        <w:t xml:space="preserve">3.16 </w:t>
      </w:r>
      <w:r>
        <w:rPr>
          <w:rFonts w:hint="eastAsia"/>
        </w:rPr>
        <w:t>在线退票</w:t>
      </w:r>
      <w:r w:rsidRPr="00FC2F4F">
        <w:rPr>
          <w:rFonts w:hint="eastAsia"/>
        </w:rPr>
        <w:t>退票结果反馈接口</w:t>
      </w:r>
    </w:p>
    <w:p w:rsidR="00FC2F4F" w:rsidRDefault="00FC2F4F" w:rsidP="00FC2F4F">
      <w:pPr>
        <w:pStyle w:val="3"/>
      </w:pPr>
      <w:r>
        <w:rPr>
          <w:rFonts w:hint="eastAsia"/>
        </w:rPr>
        <w:t xml:space="preserve">3.16.1 </w:t>
      </w:r>
      <w:r>
        <w:rPr>
          <w:rFonts w:hint="eastAsia"/>
        </w:rPr>
        <w:t>描述</w:t>
      </w:r>
    </w:p>
    <w:p w:rsidR="00FC2F4F" w:rsidRPr="005F312A" w:rsidRDefault="00FC2F4F" w:rsidP="00FC2F4F">
      <w:r>
        <w:rPr>
          <w:rFonts w:ascii="Arial" w:hAnsi="Arial" w:cs="Arial" w:hint="eastAsia"/>
          <w:color w:val="333333"/>
          <w:szCs w:val="21"/>
          <w:shd w:val="clear" w:color="auto" w:fill="FFFFFF"/>
        </w:rPr>
        <w:t>退票处理结果回调。需要分销商提供一个回调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R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FC2F4F" w:rsidRDefault="00FC2F4F" w:rsidP="00FC2F4F">
      <w:pPr>
        <w:pStyle w:val="3"/>
      </w:pPr>
      <w:r>
        <w:rPr>
          <w:rFonts w:hint="eastAsia"/>
        </w:rPr>
        <w:t>3.16.2 URL</w:t>
      </w:r>
    </w:p>
    <w:p w:rsidR="00FC2F4F" w:rsidRPr="005F312A" w:rsidRDefault="00FC2F4F" w:rsidP="00FC2F4F">
      <w:r>
        <w:rPr>
          <w:rFonts w:hint="eastAsia"/>
        </w:rPr>
        <w:t>分销商提供</w:t>
      </w:r>
      <w:r>
        <w:rPr>
          <w:rFonts w:hint="eastAsia"/>
        </w:rPr>
        <w:t>.</w:t>
      </w:r>
    </w:p>
    <w:p w:rsidR="00FC2F4F" w:rsidRDefault="00FC2F4F" w:rsidP="00FC2F4F">
      <w:pPr>
        <w:pStyle w:val="3"/>
      </w:pPr>
      <w:r>
        <w:rPr>
          <w:rFonts w:hint="eastAsia"/>
        </w:rPr>
        <w:t xml:space="preserve">3.16.3 </w:t>
      </w:r>
      <w:r>
        <w:rPr>
          <w:rFonts w:hint="eastAsia"/>
        </w:rPr>
        <w:t>支持格式</w:t>
      </w:r>
    </w:p>
    <w:p w:rsidR="00FC2F4F" w:rsidRPr="005F312A" w:rsidRDefault="00FC2F4F" w:rsidP="00FC2F4F">
      <w:r>
        <w:rPr>
          <w:rFonts w:hint="eastAsia"/>
        </w:rPr>
        <w:t>JSON</w:t>
      </w:r>
    </w:p>
    <w:p w:rsidR="00FC2F4F" w:rsidRDefault="00FC2F4F" w:rsidP="00FC2F4F">
      <w:pPr>
        <w:pStyle w:val="3"/>
      </w:pPr>
      <w:r>
        <w:rPr>
          <w:rFonts w:hint="eastAsia"/>
        </w:rPr>
        <w:t>3.16.4 HTTP</w:t>
      </w:r>
      <w:r>
        <w:rPr>
          <w:rFonts w:hint="eastAsia"/>
        </w:rPr>
        <w:t>请求方式</w:t>
      </w:r>
    </w:p>
    <w:p w:rsidR="00FC2F4F" w:rsidRPr="005F312A" w:rsidRDefault="00FC2F4F" w:rsidP="00FC2F4F">
      <w:r>
        <w:rPr>
          <w:rFonts w:hint="eastAsia"/>
        </w:rPr>
        <w:t>POST</w:t>
      </w:r>
    </w:p>
    <w:p w:rsidR="00FC2F4F" w:rsidRDefault="00FC2F4F" w:rsidP="00FC2F4F">
      <w:pPr>
        <w:pStyle w:val="3"/>
      </w:pPr>
      <w:r>
        <w:rPr>
          <w:rFonts w:hint="eastAsia"/>
        </w:rPr>
        <w:t xml:space="preserve">3.16.5 </w:t>
      </w:r>
      <w:r>
        <w:rPr>
          <w:rFonts w:hint="eastAsia"/>
        </w:rPr>
        <w:t>请求参数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1206"/>
        <w:gridCol w:w="1316"/>
        <w:gridCol w:w="1206"/>
        <w:gridCol w:w="1646"/>
        <w:gridCol w:w="1206"/>
        <w:gridCol w:w="480"/>
        <w:gridCol w:w="1369"/>
      </w:tblGrid>
      <w:tr w:rsidR="00FC2F4F" w:rsidRPr="00FC2F4F" w:rsidTr="00FC2F4F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必填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ssion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会话标示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号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am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bje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功标记（true成功，false失败）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码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信息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sonobj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C2F4F" w:rsidRPr="00FC2F4F" w:rsidTr="00FC2F4F">
        <w:trPr>
          <w:trHeight w:val="5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   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ssion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ssionId</w:t>
            </w:r>
          </w:p>
        </w:tc>
      </w:tr>
      <w:tr w:rsidR="00FC2F4F" w:rsidRPr="00FC2F4F" w:rsidTr="00FC2F4F">
        <w:trPr>
          <w:trHeight w:val="5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    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ourc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sonarra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资源信息</w:t>
            </w:r>
          </w:p>
        </w:tc>
      </w:tr>
      <w:tr w:rsidR="00FC2F4F" w:rsidRPr="00FC2F4F" w:rsidTr="00FC2F4F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    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quirement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id</w:t>
            </w:r>
          </w:p>
        </w:tc>
      </w:tr>
    </w:tbl>
    <w:p w:rsidR="00FC2F4F" w:rsidRDefault="00FC2F4F" w:rsidP="00FC2F4F"/>
    <w:p w:rsidR="00FC2F4F" w:rsidRDefault="00FC2F4F" w:rsidP="00FC2F4F">
      <w:r>
        <w:rPr>
          <w:rFonts w:hint="eastAsia"/>
        </w:rPr>
        <w:lastRenderedPageBreak/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FC2F4F" w:rsidRDefault="00FC2F4F" w:rsidP="00FC2F4F">
      <w:r>
        <w:t>{</w:t>
      </w:r>
    </w:p>
    <w:p w:rsidR="00FC2F4F" w:rsidRDefault="00FC2F4F" w:rsidP="00FC2F4F">
      <w:r>
        <w:rPr>
          <w:rFonts w:hint="eastAsia"/>
        </w:rPr>
        <w:t xml:space="preserve">       "sessionId": 2810697, // </w:t>
      </w:r>
      <w:r>
        <w:rPr>
          <w:rFonts w:hint="eastAsia"/>
        </w:rPr>
        <w:t>会话标示，必填</w:t>
      </w:r>
      <w:r>
        <w:rPr>
          <w:rFonts w:hint="eastAsia"/>
        </w:rPr>
        <w:t>(Int)</w:t>
      </w:r>
    </w:p>
    <w:p w:rsidR="00FC2F4F" w:rsidRDefault="00FC2F4F" w:rsidP="00FC2F4F">
      <w:r>
        <w:rPr>
          <w:rFonts w:hint="eastAsia"/>
        </w:rPr>
        <w:t xml:space="preserve">       "orderId":13434764, // </w:t>
      </w:r>
      <w:r>
        <w:rPr>
          <w:rFonts w:hint="eastAsia"/>
        </w:rPr>
        <w:t>订单号，必填</w:t>
      </w:r>
      <w:r>
        <w:rPr>
          <w:rFonts w:hint="eastAsia"/>
        </w:rPr>
        <w:t>(Int)</w:t>
      </w:r>
    </w:p>
    <w:p w:rsidR="00FC2F4F" w:rsidRDefault="00FC2F4F" w:rsidP="00FC2F4F">
      <w:r>
        <w:t xml:space="preserve">       "params": {</w:t>
      </w:r>
    </w:p>
    <w:p w:rsidR="00FC2F4F" w:rsidRDefault="00FC2F4F" w:rsidP="00FC2F4F">
      <w:r>
        <w:rPr>
          <w:rFonts w:hint="eastAsia"/>
        </w:rPr>
        <w:t xml:space="preserve">                 "success" : true, // true </w:t>
      </w:r>
      <w:r>
        <w:rPr>
          <w:rFonts w:hint="eastAsia"/>
        </w:rPr>
        <w:t>、</w:t>
      </w:r>
      <w:r>
        <w:rPr>
          <w:rFonts w:hint="eastAsia"/>
        </w:rPr>
        <w:t xml:space="preserve"> false </w:t>
      </w:r>
      <w:r>
        <w:rPr>
          <w:rFonts w:hint="eastAsia"/>
        </w:rPr>
        <w:t>取消确认成功</w:t>
      </w:r>
      <w:r>
        <w:rPr>
          <w:rFonts w:hint="eastAsia"/>
        </w:rPr>
        <w:t>=true</w:t>
      </w:r>
      <w:r>
        <w:rPr>
          <w:rFonts w:hint="eastAsia"/>
        </w:rPr>
        <w:t>；否则</w:t>
      </w:r>
      <w:r>
        <w:rPr>
          <w:rFonts w:hint="eastAsia"/>
        </w:rPr>
        <w:t>false</w:t>
      </w:r>
    </w:p>
    <w:p w:rsidR="00FC2F4F" w:rsidRDefault="00FC2F4F" w:rsidP="00FC2F4F">
      <w:r>
        <w:rPr>
          <w:rFonts w:hint="eastAsia"/>
        </w:rPr>
        <w:t xml:space="preserve">                 "errorCode" : 0, //</w:t>
      </w:r>
      <w:r>
        <w:rPr>
          <w:rFonts w:hint="eastAsia"/>
        </w:rPr>
        <w:t>失败错误码</w:t>
      </w:r>
    </w:p>
    <w:p w:rsidR="00FC2F4F" w:rsidRDefault="00FC2F4F" w:rsidP="00FC2F4F">
      <w:r>
        <w:rPr>
          <w:rFonts w:hint="eastAsia"/>
        </w:rPr>
        <w:t xml:space="preserve">                 "msg" : "",  //</w:t>
      </w:r>
      <w:r>
        <w:rPr>
          <w:rFonts w:hint="eastAsia"/>
        </w:rPr>
        <w:t>失败原因</w:t>
      </w:r>
    </w:p>
    <w:p w:rsidR="00FC2F4F" w:rsidRDefault="00FC2F4F" w:rsidP="00FC2F4F">
      <w:r>
        <w:t xml:space="preserve">                 "data" : {</w:t>
      </w:r>
    </w:p>
    <w:p w:rsidR="00FC2F4F" w:rsidRDefault="00FC2F4F" w:rsidP="00FC2F4F">
      <w:r>
        <w:rPr>
          <w:rFonts w:hint="eastAsia"/>
        </w:rPr>
        <w:t xml:space="preserve">                    "sessionId": 9580574,   //</w:t>
      </w:r>
      <w:r>
        <w:rPr>
          <w:rFonts w:hint="eastAsia"/>
        </w:rPr>
        <w:t>会话</w:t>
      </w:r>
      <w:r>
        <w:rPr>
          <w:rFonts w:hint="eastAsia"/>
        </w:rPr>
        <w:t>id</w:t>
      </w:r>
    </w:p>
    <w:p w:rsidR="00FC2F4F" w:rsidRDefault="00FC2F4F" w:rsidP="00FC2F4F">
      <w:r>
        <w:rPr>
          <w:rFonts w:hint="eastAsia"/>
        </w:rPr>
        <w:t xml:space="preserve">                    "systemId": 7, //</w:t>
      </w:r>
      <w:r>
        <w:rPr>
          <w:rFonts w:hint="eastAsia"/>
        </w:rPr>
        <w:t>适配系统</w:t>
      </w:r>
    </w:p>
    <w:p w:rsidR="00FC2F4F" w:rsidRDefault="00FC2F4F" w:rsidP="00FC2F4F">
      <w:r>
        <w:rPr>
          <w:rFonts w:hint="eastAsia"/>
        </w:rPr>
        <w:t xml:space="preserve">                    "resources" : [{                             //</w:t>
      </w:r>
      <w:r>
        <w:rPr>
          <w:rFonts w:hint="eastAsia"/>
        </w:rPr>
        <w:t>资源信息</w:t>
      </w:r>
    </w:p>
    <w:p w:rsidR="00FC2F4F" w:rsidRDefault="00FC2F4F" w:rsidP="00FC2F4F">
      <w:r>
        <w:rPr>
          <w:rFonts w:hint="eastAsia"/>
        </w:rPr>
        <w:t xml:space="preserve">                            "requirementId" : 3290118            //</w:t>
      </w:r>
      <w:r>
        <w:rPr>
          <w:rFonts w:hint="eastAsia"/>
        </w:rPr>
        <w:t>需求</w:t>
      </w:r>
      <w:r>
        <w:rPr>
          <w:rFonts w:hint="eastAsia"/>
        </w:rPr>
        <w:t xml:space="preserve">id      </w:t>
      </w:r>
    </w:p>
    <w:p w:rsidR="00FC2F4F" w:rsidRDefault="00FC2F4F" w:rsidP="00FC2F4F">
      <w:r>
        <w:t xml:space="preserve">                        }</w:t>
      </w:r>
    </w:p>
    <w:p w:rsidR="00FC2F4F" w:rsidRDefault="00FC2F4F" w:rsidP="00FC2F4F">
      <w:r>
        <w:t xml:space="preserve">                    ]</w:t>
      </w:r>
    </w:p>
    <w:p w:rsidR="00FC2F4F" w:rsidRDefault="00FC2F4F" w:rsidP="00FC2F4F">
      <w:r>
        <w:t xml:space="preserve">                 }</w:t>
      </w:r>
    </w:p>
    <w:p w:rsidR="00FC2F4F" w:rsidRPr="000979C1" w:rsidRDefault="00FC2F4F" w:rsidP="00FC2F4F">
      <w:r>
        <w:t xml:space="preserve">  }</w:t>
      </w:r>
    </w:p>
    <w:p w:rsidR="00FC2F4F" w:rsidRDefault="00FC2F4F" w:rsidP="00FC2F4F">
      <w:pPr>
        <w:pStyle w:val="3"/>
      </w:pPr>
      <w:r>
        <w:rPr>
          <w:rFonts w:hint="eastAsia"/>
        </w:rPr>
        <w:t xml:space="preserve">3.16.6 </w:t>
      </w:r>
      <w:r>
        <w:rPr>
          <w:rFonts w:hint="eastAsia"/>
        </w:rPr>
        <w:t>响应结果</w:t>
      </w:r>
    </w:p>
    <w:tbl>
      <w:tblPr>
        <w:tblW w:w="6440" w:type="dxa"/>
        <w:tblInd w:w="93" w:type="dxa"/>
        <w:tblLook w:val="04A0" w:firstRow="1" w:lastRow="0" w:firstColumn="1" w:lastColumn="0" w:noHBand="0" w:noVBand="1"/>
      </w:tblPr>
      <w:tblGrid>
        <w:gridCol w:w="1360"/>
        <w:gridCol w:w="1080"/>
        <w:gridCol w:w="4000"/>
      </w:tblGrid>
      <w:tr w:rsidR="00FC2F4F" w:rsidRPr="00FC2F4F" w:rsidTr="00FC2F4F">
        <w:trPr>
          <w:trHeight w:val="27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FC2F4F" w:rsidRPr="00FC2F4F" w:rsidTr="00FC2F4F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cces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功标记（true成功，false失败）</w:t>
            </w:r>
          </w:p>
        </w:tc>
      </w:tr>
      <w:tr w:rsidR="00FC2F4F" w:rsidRPr="00FC2F4F" w:rsidTr="00FC2F4F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Co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码</w:t>
            </w:r>
          </w:p>
        </w:tc>
      </w:tr>
      <w:tr w:rsidR="00FC2F4F" w:rsidRPr="00FC2F4F" w:rsidTr="00FC2F4F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信息</w:t>
            </w:r>
          </w:p>
        </w:tc>
      </w:tr>
      <w:tr w:rsidR="00FC2F4F" w:rsidRPr="00FC2F4F" w:rsidTr="00FC2F4F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4F" w:rsidRPr="00FC2F4F" w:rsidRDefault="00FC2F4F" w:rsidP="00FC2F4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</w:t>
            </w:r>
          </w:p>
        </w:tc>
      </w:tr>
    </w:tbl>
    <w:p w:rsidR="00FC2F4F" w:rsidRDefault="00FC2F4F" w:rsidP="00FC2F4F"/>
    <w:p w:rsidR="00FC2F4F" w:rsidRDefault="00FC2F4F" w:rsidP="00FC2F4F"/>
    <w:p w:rsidR="00FC2F4F" w:rsidRDefault="00FC2F4F" w:rsidP="00FC2F4F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FC2F4F" w:rsidRDefault="00FC2F4F" w:rsidP="00FC2F4F">
      <w:r>
        <w:t>{</w:t>
      </w:r>
    </w:p>
    <w:p w:rsidR="00FC2F4F" w:rsidRDefault="00FC2F4F" w:rsidP="00FC2F4F">
      <w:r>
        <w:t xml:space="preserve">  "success": true,</w:t>
      </w:r>
    </w:p>
    <w:p w:rsidR="00FC2F4F" w:rsidRDefault="00FC2F4F" w:rsidP="00FC2F4F">
      <w:r>
        <w:t xml:space="preserve">  "errorCode":10000,</w:t>
      </w:r>
    </w:p>
    <w:p w:rsidR="00FC2F4F" w:rsidRDefault="00FC2F4F" w:rsidP="00FC2F4F">
      <w:r>
        <w:rPr>
          <w:rFonts w:hint="eastAsia"/>
        </w:rPr>
        <w:t xml:space="preserve">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FC2F4F" w:rsidRDefault="00FC2F4F" w:rsidP="00FC2F4F">
      <w:r>
        <w:t xml:space="preserve">  "data": null</w:t>
      </w:r>
    </w:p>
    <w:p w:rsidR="00FC2F4F" w:rsidRPr="006D0012" w:rsidRDefault="00FC2F4F" w:rsidP="00FC2F4F">
      <w:r>
        <w:t>}</w:t>
      </w:r>
      <w:r>
        <w:rPr>
          <w:rFonts w:hint="eastAsia"/>
        </w:rPr>
        <w:t>.</w:t>
      </w:r>
    </w:p>
    <w:p w:rsidR="00FC2F4F" w:rsidRDefault="00FC2F4F" w:rsidP="00FC2F4F"/>
    <w:p w:rsidR="00E303BF" w:rsidRDefault="00E303BF" w:rsidP="00FC2F4F"/>
    <w:p w:rsidR="00E303BF" w:rsidRDefault="00E303BF" w:rsidP="00E303BF">
      <w:pPr>
        <w:pStyle w:val="2"/>
      </w:pPr>
      <w:r>
        <w:rPr>
          <w:rFonts w:hint="eastAsia"/>
        </w:rPr>
        <w:lastRenderedPageBreak/>
        <w:t xml:space="preserve">3.17 </w:t>
      </w:r>
      <w:r>
        <w:rPr>
          <w:rFonts w:hint="eastAsia"/>
        </w:rPr>
        <w:t>航变</w:t>
      </w:r>
      <w:r>
        <w:t>接口</w:t>
      </w:r>
    </w:p>
    <w:p w:rsidR="00BA29CA" w:rsidRDefault="00BA29CA" w:rsidP="00BA29CA">
      <w:pPr>
        <w:pStyle w:val="3"/>
      </w:pPr>
      <w:r>
        <w:rPr>
          <w:rFonts w:hint="eastAsia"/>
        </w:rPr>
        <w:t xml:space="preserve">3.17.1 </w:t>
      </w:r>
      <w:r>
        <w:rPr>
          <w:rFonts w:hint="eastAsia"/>
        </w:rPr>
        <w:t>描述</w:t>
      </w:r>
    </w:p>
    <w:p w:rsidR="00BA29CA" w:rsidRPr="00A52B31" w:rsidRDefault="00A52B31" w:rsidP="00A52B31">
      <w:pPr>
        <w:spacing w:line="440" w:lineRule="exact"/>
        <w:rPr>
          <w:rFonts w:ascii="Calibri" w:eastAsia="微软雅黑" w:hAnsi="Calibri"/>
        </w:rPr>
      </w:pPr>
      <w:r>
        <w:rPr>
          <w:rFonts w:ascii="Arial" w:eastAsia="微软雅黑" w:hAnsi="Arial" w:hint="eastAsia"/>
        </w:rPr>
        <w:t>定时任务扫描到国际分销发生航变时，根据</w:t>
      </w:r>
      <w:r>
        <w:rPr>
          <w:rFonts w:ascii="Arial" w:eastAsia="微软雅黑" w:hAnsi="Arial" w:hint="eastAsia"/>
        </w:rPr>
        <w:t>purchase_id</w:t>
      </w:r>
      <w:r>
        <w:rPr>
          <w:rFonts w:ascii="Arial" w:eastAsia="微软雅黑" w:hAnsi="Arial" w:hint="eastAsia"/>
        </w:rPr>
        <w:t>获取对应分销商的国际航变回调接口发起航变请求</w:t>
      </w:r>
      <w:r w:rsidR="00BA29CA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BA29CA" w:rsidRDefault="00BA29CA" w:rsidP="00BA29CA">
      <w:pPr>
        <w:pStyle w:val="3"/>
      </w:pPr>
      <w:r>
        <w:rPr>
          <w:rFonts w:hint="eastAsia"/>
        </w:rPr>
        <w:t>3.1</w:t>
      </w:r>
      <w:r w:rsidR="005C418B">
        <w:rPr>
          <w:rFonts w:hint="eastAsia"/>
        </w:rPr>
        <w:t>7</w:t>
      </w:r>
      <w:r>
        <w:rPr>
          <w:rFonts w:hint="eastAsia"/>
        </w:rPr>
        <w:t>.2 URL</w:t>
      </w:r>
    </w:p>
    <w:p w:rsidR="00BA29CA" w:rsidRPr="005F312A" w:rsidRDefault="00BA29CA" w:rsidP="00BA29CA">
      <w:r>
        <w:rPr>
          <w:rFonts w:hint="eastAsia"/>
        </w:rPr>
        <w:t>分销商提供</w:t>
      </w:r>
      <w:r>
        <w:rPr>
          <w:rFonts w:hint="eastAsia"/>
        </w:rPr>
        <w:t>.</w:t>
      </w:r>
      <w:r w:rsidR="00A837EC">
        <w:rPr>
          <w:rFonts w:hint="eastAsia"/>
        </w:rPr>
        <w:t>（国内国际请提供两个</w:t>
      </w:r>
      <w:r w:rsidR="00A837EC">
        <w:rPr>
          <w:rFonts w:hint="eastAsia"/>
        </w:rPr>
        <w:t>URL</w:t>
      </w:r>
      <w:r w:rsidR="00A837EC">
        <w:rPr>
          <w:rFonts w:hint="eastAsia"/>
        </w:rPr>
        <w:t>，配置请联系途牛产品）</w:t>
      </w:r>
    </w:p>
    <w:p w:rsidR="00BA29CA" w:rsidRDefault="00A52B31" w:rsidP="00BA29CA">
      <w:pPr>
        <w:pStyle w:val="3"/>
      </w:pPr>
      <w:r>
        <w:rPr>
          <w:rFonts w:hint="eastAsia"/>
        </w:rPr>
        <w:t>3.17</w:t>
      </w:r>
      <w:r w:rsidR="00BA29CA">
        <w:rPr>
          <w:rFonts w:hint="eastAsia"/>
        </w:rPr>
        <w:t xml:space="preserve">.3 </w:t>
      </w:r>
      <w:r w:rsidR="00BA29CA">
        <w:rPr>
          <w:rFonts w:hint="eastAsia"/>
        </w:rPr>
        <w:t>支持格式</w:t>
      </w:r>
    </w:p>
    <w:p w:rsidR="00BA29CA" w:rsidRPr="005F312A" w:rsidRDefault="00BA29CA" w:rsidP="00BA29CA">
      <w:r>
        <w:rPr>
          <w:rFonts w:hint="eastAsia"/>
        </w:rPr>
        <w:t>JSON</w:t>
      </w:r>
    </w:p>
    <w:p w:rsidR="00BA29CA" w:rsidRDefault="00A52B31" w:rsidP="00BA29CA">
      <w:pPr>
        <w:pStyle w:val="3"/>
      </w:pPr>
      <w:r>
        <w:rPr>
          <w:rFonts w:hint="eastAsia"/>
        </w:rPr>
        <w:t>3.17</w:t>
      </w:r>
      <w:r w:rsidR="00BA29CA">
        <w:rPr>
          <w:rFonts w:hint="eastAsia"/>
        </w:rPr>
        <w:t>.4 HTTP</w:t>
      </w:r>
      <w:r w:rsidR="00BA29CA">
        <w:rPr>
          <w:rFonts w:hint="eastAsia"/>
        </w:rPr>
        <w:t>请求方式</w:t>
      </w:r>
    </w:p>
    <w:p w:rsidR="00BA29CA" w:rsidRPr="005F312A" w:rsidRDefault="00BA29CA" w:rsidP="00BA29CA">
      <w:r>
        <w:rPr>
          <w:rFonts w:hint="eastAsia"/>
        </w:rPr>
        <w:t>POST</w:t>
      </w:r>
    </w:p>
    <w:p w:rsidR="00BA29CA" w:rsidRDefault="00A52B31" w:rsidP="00BA29CA">
      <w:pPr>
        <w:pStyle w:val="3"/>
      </w:pPr>
      <w:r>
        <w:rPr>
          <w:rFonts w:hint="eastAsia"/>
        </w:rPr>
        <w:t>3.17</w:t>
      </w:r>
      <w:r w:rsidR="00BA29CA">
        <w:rPr>
          <w:rFonts w:hint="eastAsia"/>
        </w:rPr>
        <w:t xml:space="preserve">.5 </w:t>
      </w:r>
      <w:r w:rsidR="00BA29CA">
        <w:rPr>
          <w:rFonts w:hint="eastAsia"/>
        </w:rPr>
        <w:t>请求参数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1376"/>
        <w:gridCol w:w="2316"/>
        <w:gridCol w:w="222"/>
        <w:gridCol w:w="222"/>
        <w:gridCol w:w="1046"/>
        <w:gridCol w:w="784"/>
        <w:gridCol w:w="2463"/>
      </w:tblGrid>
      <w:tr w:rsidR="000A0439" w:rsidRPr="00FC2F4F" w:rsidTr="005F7535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必填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7CEA">
              <w:rPr>
                <w:rFonts w:ascii="宋体" w:cs="宋体"/>
                <w:kern w:val="0"/>
                <w:szCs w:val="21"/>
              </w:rPr>
              <w:t>order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L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途牛订单号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7CEA">
              <w:rPr>
                <w:rFonts w:ascii="宋体" w:cs="宋体"/>
                <w:kern w:val="0"/>
                <w:szCs w:val="21"/>
              </w:rPr>
              <w:t>pn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NR编码</w:t>
            </w:r>
          </w:p>
        </w:tc>
      </w:tr>
      <w:tr w:rsidR="00DE7848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Pr="00667CEA" w:rsidRDefault="00DE7848" w:rsidP="005F7535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667CEA">
              <w:rPr>
                <w:rFonts w:ascii="宋体" w:cs="宋体"/>
                <w:kern w:val="0"/>
                <w:szCs w:val="21"/>
              </w:rPr>
              <w:t>change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E7848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航变类型</w:t>
            </w:r>
            <w:r w:rsidRPr="00667CEA">
              <w:rPr>
                <w:rFonts w:ascii="宋体" w:cs="宋体"/>
                <w:kern w:val="0"/>
                <w:szCs w:val="21"/>
              </w:rPr>
              <w:t xml:space="preserve"> 0 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延误</w:t>
            </w:r>
            <w:r w:rsidRPr="00667CEA">
              <w:rPr>
                <w:rFonts w:ascii="宋体" w:cs="宋体"/>
                <w:kern w:val="0"/>
                <w:szCs w:val="21"/>
              </w:rPr>
              <w:t xml:space="preserve"> 1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提前</w:t>
            </w:r>
            <w:r w:rsidRPr="00667CEA">
              <w:rPr>
                <w:rFonts w:ascii="宋体" w:cs="宋体"/>
                <w:kern w:val="0"/>
                <w:szCs w:val="21"/>
              </w:rPr>
              <w:t xml:space="preserve"> 3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变更</w:t>
            </w:r>
            <w:r w:rsidRPr="00667CEA">
              <w:rPr>
                <w:rFonts w:ascii="宋体" w:cs="宋体"/>
                <w:kern w:val="0"/>
                <w:szCs w:val="21"/>
              </w:rPr>
              <w:t xml:space="preserve"> 4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取消</w:t>
            </w:r>
          </w:p>
        </w:tc>
      </w:tr>
      <w:tr w:rsidR="00B256CF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667CEA" w:rsidRDefault="00B256CF" w:rsidP="005F7535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B256CF">
              <w:rPr>
                <w:rFonts w:ascii="宋体" w:cs="宋体"/>
                <w:kern w:val="0"/>
                <w:szCs w:val="21"/>
              </w:rPr>
              <w:t>orgCity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4D3B1C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6B5486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6B03DA" w:rsidRDefault="006B03DA" w:rsidP="005F753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B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出发城市三字码</w:t>
            </w:r>
          </w:p>
        </w:tc>
      </w:tr>
      <w:tr w:rsidR="00B256CF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667CEA" w:rsidRDefault="00B256CF" w:rsidP="005F7535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B256CF">
              <w:rPr>
                <w:rFonts w:ascii="宋体" w:cs="宋体"/>
                <w:kern w:val="0"/>
                <w:szCs w:val="21"/>
              </w:rPr>
              <w:t>dstCity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B256CF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4D3B1C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FC2F4F" w:rsidRDefault="006B5486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56CF" w:rsidRPr="006B03DA" w:rsidRDefault="006B03DA" w:rsidP="005F7535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6B03D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到达城市三字码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7CEA">
              <w:rPr>
                <w:rFonts w:ascii="宋体" w:cs="宋体"/>
                <w:kern w:val="0"/>
                <w:szCs w:val="21"/>
              </w:rPr>
              <w:t>fligh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bje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2B31">
              <w:rPr>
                <w:rFonts w:ascii="宋体" w:cs="宋体"/>
                <w:kern w:val="0"/>
                <w:szCs w:val="21"/>
              </w:rPr>
              <w:t>flightN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航班号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2B31">
              <w:rPr>
                <w:rFonts w:ascii="宋体" w:cs="宋体"/>
                <w:kern w:val="0"/>
                <w:szCs w:val="21"/>
              </w:rPr>
              <w:t>departArriveTi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出发到达时间</w:t>
            </w:r>
            <w:r w:rsidRPr="00A52B31">
              <w:rPr>
                <w:rFonts w:ascii="宋体" w:cs="宋体"/>
                <w:kern w:val="0"/>
                <w:szCs w:val="21"/>
              </w:rPr>
              <w:t>#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分割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2B31">
              <w:rPr>
                <w:rFonts w:ascii="宋体" w:cs="宋体"/>
                <w:kern w:val="0"/>
                <w:szCs w:val="21"/>
              </w:rPr>
              <w:t>departArrivePor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出发到达机场</w:t>
            </w:r>
            <w:r w:rsidRPr="00A52B31">
              <w:rPr>
                <w:rFonts w:ascii="宋体" w:cs="宋体"/>
                <w:kern w:val="0"/>
                <w:szCs w:val="21"/>
              </w:rPr>
              <w:t>#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分割</w:t>
            </w:r>
          </w:p>
        </w:tc>
      </w:tr>
      <w:tr w:rsidR="00544201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Pr="00FC2F4F" w:rsidRDefault="00544201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Pr="00A52B31" w:rsidRDefault="00544201" w:rsidP="005F7535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544201">
              <w:rPr>
                <w:rFonts w:ascii="宋体" w:cs="宋体"/>
                <w:kern w:val="0"/>
                <w:szCs w:val="21"/>
              </w:rPr>
              <w:t>departArrivePort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Pr="00FC2F4F" w:rsidRDefault="00544201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Pr="00FC2F4F" w:rsidRDefault="00544201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Default="00264EDC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Default="00264EDC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201" w:rsidRDefault="00264EDC" w:rsidP="005F7535">
            <w:pPr>
              <w:widowControl/>
              <w:jc w:val="left"/>
              <w:rPr>
                <w:rFonts w:ascii="宋体" w:cs="宋体"/>
                <w:kern w:val="0"/>
                <w:szCs w:val="21"/>
                <w:lang w:val="zh-CN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出发到达机场三字码</w:t>
            </w:r>
            <w:r w:rsidRPr="00A52B31">
              <w:rPr>
                <w:rFonts w:ascii="宋体" w:cs="宋体"/>
                <w:kern w:val="0"/>
                <w:szCs w:val="21"/>
              </w:rPr>
              <w:t>#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分割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2B31">
              <w:rPr>
                <w:rFonts w:ascii="宋体" w:cs="宋体"/>
                <w:kern w:val="0"/>
                <w:szCs w:val="21"/>
              </w:rPr>
              <w:t>departArriveTermin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0439" w:rsidRDefault="00DE7848" w:rsidP="005F7535">
            <w:pPr>
              <w:widowControl/>
              <w:jc w:val="left"/>
              <w:rPr>
                <w:rFonts w:ascii="宋体" w:cs="宋体"/>
                <w:kern w:val="0"/>
                <w:szCs w:val="21"/>
                <w:lang w:val="zh-CN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出发到达航站楼</w:t>
            </w:r>
            <w:r w:rsidRPr="00A52B31">
              <w:rPr>
                <w:rFonts w:ascii="宋体" w:cs="宋体"/>
                <w:kern w:val="0"/>
                <w:szCs w:val="21"/>
              </w:rPr>
              <w:t>#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分割</w:t>
            </w:r>
          </w:p>
          <w:p w:rsidR="00383493" w:rsidRPr="000A0439" w:rsidRDefault="00383493" w:rsidP="005F7535">
            <w:pPr>
              <w:widowControl/>
              <w:jc w:val="left"/>
              <w:rPr>
                <w:rFonts w:ascii="宋体" w:cs="宋体"/>
                <w:kern w:val="0"/>
                <w:szCs w:val="21"/>
                <w:lang w:val="zh-CN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[</w:t>
            </w:r>
            <w:r w:rsidRPr="00B738A6">
              <w:rPr>
                <w:rFonts w:ascii="宋体" w:cs="宋体" w:hint="eastAsia"/>
                <w:color w:val="FF0000"/>
                <w:kern w:val="0"/>
                <w:szCs w:val="21"/>
                <w:lang w:val="zh-CN"/>
              </w:rPr>
              <w:t>特殊的有的航班未提供航站楼信息时为空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]</w:t>
            </w:r>
          </w:p>
        </w:tc>
      </w:tr>
      <w:tr w:rsidR="000A0439" w:rsidRPr="00FC2F4F" w:rsidTr="005F7535">
        <w:trPr>
          <w:trHeight w:val="2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DE7848">
              <w:rPr>
                <w:rFonts w:ascii="宋体" w:cs="宋体"/>
                <w:kern w:val="0"/>
                <w:szCs w:val="21"/>
                <w:lang w:val="zh-CN"/>
              </w:rPr>
              <w:lastRenderedPageBreak/>
              <w:t>flightNew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    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DE7848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53E0C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航班</w:t>
            </w:r>
            <w:r w:rsidR="000A0439">
              <w:rPr>
                <w:rFonts w:ascii="宋体" w:cs="宋体" w:hint="eastAsia"/>
                <w:kern w:val="0"/>
                <w:szCs w:val="21"/>
                <w:lang w:val="zh-CN"/>
              </w:rPr>
              <w:t>变化时有值</w:t>
            </w:r>
          </w:p>
        </w:tc>
      </w:tr>
    </w:tbl>
    <w:p w:rsidR="00BA29CA" w:rsidRDefault="00BA29CA" w:rsidP="00BA29CA"/>
    <w:p w:rsidR="00BA29CA" w:rsidRDefault="00BA29CA" w:rsidP="00BA29CA">
      <w:r>
        <w:rPr>
          <w:rFonts w:hint="eastAsia"/>
        </w:rPr>
        <w:t>请求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A52B31" w:rsidRPr="00667CE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>[{</w:t>
      </w:r>
    </w:p>
    <w:p w:rsidR="00A52B31" w:rsidRPr="00667CE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ab/>
        <w:t>"orderId" : 123,//</w:t>
      </w:r>
      <w:r>
        <w:rPr>
          <w:rFonts w:ascii="宋体" w:cs="宋体" w:hint="eastAsia"/>
          <w:kern w:val="0"/>
          <w:szCs w:val="21"/>
          <w:lang w:val="zh-CN"/>
        </w:rPr>
        <w:t>途牛订单号</w:t>
      </w:r>
    </w:p>
    <w:p w:rsidR="00A52B31" w:rsidRPr="00667CE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ab/>
        <w:t>"pnr" : "ESBLPL",//pnr</w:t>
      </w:r>
      <w:r>
        <w:rPr>
          <w:rFonts w:ascii="宋体" w:cs="宋体" w:hint="eastAsia"/>
          <w:kern w:val="0"/>
          <w:szCs w:val="21"/>
          <w:lang w:val="zh-CN"/>
        </w:rPr>
        <w:t>编码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ab/>
        <w:t>"changeType" : 1,//</w:t>
      </w:r>
      <w:r>
        <w:rPr>
          <w:rFonts w:ascii="宋体" w:cs="宋体" w:hint="eastAsia"/>
          <w:kern w:val="0"/>
          <w:szCs w:val="21"/>
          <w:lang w:val="zh-CN"/>
        </w:rPr>
        <w:t>航变类型</w:t>
      </w:r>
      <w:r w:rsidRPr="00667CEA">
        <w:rPr>
          <w:rFonts w:ascii="宋体" w:cs="宋体"/>
          <w:kern w:val="0"/>
          <w:szCs w:val="21"/>
        </w:rPr>
        <w:t xml:space="preserve"> 0 </w:t>
      </w:r>
      <w:r>
        <w:rPr>
          <w:rFonts w:ascii="宋体" w:cs="宋体" w:hint="eastAsia"/>
          <w:kern w:val="0"/>
          <w:szCs w:val="21"/>
          <w:lang w:val="zh-CN"/>
        </w:rPr>
        <w:t>延误</w:t>
      </w:r>
      <w:r w:rsidRPr="00667CEA">
        <w:rPr>
          <w:rFonts w:ascii="宋体" w:cs="宋体"/>
          <w:kern w:val="0"/>
          <w:szCs w:val="21"/>
        </w:rPr>
        <w:t xml:space="preserve"> 1</w:t>
      </w:r>
      <w:r>
        <w:rPr>
          <w:rFonts w:ascii="宋体" w:cs="宋体" w:hint="eastAsia"/>
          <w:kern w:val="0"/>
          <w:szCs w:val="21"/>
          <w:lang w:val="zh-CN"/>
        </w:rPr>
        <w:t>提前</w:t>
      </w:r>
      <w:r w:rsidRPr="00667CEA">
        <w:rPr>
          <w:rFonts w:ascii="宋体" w:cs="宋体"/>
          <w:kern w:val="0"/>
          <w:szCs w:val="21"/>
        </w:rPr>
        <w:t xml:space="preserve"> 3</w:t>
      </w:r>
      <w:r>
        <w:rPr>
          <w:rFonts w:ascii="宋体" w:cs="宋体" w:hint="eastAsia"/>
          <w:kern w:val="0"/>
          <w:szCs w:val="21"/>
          <w:lang w:val="zh-CN"/>
        </w:rPr>
        <w:t>变更</w:t>
      </w:r>
      <w:r w:rsidRPr="00667CEA">
        <w:rPr>
          <w:rFonts w:ascii="宋体" w:cs="宋体"/>
          <w:kern w:val="0"/>
          <w:szCs w:val="21"/>
        </w:rPr>
        <w:t xml:space="preserve"> 4</w:t>
      </w:r>
      <w:r>
        <w:rPr>
          <w:rFonts w:ascii="宋体" w:cs="宋体" w:hint="eastAsia"/>
          <w:kern w:val="0"/>
          <w:szCs w:val="21"/>
          <w:lang w:val="zh-CN"/>
        </w:rPr>
        <w:t>取消</w:t>
      </w:r>
    </w:p>
    <w:p w:rsidR="00AF6731" w:rsidRPr="00AF6731" w:rsidRDefault="00AF6731" w:rsidP="00AF6731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cs="宋体"/>
          <w:kern w:val="0"/>
          <w:szCs w:val="21"/>
        </w:rPr>
      </w:pPr>
      <w:r w:rsidRPr="00AF6731">
        <w:rPr>
          <w:rFonts w:ascii="宋体" w:cs="宋体"/>
          <w:kern w:val="0"/>
          <w:szCs w:val="21"/>
        </w:rPr>
        <w:t>"orgCityCode" : "CKG",</w:t>
      </w:r>
      <w:r w:rsidR="00121235">
        <w:rPr>
          <w:rFonts w:ascii="宋体" w:cs="宋体" w:hint="eastAsia"/>
          <w:kern w:val="0"/>
          <w:szCs w:val="21"/>
        </w:rPr>
        <w:t>//出发城市三字码</w:t>
      </w:r>
    </w:p>
    <w:p w:rsidR="00242F0E" w:rsidRPr="0009539A" w:rsidRDefault="00AF6731" w:rsidP="00AF6731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cs="宋体"/>
          <w:kern w:val="0"/>
          <w:szCs w:val="21"/>
        </w:rPr>
      </w:pPr>
      <w:r w:rsidRPr="00AF6731">
        <w:rPr>
          <w:rFonts w:ascii="宋体" w:cs="宋体"/>
          <w:kern w:val="0"/>
          <w:szCs w:val="21"/>
        </w:rPr>
        <w:t>"dstCityCode" : "NKG",</w:t>
      </w:r>
      <w:r w:rsidR="00121235">
        <w:rPr>
          <w:rFonts w:ascii="宋体" w:cs="宋体" w:hint="eastAsia"/>
          <w:kern w:val="0"/>
          <w:szCs w:val="21"/>
        </w:rPr>
        <w:t>//到达城市三字码</w:t>
      </w:r>
    </w:p>
    <w:p w:rsidR="00A52B31" w:rsidRPr="00667CE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ab/>
        <w:t xml:space="preserve">"flight" : </w:t>
      </w:r>
    </w:p>
    <w:p w:rsidR="00A52B31" w:rsidRP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667CEA">
        <w:rPr>
          <w:rFonts w:ascii="宋体" w:cs="宋体"/>
          <w:kern w:val="0"/>
          <w:szCs w:val="21"/>
        </w:rPr>
        <w:tab/>
      </w:r>
      <w:r w:rsidRPr="00A52B31">
        <w:rPr>
          <w:rFonts w:ascii="宋体" w:cs="宋体"/>
          <w:kern w:val="0"/>
          <w:szCs w:val="21"/>
        </w:rPr>
        <w:t>{</w:t>
      </w:r>
    </w:p>
    <w:p w:rsidR="00A52B31" w:rsidRP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</w:r>
      <w:r w:rsidRPr="00A52B31">
        <w:rPr>
          <w:rFonts w:ascii="宋体" w:cs="宋体"/>
          <w:kern w:val="0"/>
          <w:szCs w:val="21"/>
        </w:rPr>
        <w:tab/>
        <w:t>"flightNo" : "MU7521",//</w:t>
      </w:r>
      <w:r>
        <w:rPr>
          <w:rFonts w:ascii="宋体" w:cs="宋体" w:hint="eastAsia"/>
          <w:kern w:val="0"/>
          <w:szCs w:val="21"/>
          <w:lang w:val="zh-CN"/>
        </w:rPr>
        <w:t>航班号</w:t>
      </w:r>
    </w:p>
    <w:p w:rsidR="00A52B31" w:rsidRP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</w:r>
      <w:r w:rsidRPr="00A52B31">
        <w:rPr>
          <w:rFonts w:ascii="宋体" w:cs="宋体"/>
          <w:kern w:val="0"/>
          <w:szCs w:val="21"/>
        </w:rPr>
        <w:tab/>
        <w:t>"departArriveTime" : "2017-12-01 12:21#2017-12-01 14:21",//</w:t>
      </w:r>
      <w:r>
        <w:rPr>
          <w:rFonts w:ascii="宋体" w:cs="宋体" w:hint="eastAsia"/>
          <w:kern w:val="0"/>
          <w:szCs w:val="21"/>
          <w:lang w:val="zh-CN"/>
        </w:rPr>
        <w:t>出发到达时间</w:t>
      </w:r>
      <w:r w:rsidRPr="00A52B31">
        <w:rPr>
          <w:rFonts w:ascii="宋体" w:cs="宋体"/>
          <w:kern w:val="0"/>
          <w:szCs w:val="21"/>
        </w:rPr>
        <w:t>#</w:t>
      </w:r>
      <w:r>
        <w:rPr>
          <w:rFonts w:ascii="宋体" w:cs="宋体" w:hint="eastAsia"/>
          <w:kern w:val="0"/>
          <w:szCs w:val="21"/>
          <w:lang w:val="zh-CN"/>
        </w:rPr>
        <w:t>分割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</w:r>
      <w:r w:rsidRPr="00A52B31">
        <w:rPr>
          <w:rFonts w:ascii="宋体" w:cs="宋体"/>
          <w:kern w:val="0"/>
          <w:szCs w:val="21"/>
        </w:rPr>
        <w:tab/>
        <w:t>"departArrivePort" : "PVG#BJS",//</w:t>
      </w:r>
      <w:r>
        <w:rPr>
          <w:rFonts w:ascii="宋体" w:cs="宋体" w:hint="eastAsia"/>
          <w:kern w:val="0"/>
          <w:szCs w:val="21"/>
          <w:lang w:val="zh-CN"/>
        </w:rPr>
        <w:t>出发到达机场</w:t>
      </w:r>
      <w:r w:rsidRPr="00A52B31">
        <w:rPr>
          <w:rFonts w:ascii="宋体" w:cs="宋体"/>
          <w:kern w:val="0"/>
          <w:szCs w:val="21"/>
        </w:rPr>
        <w:t>#</w:t>
      </w:r>
      <w:r>
        <w:rPr>
          <w:rFonts w:ascii="宋体" w:cs="宋体" w:hint="eastAsia"/>
          <w:kern w:val="0"/>
          <w:szCs w:val="21"/>
          <w:lang w:val="zh-CN"/>
        </w:rPr>
        <w:t>分割</w:t>
      </w:r>
    </w:p>
    <w:p w:rsidR="0097042C" w:rsidRPr="0009539A" w:rsidRDefault="0097042C" w:rsidP="005B623B">
      <w:pPr>
        <w:autoSpaceDE w:val="0"/>
        <w:autoSpaceDN w:val="0"/>
        <w:adjustRightInd w:val="0"/>
        <w:spacing w:line="360" w:lineRule="auto"/>
        <w:ind w:left="840" w:firstLine="420"/>
        <w:jc w:val="left"/>
        <w:rPr>
          <w:rFonts w:ascii="宋体" w:cs="宋体"/>
          <w:kern w:val="0"/>
          <w:szCs w:val="21"/>
        </w:rPr>
      </w:pPr>
      <w:r w:rsidRPr="0097042C">
        <w:rPr>
          <w:rFonts w:ascii="宋体" w:cs="宋体"/>
          <w:kern w:val="0"/>
          <w:szCs w:val="21"/>
        </w:rPr>
        <w:t>"departArrivePortCode" : "CKG#NKG",</w:t>
      </w:r>
      <w:r w:rsidR="005B623B">
        <w:rPr>
          <w:rFonts w:ascii="宋体" w:cs="宋体" w:hint="eastAsia"/>
          <w:kern w:val="0"/>
          <w:szCs w:val="21"/>
        </w:rPr>
        <w:t>//</w:t>
      </w:r>
      <w:r w:rsidR="005B623B">
        <w:rPr>
          <w:rFonts w:ascii="宋体" w:cs="宋体" w:hint="eastAsia"/>
          <w:kern w:val="0"/>
          <w:szCs w:val="21"/>
          <w:lang w:val="zh-CN"/>
        </w:rPr>
        <w:t>出发到达机场三字码</w:t>
      </w:r>
      <w:r w:rsidR="005B623B" w:rsidRPr="00A52B31">
        <w:rPr>
          <w:rFonts w:ascii="宋体" w:cs="宋体"/>
          <w:kern w:val="0"/>
          <w:szCs w:val="21"/>
        </w:rPr>
        <w:t>#</w:t>
      </w:r>
      <w:r w:rsidR="005B623B">
        <w:rPr>
          <w:rFonts w:ascii="宋体" w:cs="宋体" w:hint="eastAsia"/>
          <w:kern w:val="0"/>
          <w:szCs w:val="21"/>
          <w:lang w:val="zh-CN"/>
        </w:rPr>
        <w:t>分割</w:t>
      </w:r>
    </w:p>
    <w:p w:rsidR="00A52B31" w:rsidRP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</w:r>
      <w:r w:rsidRPr="00A52B31">
        <w:rPr>
          <w:rFonts w:ascii="宋体" w:cs="宋体"/>
          <w:kern w:val="0"/>
          <w:szCs w:val="21"/>
        </w:rPr>
        <w:tab/>
        <w:t>"departArriveTerminal" : "T1#T2"//</w:t>
      </w:r>
      <w:r>
        <w:rPr>
          <w:rFonts w:ascii="宋体" w:cs="宋体" w:hint="eastAsia"/>
          <w:kern w:val="0"/>
          <w:szCs w:val="21"/>
          <w:lang w:val="zh-CN"/>
        </w:rPr>
        <w:t>出发到达航站楼</w:t>
      </w:r>
      <w:r w:rsidRPr="00A52B31">
        <w:rPr>
          <w:rFonts w:ascii="宋体" w:cs="宋体"/>
          <w:kern w:val="0"/>
          <w:szCs w:val="21"/>
        </w:rPr>
        <w:t>#</w:t>
      </w:r>
      <w:r>
        <w:rPr>
          <w:rFonts w:ascii="宋体" w:cs="宋体" w:hint="eastAsia"/>
          <w:kern w:val="0"/>
          <w:szCs w:val="21"/>
          <w:lang w:val="zh-CN"/>
        </w:rPr>
        <w:t>分割</w:t>
      </w:r>
    </w:p>
    <w:p w:rsidR="00A52B31" w:rsidRP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  <w:t>},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A52B31">
        <w:rPr>
          <w:rFonts w:ascii="宋体" w:cs="宋体"/>
          <w:kern w:val="0"/>
          <w:szCs w:val="21"/>
        </w:rPr>
        <w:tab/>
      </w:r>
      <w:r w:rsidRPr="0009539A">
        <w:rPr>
          <w:rFonts w:ascii="宋体" w:cs="宋体"/>
          <w:kern w:val="0"/>
          <w:szCs w:val="21"/>
        </w:rPr>
        <w:t xml:space="preserve">"flightNew" : </w:t>
      </w:r>
      <w:r w:rsidRPr="0009539A">
        <w:rPr>
          <w:rFonts w:ascii="宋体" w:cs="宋体" w:hint="eastAsia"/>
          <w:kern w:val="0"/>
          <w:szCs w:val="21"/>
        </w:rPr>
        <w:t>//</w:t>
      </w:r>
      <w:r w:rsidR="00B53E0C">
        <w:rPr>
          <w:rFonts w:ascii="宋体" w:cs="宋体" w:hint="eastAsia"/>
          <w:kern w:val="0"/>
          <w:szCs w:val="21"/>
          <w:lang w:val="zh-CN"/>
        </w:rPr>
        <w:t>航班</w:t>
      </w:r>
      <w:r>
        <w:rPr>
          <w:rFonts w:ascii="宋体" w:cs="宋体" w:hint="eastAsia"/>
          <w:kern w:val="0"/>
          <w:szCs w:val="21"/>
          <w:lang w:val="zh-CN"/>
        </w:rPr>
        <w:t>变化时有值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09539A">
        <w:rPr>
          <w:rFonts w:ascii="宋体" w:cs="宋体"/>
          <w:kern w:val="0"/>
          <w:szCs w:val="21"/>
        </w:rPr>
        <w:tab/>
        <w:t>{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09539A">
        <w:rPr>
          <w:rFonts w:ascii="宋体" w:cs="宋体"/>
          <w:kern w:val="0"/>
          <w:szCs w:val="21"/>
        </w:rPr>
        <w:tab/>
      </w:r>
      <w:r w:rsidRPr="0009539A">
        <w:rPr>
          <w:rFonts w:ascii="宋体" w:cs="宋体"/>
          <w:kern w:val="0"/>
          <w:szCs w:val="21"/>
        </w:rPr>
        <w:tab/>
        <w:t>"flightNo" : "MU7521",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09539A">
        <w:rPr>
          <w:rFonts w:ascii="宋体" w:cs="宋体"/>
          <w:kern w:val="0"/>
          <w:szCs w:val="21"/>
        </w:rPr>
        <w:tab/>
      </w:r>
      <w:r w:rsidRPr="0009539A">
        <w:rPr>
          <w:rFonts w:ascii="宋体" w:cs="宋体"/>
          <w:kern w:val="0"/>
          <w:szCs w:val="21"/>
        </w:rPr>
        <w:tab/>
        <w:t>"departArriveTime" : "2017-12-01 12:21#2017-12-01 14:21",</w:t>
      </w:r>
    </w:p>
    <w:p w:rsidR="00A52B31" w:rsidRPr="0009539A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</w:rPr>
      </w:pPr>
      <w:r w:rsidRPr="0009539A">
        <w:rPr>
          <w:rFonts w:ascii="宋体" w:cs="宋体"/>
          <w:kern w:val="0"/>
          <w:szCs w:val="21"/>
        </w:rPr>
        <w:tab/>
      </w:r>
      <w:r w:rsidRPr="0009539A">
        <w:rPr>
          <w:rFonts w:ascii="宋体" w:cs="宋体"/>
          <w:kern w:val="0"/>
          <w:szCs w:val="21"/>
        </w:rPr>
        <w:tab/>
        <w:t>"departArrivePort" : "PVG#BJS",</w:t>
      </w:r>
    </w:p>
    <w:p w:rsidR="00F32C33" w:rsidRDefault="00F32C33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  <w:lang w:val="zh-CN"/>
        </w:rPr>
      </w:pPr>
      <w:r w:rsidRPr="0009539A">
        <w:rPr>
          <w:rFonts w:ascii="宋体" w:cs="宋体" w:hint="eastAsia"/>
          <w:kern w:val="0"/>
          <w:szCs w:val="21"/>
        </w:rPr>
        <w:tab/>
      </w:r>
      <w:r w:rsidRPr="0009539A">
        <w:rPr>
          <w:rFonts w:ascii="宋体" w:cs="宋体" w:hint="eastAsia"/>
          <w:kern w:val="0"/>
          <w:szCs w:val="21"/>
        </w:rPr>
        <w:tab/>
      </w:r>
      <w:r w:rsidRPr="0097042C">
        <w:rPr>
          <w:rFonts w:ascii="宋体" w:cs="宋体"/>
          <w:kern w:val="0"/>
          <w:szCs w:val="21"/>
        </w:rPr>
        <w:t>"departArrivePortCode" : "CKG#NKG",</w:t>
      </w:r>
      <w:r>
        <w:rPr>
          <w:rFonts w:ascii="宋体" w:cs="宋体" w:hint="eastAsia"/>
          <w:kern w:val="0"/>
          <w:szCs w:val="21"/>
        </w:rPr>
        <w:t>//</w:t>
      </w:r>
      <w:r>
        <w:rPr>
          <w:rFonts w:ascii="宋体" w:cs="宋体" w:hint="eastAsia"/>
          <w:kern w:val="0"/>
          <w:szCs w:val="21"/>
          <w:lang w:val="zh-CN"/>
        </w:rPr>
        <w:t>出发到达机场三字码</w:t>
      </w:r>
      <w:r w:rsidRPr="00A52B31">
        <w:rPr>
          <w:rFonts w:ascii="宋体" w:cs="宋体"/>
          <w:kern w:val="0"/>
          <w:szCs w:val="21"/>
        </w:rPr>
        <w:t>#</w:t>
      </w:r>
      <w:r>
        <w:rPr>
          <w:rFonts w:ascii="宋体" w:cs="宋体" w:hint="eastAsia"/>
          <w:kern w:val="0"/>
          <w:szCs w:val="21"/>
          <w:lang w:val="zh-CN"/>
        </w:rPr>
        <w:t>分割</w:t>
      </w:r>
    </w:p>
    <w:p w:rsid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ab/>
      </w:r>
      <w:r>
        <w:rPr>
          <w:rFonts w:ascii="宋体" w:cs="宋体"/>
          <w:kern w:val="0"/>
          <w:szCs w:val="21"/>
          <w:lang w:val="zh-CN"/>
        </w:rPr>
        <w:tab/>
        <w:t>"departArriveTerminal" : "T1#T2"</w:t>
      </w:r>
    </w:p>
    <w:p w:rsid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ab/>
        <w:t>}</w:t>
      </w:r>
    </w:p>
    <w:p w:rsidR="00A52B31" w:rsidRDefault="00A52B31" w:rsidP="00A52B3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}]</w:t>
      </w:r>
    </w:p>
    <w:p w:rsidR="00BA29CA" w:rsidRDefault="00BA29CA" w:rsidP="00BA29CA">
      <w:pPr>
        <w:pStyle w:val="3"/>
      </w:pPr>
      <w:r>
        <w:rPr>
          <w:rFonts w:hint="eastAsia"/>
        </w:rPr>
        <w:t>3.1</w:t>
      </w:r>
      <w:r w:rsidR="009D29A2">
        <w:rPr>
          <w:rFonts w:hint="eastAsia"/>
        </w:rPr>
        <w:t>7</w:t>
      </w:r>
      <w:r>
        <w:rPr>
          <w:rFonts w:hint="eastAsia"/>
        </w:rPr>
        <w:t xml:space="preserve">.6 </w:t>
      </w:r>
      <w:r>
        <w:rPr>
          <w:rFonts w:hint="eastAsia"/>
        </w:rPr>
        <w:t>响应结果</w:t>
      </w:r>
    </w:p>
    <w:tbl>
      <w:tblPr>
        <w:tblW w:w="6440" w:type="dxa"/>
        <w:tblInd w:w="93" w:type="dxa"/>
        <w:tblLook w:val="04A0" w:firstRow="1" w:lastRow="0" w:firstColumn="1" w:lastColumn="0" w:noHBand="0" w:noVBand="1"/>
      </w:tblPr>
      <w:tblGrid>
        <w:gridCol w:w="1360"/>
        <w:gridCol w:w="1080"/>
        <w:gridCol w:w="4000"/>
      </w:tblGrid>
      <w:tr w:rsidR="00BA29CA" w:rsidRPr="00FC2F4F" w:rsidTr="005F7535">
        <w:trPr>
          <w:trHeight w:val="27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类</w:t>
            </w: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lastRenderedPageBreak/>
              <w:t>型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lastRenderedPageBreak/>
              <w:t>说明</w:t>
            </w:r>
          </w:p>
        </w:tc>
      </w:tr>
      <w:tr w:rsidR="00BA29CA" w:rsidRPr="00FC2F4F" w:rsidTr="005F753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succes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177E63" w:rsidP="00FB140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29A2">
              <w:rPr>
                <w:rFonts w:ascii="宋体" w:cs="宋体" w:hint="eastAsia"/>
                <w:kern w:val="0"/>
                <w:szCs w:val="21"/>
                <w:lang w:val="zh-CN"/>
              </w:rPr>
              <w:t>接收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航变</w:t>
            </w:r>
            <w:r w:rsidR="00BA29CA"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记（true</w:t>
            </w:r>
            <w:r w:rsidR="00FB140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到</w:t>
            </w:r>
            <w:r w:rsidR="00BA29CA"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</w:tc>
      </w:tr>
      <w:tr w:rsidR="00BA29CA" w:rsidRPr="00FC2F4F" w:rsidTr="005F753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206097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29A2">
              <w:rPr>
                <w:rFonts w:ascii="宋体" w:cs="宋体"/>
                <w:kern w:val="0"/>
                <w:szCs w:val="21"/>
              </w:rPr>
              <w:t>errorMs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错误信息</w:t>
            </w:r>
          </w:p>
        </w:tc>
      </w:tr>
      <w:tr w:rsidR="00BA29CA" w:rsidRPr="00FC2F4F" w:rsidTr="005F7535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BA29CA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C2F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206097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29CA" w:rsidRPr="00FC2F4F" w:rsidRDefault="00206097" w:rsidP="005F75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29A2">
              <w:rPr>
                <w:rFonts w:ascii="宋体" w:cs="宋体" w:hint="eastAsia"/>
                <w:kern w:val="0"/>
                <w:szCs w:val="21"/>
                <w:lang w:val="zh-CN"/>
              </w:rPr>
              <w:t>处理</w:t>
            </w:r>
            <w:r>
              <w:rPr>
                <w:rFonts w:ascii="宋体" w:cs="宋体" w:hint="eastAsia"/>
                <w:kern w:val="0"/>
                <w:szCs w:val="21"/>
                <w:lang w:val="zh-CN"/>
              </w:rPr>
              <w:t>成功：true，处理失败：false</w:t>
            </w:r>
          </w:p>
        </w:tc>
      </w:tr>
    </w:tbl>
    <w:p w:rsidR="00BA29CA" w:rsidRDefault="00BA29CA" w:rsidP="00BA29CA"/>
    <w:p w:rsidR="00BA29CA" w:rsidRDefault="00BA29CA" w:rsidP="00BA29CA"/>
    <w:p w:rsidR="00BA29CA" w:rsidRDefault="00BA29CA" w:rsidP="00BA29CA"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格式示例：</w:t>
      </w:r>
    </w:p>
    <w:p w:rsidR="009D29A2" w:rsidRPr="009D29A2" w:rsidRDefault="009D29A2" w:rsidP="00D96229">
      <w:pPr>
        <w:pStyle w:val="a6"/>
        <w:autoSpaceDE w:val="0"/>
        <w:autoSpaceDN w:val="0"/>
        <w:adjustRightInd w:val="0"/>
        <w:spacing w:line="360" w:lineRule="auto"/>
        <w:ind w:left="432" w:firstLineChars="0" w:firstLine="0"/>
        <w:jc w:val="left"/>
        <w:rPr>
          <w:rFonts w:ascii="宋体" w:cs="宋体"/>
          <w:kern w:val="0"/>
          <w:szCs w:val="21"/>
        </w:rPr>
      </w:pPr>
      <w:r w:rsidRPr="009D29A2">
        <w:rPr>
          <w:rFonts w:ascii="宋体" w:cs="宋体"/>
          <w:kern w:val="0"/>
          <w:szCs w:val="21"/>
        </w:rPr>
        <w:t>{</w:t>
      </w:r>
    </w:p>
    <w:p w:rsidR="009D29A2" w:rsidRPr="009D29A2" w:rsidRDefault="009D29A2" w:rsidP="00D96229">
      <w:pPr>
        <w:pStyle w:val="a6"/>
        <w:autoSpaceDE w:val="0"/>
        <w:autoSpaceDN w:val="0"/>
        <w:adjustRightInd w:val="0"/>
        <w:spacing w:line="360" w:lineRule="auto"/>
        <w:ind w:left="432" w:firstLineChars="0" w:firstLine="0"/>
        <w:jc w:val="left"/>
        <w:rPr>
          <w:rFonts w:ascii="宋体" w:cs="宋体"/>
          <w:kern w:val="0"/>
          <w:szCs w:val="21"/>
        </w:rPr>
      </w:pPr>
      <w:r w:rsidRPr="009D29A2">
        <w:rPr>
          <w:rFonts w:ascii="宋体" w:cs="宋体"/>
          <w:kern w:val="0"/>
          <w:szCs w:val="21"/>
        </w:rPr>
        <w:t xml:space="preserve">   "success":true,//</w:t>
      </w:r>
      <w:r w:rsidRPr="009D29A2">
        <w:rPr>
          <w:rFonts w:ascii="宋体" w:cs="宋体" w:hint="eastAsia"/>
          <w:kern w:val="0"/>
          <w:szCs w:val="21"/>
          <w:lang w:val="zh-CN"/>
        </w:rPr>
        <w:t>接收成功</w:t>
      </w:r>
    </w:p>
    <w:p w:rsidR="009D29A2" w:rsidRPr="009D29A2" w:rsidRDefault="009D29A2" w:rsidP="00D96229">
      <w:pPr>
        <w:pStyle w:val="a6"/>
        <w:autoSpaceDE w:val="0"/>
        <w:autoSpaceDN w:val="0"/>
        <w:adjustRightInd w:val="0"/>
        <w:spacing w:line="360" w:lineRule="auto"/>
        <w:ind w:left="432" w:firstLineChars="0" w:firstLine="0"/>
        <w:jc w:val="left"/>
        <w:rPr>
          <w:rFonts w:ascii="宋体" w:cs="宋体"/>
          <w:kern w:val="0"/>
          <w:szCs w:val="21"/>
        </w:rPr>
      </w:pPr>
      <w:r w:rsidRPr="009D29A2">
        <w:rPr>
          <w:rFonts w:ascii="宋体" w:cs="宋体"/>
          <w:kern w:val="0"/>
          <w:szCs w:val="21"/>
        </w:rPr>
        <w:t xml:space="preserve">   "errorMsg":"</w:t>
      </w:r>
      <w:r w:rsidRPr="009D29A2">
        <w:rPr>
          <w:rFonts w:ascii="宋体" w:cs="宋体" w:hint="eastAsia"/>
          <w:kern w:val="0"/>
          <w:szCs w:val="21"/>
          <w:lang w:val="zh-CN"/>
        </w:rPr>
        <w:t>失败时有值</w:t>
      </w:r>
      <w:r w:rsidRPr="009D29A2">
        <w:rPr>
          <w:rFonts w:ascii="宋体" w:cs="宋体"/>
          <w:kern w:val="0"/>
          <w:szCs w:val="21"/>
        </w:rPr>
        <w:t>",//data</w:t>
      </w:r>
      <w:r w:rsidRPr="009D29A2">
        <w:rPr>
          <w:rFonts w:ascii="宋体" w:cs="宋体" w:hint="eastAsia"/>
          <w:kern w:val="0"/>
          <w:szCs w:val="21"/>
          <w:lang w:val="zh-CN"/>
        </w:rPr>
        <w:t>处理失败时</w:t>
      </w:r>
      <w:r w:rsidRPr="009D29A2">
        <w:rPr>
          <w:rFonts w:ascii="宋体" w:cs="宋体"/>
          <w:kern w:val="0"/>
          <w:szCs w:val="21"/>
        </w:rPr>
        <w:t>,</w:t>
      </w:r>
      <w:r w:rsidRPr="009D29A2">
        <w:rPr>
          <w:rFonts w:ascii="宋体" w:cs="宋体" w:hint="eastAsia"/>
          <w:kern w:val="0"/>
          <w:szCs w:val="21"/>
          <w:lang w:val="zh-CN"/>
        </w:rPr>
        <w:t>失败时有值</w:t>
      </w:r>
      <w:r w:rsidRPr="005C418B">
        <w:rPr>
          <w:rFonts w:ascii="宋体" w:cs="宋体" w:hint="eastAsia"/>
          <w:kern w:val="0"/>
          <w:szCs w:val="21"/>
        </w:rPr>
        <w:t>,</w:t>
      </w:r>
      <w:r w:rsidRPr="009D29A2">
        <w:rPr>
          <w:rFonts w:ascii="宋体" w:cs="宋体" w:hint="eastAsia"/>
          <w:kern w:val="0"/>
          <w:szCs w:val="21"/>
          <w:lang w:val="zh-CN"/>
        </w:rPr>
        <w:t>告知失败原因</w:t>
      </w:r>
    </w:p>
    <w:p w:rsidR="009D29A2" w:rsidRPr="009D29A2" w:rsidRDefault="009D29A2" w:rsidP="00D96229">
      <w:pPr>
        <w:pStyle w:val="a6"/>
        <w:autoSpaceDE w:val="0"/>
        <w:autoSpaceDN w:val="0"/>
        <w:adjustRightInd w:val="0"/>
        <w:spacing w:line="360" w:lineRule="auto"/>
        <w:ind w:left="432" w:firstLineChars="0" w:firstLine="0"/>
        <w:jc w:val="left"/>
        <w:rPr>
          <w:rFonts w:ascii="宋体" w:cs="宋体"/>
          <w:kern w:val="0"/>
          <w:szCs w:val="21"/>
        </w:rPr>
      </w:pPr>
      <w:r w:rsidRPr="009D29A2">
        <w:rPr>
          <w:rFonts w:ascii="宋体" w:cs="宋体"/>
          <w:kern w:val="0"/>
          <w:szCs w:val="21"/>
        </w:rPr>
        <w:t xml:space="preserve">   "data":true//</w:t>
      </w:r>
      <w:r w:rsidRPr="009D29A2">
        <w:rPr>
          <w:rFonts w:ascii="宋体" w:cs="宋体" w:hint="eastAsia"/>
          <w:kern w:val="0"/>
          <w:szCs w:val="21"/>
          <w:lang w:val="zh-CN"/>
        </w:rPr>
        <w:t>处理成功</w:t>
      </w:r>
    </w:p>
    <w:p w:rsidR="009D29A2" w:rsidRPr="009D29A2" w:rsidRDefault="009D29A2" w:rsidP="00D96229">
      <w:pPr>
        <w:pStyle w:val="a6"/>
        <w:autoSpaceDE w:val="0"/>
        <w:autoSpaceDN w:val="0"/>
        <w:adjustRightInd w:val="0"/>
        <w:spacing w:line="360" w:lineRule="auto"/>
        <w:ind w:left="432" w:firstLineChars="0" w:firstLine="0"/>
        <w:jc w:val="left"/>
        <w:rPr>
          <w:rFonts w:ascii="宋体" w:cs="宋体"/>
          <w:kern w:val="0"/>
          <w:szCs w:val="21"/>
          <w:lang w:val="zh-CN"/>
        </w:rPr>
      </w:pPr>
      <w:r w:rsidRPr="009D29A2">
        <w:rPr>
          <w:rFonts w:ascii="宋体" w:cs="宋体"/>
          <w:kern w:val="0"/>
          <w:szCs w:val="21"/>
          <w:lang w:val="zh-CN"/>
        </w:rPr>
        <w:t>}</w:t>
      </w:r>
    </w:p>
    <w:p w:rsidR="00E11FCF" w:rsidRDefault="00E11FCF" w:rsidP="00BA29CA">
      <w:pPr>
        <w:pStyle w:val="1"/>
        <w:numPr>
          <w:ilvl w:val="0"/>
          <w:numId w:val="5"/>
        </w:numPr>
      </w:pPr>
      <w:r>
        <w:rPr>
          <w:rFonts w:hint="eastAsia"/>
        </w:rPr>
        <w:t>自定义数据结构</w:t>
      </w:r>
      <w:bookmarkEnd w:id="109"/>
    </w:p>
    <w:p w:rsidR="00FD104F" w:rsidRDefault="008D5C37" w:rsidP="008D5C37">
      <w:pPr>
        <w:pStyle w:val="2"/>
      </w:pPr>
      <w:bookmarkStart w:id="110" w:name="_4.1_Fare"/>
      <w:bookmarkStart w:id="111" w:name="_Toc481597120"/>
      <w:bookmarkEnd w:id="110"/>
      <w:r>
        <w:rPr>
          <w:rFonts w:hint="eastAsia"/>
        </w:rPr>
        <w:t xml:space="preserve">4.1 </w:t>
      </w:r>
      <w:r w:rsidR="00EE0768">
        <w:rPr>
          <w:rFonts w:hint="eastAsia"/>
        </w:rPr>
        <w:t>F</w:t>
      </w:r>
      <w:r w:rsidR="00A549F1">
        <w:rPr>
          <w:rFonts w:hint="eastAsia"/>
        </w:rPr>
        <w:t>are</w:t>
      </w:r>
      <w:bookmarkEnd w:id="111"/>
    </w:p>
    <w:p w:rsidR="00DB2AA5" w:rsidRPr="000F3FE6" w:rsidRDefault="00CE589C" w:rsidP="00DB2AA5">
      <w:pPr>
        <w:rPr>
          <w:rFonts w:cs="Arial"/>
          <w:color w:val="333333"/>
          <w:sz w:val="24"/>
        </w:rPr>
      </w:pPr>
      <w:r w:rsidRPr="000F3FE6">
        <w:rPr>
          <w:rFonts w:ascii="Arial" w:hAnsi="Arial" w:cs="Arial" w:hint="eastAsia"/>
          <w:color w:val="333333"/>
          <w:szCs w:val="18"/>
        </w:rPr>
        <w:t>票价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8"/>
        <w:gridCol w:w="424"/>
        <w:gridCol w:w="1277"/>
        <w:gridCol w:w="5053"/>
      </w:tblGrid>
      <w:tr w:rsidR="00DB2AA5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B2AA5" w:rsidRPr="000F3FE6" w:rsidRDefault="00DB2AA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B2AA5" w:rsidRPr="000F3FE6" w:rsidRDefault="00DB2AA5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B2AA5" w:rsidRPr="000F3FE6" w:rsidRDefault="00DB2AA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B2AA5" w:rsidRPr="000F3FE6" w:rsidRDefault="00DB2AA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B2AA5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B2AA5" w:rsidRPr="000F3FE6" w:rsidRDefault="00871579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westAdultPrice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B2AA5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B2AA5" w:rsidRPr="000F3FE6" w:rsidRDefault="008E580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B2AA5" w:rsidRPr="000F3FE6" w:rsidRDefault="008E580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低成人价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暂不使用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)</w:t>
            </w:r>
          </w:p>
        </w:tc>
      </w:tr>
      <w:tr w:rsidR="00871579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71579" w:rsidRPr="000F3FE6" w:rsidRDefault="00871579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westChildPrice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71579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8E580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6A516F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低儿童价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暂不使用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)</w:t>
            </w:r>
          </w:p>
        </w:tc>
      </w:tr>
      <w:tr w:rsidR="00871579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71579" w:rsidRPr="000F3FE6" w:rsidRDefault="00871579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westINFTPrice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71579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8E580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6A516F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低婴儿价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(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暂不使用</w:t>
            </w:r>
            <w:r w:rsidRPr="000F3FE6">
              <w:rPr>
                <w:rStyle w:val="ac"/>
                <w:rFonts w:ascii="Arial" w:hAnsi="Arial" w:cs="Arial"/>
                <w:color w:val="FF0000"/>
                <w:sz w:val="18"/>
                <w:szCs w:val="18"/>
              </w:rPr>
              <w:t>)</w:t>
            </w:r>
          </w:p>
        </w:tc>
      </w:tr>
      <w:tr w:rsidR="00D76843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76843" w:rsidRPr="000F3FE6" w:rsidRDefault="00D76843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applyType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76843" w:rsidRPr="000F3FE6" w:rsidRDefault="00D768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76843" w:rsidRPr="000F3FE6" w:rsidRDefault="00D768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76843" w:rsidRPr="000F3FE6" w:rsidRDefault="00D7684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7684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报销凭证</w:t>
            </w:r>
            <w:r w:rsidRPr="00D7684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1.</w:t>
            </w:r>
            <w:r w:rsidRPr="00D7684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行程单</w:t>
            </w:r>
            <w:r w:rsidRPr="00D7684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2.</w:t>
            </w:r>
            <w:r w:rsidRPr="00D7684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发票</w:t>
            </w:r>
          </w:p>
        </w:tc>
      </w:tr>
      <w:tr w:rsidR="00871579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71579" w:rsidRPr="000F3FE6" w:rsidRDefault="00871579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Options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71579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4_FlightOption" w:history="1">
              <w:r w:rsidR="006A516F" w:rsidRPr="000F3FE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lightOption</w:t>
              </w:r>
            </w:hyperlink>
            <w:r w:rsidR="006A516F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B6435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行程信息</w:t>
            </w:r>
          </w:p>
        </w:tc>
      </w:tr>
      <w:tr w:rsidR="00871579" w:rsidTr="000F3FE6">
        <w:tc>
          <w:tcPr>
            <w:tcW w:w="94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71579" w:rsidRPr="000F3FE6" w:rsidRDefault="00871579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PriceList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71579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5_FlightPrice" w:history="1">
              <w:r w:rsidR="00932726" w:rsidRPr="000F3FE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lightPrice</w:t>
              </w:r>
            </w:hyperlink>
            <w:r w:rsidR="00932726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71579" w:rsidRPr="000F3FE6" w:rsidRDefault="0087157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</w:tbl>
    <w:p w:rsidR="00DB2AA5" w:rsidRPr="00DB2AA5" w:rsidRDefault="00DB2AA5" w:rsidP="00C453EB"/>
    <w:p w:rsidR="000776E0" w:rsidRPr="00275970" w:rsidRDefault="000776E0">
      <w:pPr>
        <w:pStyle w:val="2"/>
      </w:pPr>
      <w:bookmarkStart w:id="112" w:name="_4.2_FightOptionRule"/>
      <w:bookmarkStart w:id="113" w:name="_Toc481597121"/>
      <w:bookmarkStart w:id="114" w:name="_Toc432374639"/>
      <w:bookmarkStart w:id="115" w:name="_Toc444100800"/>
      <w:bookmarkEnd w:id="38"/>
      <w:bookmarkEnd w:id="112"/>
      <w:r>
        <w:rPr>
          <w:rFonts w:hint="eastAsia"/>
        </w:rPr>
        <w:t>4.2</w:t>
      </w:r>
      <w:r w:rsidR="00EA5E65">
        <w:rPr>
          <w:rFonts w:hint="eastAsia"/>
        </w:rPr>
        <w:t xml:space="preserve"> </w:t>
      </w:r>
      <w:r w:rsidR="00EA5E65" w:rsidRPr="00275970">
        <w:rPr>
          <w:rFonts w:hint="eastAsia"/>
        </w:rPr>
        <w:t>F</w:t>
      </w:r>
      <w:r w:rsidR="00EA5E65" w:rsidRPr="00275970">
        <w:t>ightOptionRule</w:t>
      </w:r>
      <w:bookmarkEnd w:id="113"/>
    </w:p>
    <w:p w:rsidR="00EA5E65" w:rsidRPr="00DB2AA5" w:rsidRDefault="00EA5E65" w:rsidP="00EA5E65">
      <w:pPr>
        <w:rPr>
          <w:rFonts w:cs="Arial"/>
          <w:color w:val="333333"/>
        </w:rPr>
      </w:pPr>
      <w:r>
        <w:rPr>
          <w:rFonts w:ascii="Arial" w:hAnsi="Arial" w:cs="Arial" w:hint="eastAsia"/>
          <w:color w:val="0D0D0D" w:themeColor="text1" w:themeTint="F2"/>
          <w:szCs w:val="21"/>
        </w:rPr>
        <w:t>退改签规则</w:t>
      </w:r>
      <w:r>
        <w:rPr>
          <w:rFonts w:ascii="Arial" w:hAnsi="Arial" w:cs="Arial" w:hint="eastAsia"/>
          <w:color w:val="333333"/>
          <w:sz w:val="18"/>
          <w:szCs w:val="18"/>
        </w:rPr>
        <w:t>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9"/>
        <w:gridCol w:w="379"/>
        <w:gridCol w:w="1108"/>
        <w:gridCol w:w="5646"/>
      </w:tblGrid>
      <w:tr w:rsidR="00EA5E65" w:rsidTr="000F3FE6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5E65" w:rsidRPr="000F3FE6" w:rsidRDefault="00EA5E6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5E65" w:rsidRPr="000F3FE6" w:rsidRDefault="00EA5E65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5E65" w:rsidRPr="000F3FE6" w:rsidRDefault="00EA5E6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5E65" w:rsidRPr="000F3FE6" w:rsidRDefault="00EA5E65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A5E65" w:rsidTr="000F3FE6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5E65" w:rsidRPr="000F3FE6" w:rsidRDefault="008B0BF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kRule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5E65" w:rsidRPr="000F3FE6" w:rsidRDefault="005F56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6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A5E65" w:rsidRPr="000F3FE6" w:rsidRDefault="008B0BF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A5E65" w:rsidRPr="000F3FE6" w:rsidRDefault="008B0BF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退改签规则信息</w:t>
            </w:r>
          </w:p>
        </w:tc>
      </w:tr>
      <w:tr w:rsidR="005F5665" w:rsidTr="000F3FE6">
        <w:tc>
          <w:tcPr>
            <w:tcW w:w="7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F5665" w:rsidRPr="000F3FE6" w:rsidRDefault="005F5665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D0D0D" w:themeColor="text1" w:themeTint="F2"/>
                <w:sz w:val="18"/>
                <w:szCs w:val="18"/>
              </w:rPr>
              <w:t>ruleType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F5665" w:rsidRPr="000F3FE6" w:rsidRDefault="005F56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6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F5665" w:rsidRPr="000F3FE6" w:rsidRDefault="005F56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F5665" w:rsidRPr="000F3FE6" w:rsidRDefault="005F56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退改签规则类型</w:t>
            </w:r>
          </w:p>
        </w:tc>
      </w:tr>
    </w:tbl>
    <w:p w:rsidR="00EA5E65" w:rsidRPr="00EA5E65" w:rsidRDefault="00EA5E65" w:rsidP="00EA5E65"/>
    <w:p w:rsidR="003B66C0" w:rsidRDefault="003B66C0">
      <w:pPr>
        <w:pStyle w:val="2"/>
      </w:pPr>
      <w:bookmarkStart w:id="116" w:name="_4.3_Tip"/>
      <w:bookmarkStart w:id="117" w:name="_Toc481597122"/>
      <w:bookmarkEnd w:id="116"/>
      <w:r>
        <w:rPr>
          <w:rFonts w:hint="eastAsia"/>
        </w:rPr>
        <w:lastRenderedPageBreak/>
        <w:t>4.3</w:t>
      </w:r>
      <w:r w:rsidR="007F6AD8">
        <w:rPr>
          <w:rFonts w:hint="eastAsia"/>
        </w:rPr>
        <w:t xml:space="preserve"> Tip</w:t>
      </w:r>
      <w:bookmarkEnd w:id="117"/>
    </w:p>
    <w:p w:rsidR="007F6AD8" w:rsidRPr="00DB2AA5" w:rsidRDefault="007F6AD8" w:rsidP="007F6AD8">
      <w:pPr>
        <w:rPr>
          <w:rFonts w:cs="Arial"/>
          <w:color w:val="333333"/>
        </w:rPr>
      </w:pPr>
      <w:r>
        <w:rPr>
          <w:rFonts w:ascii="Arial" w:hAnsi="Arial" w:cs="Arial" w:hint="eastAsia"/>
          <w:color w:val="0D0D0D" w:themeColor="text1" w:themeTint="F2"/>
          <w:szCs w:val="21"/>
        </w:rPr>
        <w:t>退改签</w:t>
      </w:r>
      <w:r w:rsidR="00F81695">
        <w:rPr>
          <w:rFonts w:ascii="Arial" w:hAnsi="Arial" w:cs="Arial" w:hint="eastAsia"/>
          <w:color w:val="0D0D0D" w:themeColor="text1" w:themeTint="F2"/>
          <w:szCs w:val="21"/>
        </w:rPr>
        <w:t>提示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4"/>
        <w:gridCol w:w="518"/>
        <w:gridCol w:w="994"/>
        <w:gridCol w:w="5336"/>
      </w:tblGrid>
      <w:tr w:rsidR="007F6AD8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6AD8" w:rsidRPr="000F3FE6" w:rsidRDefault="007F6AD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6AD8" w:rsidRPr="000F3FE6" w:rsidRDefault="007F6AD8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6AD8" w:rsidRPr="000F3FE6" w:rsidRDefault="007F6AD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6AD8" w:rsidRPr="000F3FE6" w:rsidRDefault="007F6AD8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F6AD8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6AD8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kRu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6AD8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6AD8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6AD8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备注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ndorseRu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签转规则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xSta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长停留时间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inSta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短停留时间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odifyRu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更改规则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oshowRu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F72B5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误机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规则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turnRu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退票规则</w:t>
            </w:r>
          </w:p>
        </w:tc>
      </w:tr>
      <w:tr w:rsidR="0034326C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4326C" w:rsidRPr="000F3FE6" w:rsidRDefault="0034326C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til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4326C" w:rsidRPr="000F3FE6" w:rsidRDefault="0034326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7A39F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4326C" w:rsidRPr="000F3FE6" w:rsidRDefault="0004168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信用，区分行程</w:t>
            </w:r>
          </w:p>
        </w:tc>
      </w:tr>
      <w:tr w:rsidR="00814E0D" w:rsidTr="00752A72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14E0D" w:rsidRPr="000F3FE6" w:rsidRDefault="00814E0D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14E0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talChargeFe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14E0D" w:rsidRPr="000F3FE6" w:rsidRDefault="00814E0D" w:rsidP="00607C2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14E0D" w:rsidRPr="000F3FE6" w:rsidRDefault="00814E0D" w:rsidP="00607C2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14E0D" w:rsidRPr="000F3FE6" w:rsidRDefault="00814E0D" w:rsidP="00607C2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退改手续费</w:t>
            </w:r>
          </w:p>
        </w:tc>
      </w:tr>
    </w:tbl>
    <w:p w:rsidR="007F6AD8" w:rsidRPr="007F6AD8" w:rsidRDefault="007F6AD8" w:rsidP="007F6AD8"/>
    <w:p w:rsidR="00FF3242" w:rsidRDefault="00FF3242" w:rsidP="00FF3242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18" w:name="_4.3__FareBreakdown"/>
      <w:bookmarkStart w:id="119" w:name="_Toc481597123"/>
      <w:bookmarkEnd w:id="118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521AF2">
        <w:rPr>
          <w:rFonts w:hint="eastAsia"/>
        </w:rPr>
        <w:t xml:space="preserve"> </w:t>
      </w:r>
      <w:r w:rsidRPr="00521AF2">
        <w:rPr>
          <w:rFonts w:hint="eastAsia"/>
        </w:rPr>
        <w:t>F</w:t>
      </w:r>
      <w:r w:rsidRPr="00521AF2">
        <w:t>areBreakdown</w:t>
      </w:r>
      <w:bookmarkEnd w:id="119"/>
    </w:p>
    <w:p w:rsidR="00FF3242" w:rsidRPr="00DB2AA5" w:rsidRDefault="007B4600" w:rsidP="00FF3242">
      <w:pPr>
        <w:rPr>
          <w:rFonts w:cs="Arial"/>
          <w:color w:val="333333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价格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4"/>
        <w:gridCol w:w="518"/>
        <w:gridCol w:w="992"/>
        <w:gridCol w:w="5338"/>
      </w:tblGrid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F3242" w:rsidRPr="000F3FE6" w:rsidRDefault="00FF3242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F3242" w:rsidRPr="000F3FE6" w:rsidRDefault="00FF3242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F3242" w:rsidRPr="000F3FE6" w:rsidRDefault="00FF3242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F3242" w:rsidRPr="000F3FE6" w:rsidRDefault="003A3B26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seFar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F3242" w:rsidRPr="000F3FE6" w:rsidRDefault="00CE4EB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FF3242" w:rsidRPr="000F3FE6" w:rsidRDefault="003D26F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票面价</w:t>
            </w:r>
            <w:r w:rsidR="008059C2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；成人和儿童价格请分别列出来</w:t>
            </w:r>
          </w:p>
        </w:tc>
      </w:tr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F3242" w:rsidRPr="000F3FE6" w:rsidRDefault="003A3B2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axes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CE4EB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3D26F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税费</w:t>
            </w:r>
          </w:p>
        </w:tc>
      </w:tr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F3242" w:rsidRPr="000F3FE6" w:rsidRDefault="003A3B2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ultQuantit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3D26F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人数</w:t>
            </w:r>
          </w:p>
        </w:tc>
      </w:tr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F3242" w:rsidRPr="000F3FE6" w:rsidRDefault="003A3B2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Quantit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3D26F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人数</w:t>
            </w:r>
          </w:p>
        </w:tc>
      </w:tr>
      <w:tr w:rsidR="00FF3242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F3242" w:rsidRPr="000F3FE6" w:rsidRDefault="003A3B2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Quantit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FF324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F3242" w:rsidRPr="000F3FE6" w:rsidRDefault="003D26F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人数</w:t>
            </w:r>
          </w:p>
        </w:tc>
      </w:tr>
    </w:tbl>
    <w:p w:rsidR="00FF3242" w:rsidRPr="00FF3242" w:rsidRDefault="00FF3242" w:rsidP="00FF3242"/>
    <w:p w:rsidR="003337DA" w:rsidRDefault="003337DA" w:rsidP="003337DA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20" w:name="_4.4__Vendor"/>
      <w:bookmarkStart w:id="121" w:name="_Toc481597124"/>
      <w:bookmarkEnd w:id="120"/>
      <w:r>
        <w:rPr>
          <w:rFonts w:hint="eastAsia"/>
        </w:rPr>
        <w:t>4.</w:t>
      </w:r>
      <w:r w:rsidR="00275970">
        <w:rPr>
          <w:rFonts w:hint="eastAsia"/>
        </w:rPr>
        <w:t>5</w:t>
      </w:r>
      <w:r w:rsidR="00521AF2">
        <w:rPr>
          <w:rFonts w:hint="eastAsia"/>
        </w:rPr>
        <w:t xml:space="preserve"> </w:t>
      </w:r>
      <w:r w:rsidRPr="00521AF2">
        <w:t>Vendor</w:t>
      </w:r>
      <w:bookmarkEnd w:id="121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4"/>
        <w:gridCol w:w="518"/>
        <w:gridCol w:w="994"/>
        <w:gridCol w:w="5336"/>
      </w:tblGrid>
      <w:tr w:rsidR="003337DA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337DA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ccup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337DA" w:rsidRPr="000F3FE6" w:rsidRDefault="003432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是否支持占位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0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是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否</w:t>
            </w:r>
          </w:p>
        </w:tc>
      </w:tr>
      <w:tr w:rsidR="003337DA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endorId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3432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供应商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3337DA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endorCod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3432F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供应商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de</w:t>
            </w:r>
          </w:p>
        </w:tc>
      </w:tr>
      <w:tr w:rsidR="003337DA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337DA" w:rsidRPr="000F3FE6" w:rsidRDefault="003337DA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jouneyList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5__Jouney" w:history="1">
              <w:r w:rsidR="00EC3489" w:rsidRPr="000F3FE6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Jouney</w:t>
              </w:r>
            </w:hyperlink>
            <w:r w:rsidR="00EC3489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337DA" w:rsidRPr="000F3FE6" w:rsidRDefault="003337D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</w:tbl>
    <w:p w:rsidR="003337DA" w:rsidRPr="003337DA" w:rsidRDefault="003337DA" w:rsidP="003337DA"/>
    <w:p w:rsidR="00380E52" w:rsidRDefault="00380E52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22" w:name="_4.5__Jouney"/>
      <w:bookmarkStart w:id="123" w:name="_Toc481597125"/>
      <w:bookmarkEnd w:id="122"/>
      <w:r>
        <w:rPr>
          <w:rFonts w:hint="eastAsia"/>
        </w:rPr>
        <w:t>4.</w:t>
      </w:r>
      <w:r w:rsidR="00275970">
        <w:rPr>
          <w:rFonts w:hint="eastAsia"/>
        </w:rPr>
        <w:t>6</w:t>
      </w:r>
      <w:r w:rsidR="00521AF2">
        <w:rPr>
          <w:rFonts w:hint="eastAsia"/>
        </w:rPr>
        <w:t xml:space="preserve"> </w:t>
      </w:r>
      <w:r w:rsidRPr="00521AF2">
        <w:rPr>
          <w:rFonts w:hint="eastAsia"/>
        </w:rPr>
        <w:t>J</w:t>
      </w:r>
      <w:r w:rsidRPr="00521AF2">
        <w:t>ouney</w:t>
      </w:r>
      <w:bookmarkEnd w:id="123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90"/>
        <w:gridCol w:w="463"/>
        <w:gridCol w:w="1273"/>
        <w:gridCol w:w="5196"/>
      </w:tblGrid>
      <w:tr w:rsidR="000B4F31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B4F31" w:rsidRPr="000F3FE6" w:rsidRDefault="000B4F3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B4F31" w:rsidRPr="000F3FE6" w:rsidRDefault="000B4F31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B4F31" w:rsidRPr="000F3FE6" w:rsidRDefault="000B4F3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B4F31" w:rsidRPr="000F3FE6" w:rsidRDefault="000B4F31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0B4F31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B4F31" w:rsidRPr="000F3FE6" w:rsidRDefault="00004BA0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flightKey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B4F31" w:rsidRPr="000F3FE6" w:rsidRDefault="00F2175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是否支持占位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0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是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1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否</w:t>
            </w:r>
          </w:p>
        </w:tc>
      </w:tr>
      <w:tr w:rsidR="000B4F31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B4F31" w:rsidRPr="000F3FE6" w:rsidRDefault="00004BA0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departureDate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F2175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供应商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id</w:t>
            </w:r>
          </w:p>
        </w:tc>
      </w:tr>
      <w:tr w:rsidR="000B4F31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B4F31" w:rsidRPr="000F3FE6" w:rsidRDefault="00004BA0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lastRenderedPageBreak/>
              <w:t>extraInfo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供应商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code</w:t>
            </w:r>
          </w:p>
        </w:tc>
      </w:tr>
      <w:tr w:rsidR="000B4F31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B4F31" w:rsidRPr="000F3FE6" w:rsidRDefault="00004BA0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resId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B4F31" w:rsidRPr="000F3FE6" w:rsidRDefault="000B4F3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F2175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i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B4F31" w:rsidRPr="000F3FE6" w:rsidRDefault="00F21752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资源</w:t>
            </w: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id</w:t>
            </w:r>
          </w:p>
        </w:tc>
      </w:tr>
      <w:tr w:rsidR="00004BA0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04BA0" w:rsidRPr="000F3FE6" w:rsidRDefault="00004BA0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priceList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04BA0" w:rsidRPr="000F3FE6" w:rsidRDefault="0055437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04BA0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hyperlink w:anchor="_4.6_Price" w:history="1">
              <w:r w:rsidR="00554371" w:rsidRPr="000F3FE6">
                <w:rPr>
                  <w:rStyle w:val="a5"/>
                  <w:rFonts w:ascii="Arial" w:hAnsi="Arial" w:cs="Arial"/>
                  <w:sz w:val="18"/>
                  <w:szCs w:val="21"/>
                  <w:shd w:val="clear" w:color="auto" w:fill="FFFFFF"/>
                </w:rPr>
                <w:t>Price</w:t>
              </w:r>
            </w:hyperlink>
            <w:r w:rsidR="00554371" w:rsidRPr="000F3FE6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[]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04BA0" w:rsidRPr="000F3FE6" w:rsidRDefault="00F64E1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价格信息列表</w:t>
            </w:r>
          </w:p>
        </w:tc>
      </w:tr>
      <w:tr w:rsidR="00004BA0" w:rsidTr="000F3FE6">
        <w:tc>
          <w:tcPr>
            <w:tcW w:w="8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04BA0" w:rsidRPr="000F3FE6" w:rsidRDefault="00004BA0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  <w:t>baggageInfoList</w:t>
            </w:r>
          </w:p>
        </w:tc>
        <w:tc>
          <w:tcPr>
            <w:tcW w:w="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04BA0" w:rsidRPr="000F3FE6" w:rsidRDefault="0055437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04BA0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21"/>
                <w:shd w:val="clear" w:color="auto" w:fill="FFFFFF"/>
              </w:rPr>
            </w:pPr>
            <w:hyperlink w:anchor="_4.7_BaggageInfo" w:history="1">
              <w:r w:rsidR="002B5D98" w:rsidRPr="000F3FE6">
                <w:rPr>
                  <w:rStyle w:val="a5"/>
                  <w:rFonts w:ascii="Arial" w:hAnsi="Arial" w:cs="Arial"/>
                  <w:sz w:val="18"/>
                  <w:szCs w:val="21"/>
                  <w:shd w:val="clear" w:color="auto" w:fill="FFFFFF"/>
                </w:rPr>
                <w:t>baggageInfo</w:t>
              </w:r>
            </w:hyperlink>
            <w:r w:rsidR="002B5D98" w:rsidRPr="000F3FE6">
              <w:rPr>
                <w:rFonts w:ascii="Arial" w:hAnsi="Arial" w:cs="Arial" w:hint="eastAsia"/>
                <w:color w:val="333333"/>
                <w:sz w:val="18"/>
                <w:szCs w:val="21"/>
                <w:shd w:val="clear" w:color="auto" w:fill="FFFFFF"/>
              </w:rPr>
              <w:t>[]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04BA0" w:rsidRPr="000F3FE6" w:rsidRDefault="00E7445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行李信息列表</w:t>
            </w:r>
          </w:p>
        </w:tc>
      </w:tr>
    </w:tbl>
    <w:p w:rsidR="000B4F31" w:rsidRPr="000B4F31" w:rsidRDefault="000B4F31" w:rsidP="000B4F31"/>
    <w:p w:rsidR="00B6539B" w:rsidRDefault="00B6539B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24" w:name="_4.6_Price"/>
      <w:bookmarkStart w:id="125" w:name="_Toc481597126"/>
      <w:bookmarkEnd w:id="124"/>
      <w:r>
        <w:rPr>
          <w:rFonts w:hint="eastAsia"/>
        </w:rPr>
        <w:t>4.</w:t>
      </w:r>
      <w:r w:rsidR="00275970">
        <w:rPr>
          <w:rFonts w:hint="eastAsia"/>
        </w:rPr>
        <w:t>7</w:t>
      </w:r>
      <w:r w:rsidR="0008742F">
        <w:rPr>
          <w:rFonts w:hint="eastAsia"/>
        </w:rPr>
        <w:t xml:space="preserve"> </w:t>
      </w:r>
      <w:r w:rsidR="0008742F" w:rsidRPr="00116F36">
        <w:t>Price</w:t>
      </w:r>
      <w:bookmarkEnd w:id="125"/>
    </w:p>
    <w:p w:rsidR="005549FE" w:rsidRPr="005549FE" w:rsidRDefault="005549FE" w:rsidP="005549FE">
      <w:r>
        <w:rPr>
          <w:rFonts w:hint="eastAsia"/>
        </w:rPr>
        <w:t>价格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5"/>
        <w:gridCol w:w="519"/>
        <w:gridCol w:w="777"/>
        <w:gridCol w:w="5551"/>
      </w:tblGrid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16EB" w:rsidRPr="000F3FE6" w:rsidRDefault="007F16E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16EB" w:rsidRPr="000F3FE6" w:rsidRDefault="007F16E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16EB" w:rsidRPr="000F3FE6" w:rsidRDefault="007F16E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ultQuantity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F16EB" w:rsidRPr="000F3FE6" w:rsidRDefault="00A409E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="005C1575"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F16EB" w:rsidRPr="000F3FE6" w:rsidRDefault="001830A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数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Quantity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186DD9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数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Quantity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31198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数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binKey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7F1AE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舱位组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如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X-X#X-X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ultPrice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62441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总价</w:t>
            </w:r>
            <w:r w:rsidR="00C5552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（单个人）</w:t>
            </w:r>
          </w:p>
        </w:tc>
      </w:tr>
      <w:tr w:rsidR="007F16EB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16EB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ultTax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F16EB" w:rsidRPr="000F3FE6" w:rsidRDefault="007F16E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7F16EB" w:rsidRPr="000F3FE6" w:rsidRDefault="005C78B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税费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Price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A969F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总价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Tax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A969F6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税费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Price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总价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Tax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税费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atStatus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C157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舱位余位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cketingCarrier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票航空公司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fundRuleKey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退改签条件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KEY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tExtraInfo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价附加信息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ExtraInfo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价附加信息</w:t>
            </w:r>
          </w:p>
        </w:tc>
      </w:tr>
      <w:tr w:rsidR="006C06F7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C06F7" w:rsidRPr="000F3FE6" w:rsidRDefault="006C06F7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ExtraInfo</w:t>
            </w:r>
          </w:p>
        </w:tc>
        <w:tc>
          <w:tcPr>
            <w:tcW w:w="3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4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5E6C65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C06F7" w:rsidRPr="000F3FE6" w:rsidRDefault="00F87EA1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价附加信息</w:t>
            </w:r>
          </w:p>
        </w:tc>
      </w:tr>
    </w:tbl>
    <w:p w:rsidR="007F16EB" w:rsidRPr="007F16EB" w:rsidRDefault="007F16EB" w:rsidP="007F16EB"/>
    <w:p w:rsidR="009641B8" w:rsidRDefault="009641B8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26" w:name="_4.7_BaggageInfo"/>
      <w:bookmarkStart w:id="127" w:name="_Toc481597127"/>
      <w:bookmarkEnd w:id="126"/>
      <w:r>
        <w:rPr>
          <w:rFonts w:hint="eastAsia"/>
        </w:rPr>
        <w:t>4.</w:t>
      </w:r>
      <w:r w:rsidR="00275970">
        <w:rPr>
          <w:rFonts w:hint="eastAsia"/>
        </w:rPr>
        <w:t>8</w:t>
      </w:r>
      <w:r>
        <w:rPr>
          <w:rFonts w:hint="eastAsia"/>
        </w:rPr>
        <w:t xml:space="preserve"> </w:t>
      </w:r>
      <w:r w:rsidR="00CD6FCA" w:rsidRPr="00116F36">
        <w:rPr>
          <w:rFonts w:hint="eastAsia"/>
        </w:rPr>
        <w:t>B</w:t>
      </w:r>
      <w:r w:rsidR="001F5159" w:rsidRPr="00116F36">
        <w:t>aggageInfo</w:t>
      </w:r>
      <w:bookmarkEnd w:id="127"/>
    </w:p>
    <w:p w:rsidR="00D623AE" w:rsidRPr="00D623AE" w:rsidRDefault="00D623AE" w:rsidP="00D623AE">
      <w:r>
        <w:rPr>
          <w:rFonts w:hint="eastAsia"/>
        </w:rPr>
        <w:t>行李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4"/>
        <w:gridCol w:w="518"/>
        <w:gridCol w:w="992"/>
        <w:gridCol w:w="5338"/>
      </w:tblGrid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23AE" w:rsidRPr="000F3FE6" w:rsidRDefault="00D623A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23AE" w:rsidRPr="000F3FE6" w:rsidRDefault="00D623A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23AE" w:rsidRPr="000F3FE6" w:rsidRDefault="00D623AE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ptionSelect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623AE" w:rsidRPr="000F3FE6" w:rsidRDefault="0006172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选项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gsCount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B9212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李袋数量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ggageSpec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F86350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李规格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E1292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对应价格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uyMod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0932CF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预订方式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1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按乘客；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2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按订单</w:t>
            </w:r>
          </w:p>
        </w:tc>
      </w:tr>
      <w:tr w:rsidR="00D623AE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623AE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urrenc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623AE" w:rsidRPr="000F3FE6" w:rsidRDefault="00D623AE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623AE" w:rsidRPr="000F3FE6" w:rsidRDefault="00760BA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货币符号</w:t>
            </w:r>
          </w:p>
        </w:tc>
      </w:tr>
      <w:tr w:rsidR="00E641F6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641F6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unit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050B7C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重量单元</w:t>
            </w:r>
          </w:p>
        </w:tc>
      </w:tr>
      <w:tr w:rsidR="00E641F6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641F6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ggageKey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9C445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行李的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key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值，占位时需要使用这个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key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来预订行李</w:t>
            </w:r>
          </w:p>
        </w:tc>
      </w:tr>
      <w:tr w:rsidR="00E641F6" w:rsidTr="000F3FE6">
        <w:tc>
          <w:tcPr>
            <w:tcW w:w="88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641F6" w:rsidRPr="000F3FE6" w:rsidRDefault="00E641F6" w:rsidP="00755A6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segmentNo</w:t>
            </w:r>
          </w:p>
        </w:tc>
        <w:tc>
          <w:tcPr>
            <w:tcW w:w="3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CD66B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641F6" w:rsidRPr="000F3FE6" w:rsidRDefault="00AB74A7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行程编号，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 xml:space="preserve">1 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为去程行李，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 xml:space="preserve">2 </w:t>
            </w:r>
            <w:r w:rsidRPr="000F3FE6">
              <w:rPr>
                <w:rFonts w:ascii="Courier New" w:hAnsi="Courier New" w:cs="Courier New"/>
                <w:color w:val="333333"/>
                <w:sz w:val="18"/>
                <w:szCs w:val="18"/>
                <w:shd w:val="clear" w:color="auto" w:fill="FFFFFF"/>
              </w:rPr>
              <w:t>为回程行李</w:t>
            </w:r>
          </w:p>
        </w:tc>
      </w:tr>
    </w:tbl>
    <w:p w:rsidR="00D623AE" w:rsidRPr="00D623AE" w:rsidRDefault="00D623AE" w:rsidP="00D623AE"/>
    <w:p w:rsidR="00ED0F9A" w:rsidRDefault="00ED0F9A" w:rsidP="00ED0F9A">
      <w:pPr>
        <w:pStyle w:val="2"/>
        <w:rPr>
          <w:rFonts w:ascii="Arial" w:hAnsi="Arial" w:cs="Arial"/>
          <w:sz w:val="21"/>
          <w:szCs w:val="21"/>
        </w:rPr>
      </w:pPr>
      <w:bookmarkStart w:id="128" w:name="_4.8__PromptMessageDto"/>
      <w:bookmarkStart w:id="129" w:name="_Toc481597128"/>
      <w:bookmarkEnd w:id="128"/>
      <w:r>
        <w:rPr>
          <w:rFonts w:hint="eastAsia"/>
        </w:rPr>
        <w:t>4.</w:t>
      </w:r>
      <w:r w:rsidR="00275970">
        <w:rPr>
          <w:rFonts w:hint="eastAsia"/>
        </w:rPr>
        <w:t>9</w:t>
      </w:r>
      <w:r>
        <w:rPr>
          <w:rFonts w:hint="eastAsia"/>
        </w:rPr>
        <w:t xml:space="preserve"> </w:t>
      </w:r>
      <w:r w:rsidRPr="00116F36">
        <w:rPr>
          <w:rFonts w:hint="eastAsia"/>
        </w:rPr>
        <w:t>PromptMessageDto</w:t>
      </w:r>
      <w:bookmarkEnd w:id="129"/>
    </w:p>
    <w:p w:rsidR="00ED0F9A" w:rsidRPr="00D623AE" w:rsidRDefault="00755A6B" w:rsidP="00ED0F9A">
      <w:r>
        <w:rPr>
          <w:rFonts w:hint="eastAsia"/>
        </w:rPr>
        <w:t>航班提示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72"/>
        <w:gridCol w:w="379"/>
        <w:gridCol w:w="1418"/>
        <w:gridCol w:w="5053"/>
      </w:tblGrid>
      <w:tr w:rsidR="00755A6B" w:rsidTr="000F3FE6">
        <w:tc>
          <w:tcPr>
            <w:tcW w:w="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D0F9A" w:rsidRPr="000F3FE6" w:rsidRDefault="00ED0F9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D0F9A" w:rsidRPr="000F3FE6" w:rsidRDefault="00ED0F9A" w:rsidP="00755A6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D0F9A" w:rsidRPr="000F3FE6" w:rsidRDefault="00ED0F9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D0F9A" w:rsidRPr="000F3FE6" w:rsidRDefault="00ED0F9A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55A6B" w:rsidTr="000F3FE6">
        <w:tc>
          <w:tcPr>
            <w:tcW w:w="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D0F9A" w:rsidRPr="000F3FE6" w:rsidRDefault="00755A6B" w:rsidP="00755A6B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oneWayTips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D0F9A" w:rsidRPr="000F3FE6" w:rsidRDefault="00AA3EA7" w:rsidP="00755A6B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单程提示</w:t>
            </w:r>
          </w:p>
        </w:tc>
      </w:tr>
      <w:tr w:rsidR="00755A6B" w:rsidTr="000F3FE6">
        <w:tc>
          <w:tcPr>
            <w:tcW w:w="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D0F9A" w:rsidRPr="000F3FE6" w:rsidRDefault="00755A6B" w:rsidP="00755A6B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hmtTips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AA3EA7" w:rsidP="00755A6B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港澳台团队签提示</w:t>
            </w:r>
          </w:p>
        </w:tc>
      </w:tr>
      <w:tr w:rsidR="00755A6B" w:rsidTr="000F3FE6">
        <w:tc>
          <w:tcPr>
            <w:tcW w:w="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D0F9A" w:rsidRPr="000F3FE6" w:rsidRDefault="00755A6B" w:rsidP="00755A6B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ticketOutLateTips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AA3EA7" w:rsidP="00755A6B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出票较迟提示</w:t>
            </w:r>
          </w:p>
        </w:tc>
      </w:tr>
      <w:tr w:rsidR="00755A6B" w:rsidTr="000F3FE6">
        <w:tc>
          <w:tcPr>
            <w:tcW w:w="88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D0F9A" w:rsidRPr="000F3FE6" w:rsidRDefault="00755A6B" w:rsidP="00755A6B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promptMsgInfos</w:t>
            </w:r>
          </w:p>
        </w:tc>
        <w:tc>
          <w:tcPr>
            <w:tcW w:w="2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D0F9A" w:rsidRPr="000F3FE6" w:rsidRDefault="00ED0F9A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5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BE6F03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9_promptMsgInfo" w:history="1">
              <w:r w:rsidR="00AA3EA7" w:rsidRPr="000F3FE6">
                <w:rPr>
                  <w:rStyle w:val="a5"/>
                  <w:rFonts w:ascii="Arial" w:hAnsi="Arial" w:cs="Arial"/>
                  <w:sz w:val="18"/>
                  <w:szCs w:val="18"/>
                </w:rPr>
                <w:t>promptMsgInfo</w:t>
              </w:r>
            </w:hyperlink>
            <w:r w:rsidR="00AA3EA7" w:rsidRPr="000F3FE6">
              <w:rPr>
                <w:rFonts w:ascii="Arial" w:hAnsi="Arial" w:cs="Arial" w:hint="eastAsia"/>
                <w:color w:val="003366"/>
                <w:sz w:val="18"/>
                <w:szCs w:val="18"/>
              </w:rPr>
              <w:t>[]</w:t>
            </w:r>
          </w:p>
        </w:tc>
        <w:tc>
          <w:tcPr>
            <w:tcW w:w="30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D0F9A" w:rsidRPr="000F3FE6" w:rsidRDefault="00755A6B" w:rsidP="00755A6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具体提示信息</w:t>
            </w:r>
          </w:p>
        </w:tc>
      </w:tr>
    </w:tbl>
    <w:p w:rsidR="00ED0F9A" w:rsidRPr="00ED0F9A" w:rsidRDefault="00ED0F9A" w:rsidP="00ED0F9A"/>
    <w:p w:rsidR="009A6949" w:rsidRDefault="009A6949">
      <w:pPr>
        <w:pStyle w:val="2"/>
        <w:rPr>
          <w:rFonts w:ascii="Arial" w:hAnsi="Arial" w:cs="Arial"/>
          <w:color w:val="262626" w:themeColor="text1" w:themeTint="D9"/>
          <w:szCs w:val="21"/>
          <w:shd w:val="clear" w:color="auto" w:fill="FFE7E7"/>
        </w:rPr>
      </w:pPr>
      <w:bookmarkStart w:id="130" w:name="_4.9_promptMsgInfo"/>
      <w:bookmarkStart w:id="131" w:name="_Toc481597129"/>
      <w:bookmarkEnd w:id="130"/>
      <w:r>
        <w:rPr>
          <w:rFonts w:hint="eastAsia"/>
        </w:rPr>
        <w:t>4.</w:t>
      </w:r>
      <w:r w:rsidR="00275970">
        <w:rPr>
          <w:rFonts w:hint="eastAsia"/>
        </w:rPr>
        <w:t>10</w:t>
      </w:r>
      <w:r w:rsidRPr="00116F36">
        <w:t xml:space="preserve"> promptMsgInfo</w:t>
      </w:r>
      <w:bookmarkEnd w:id="131"/>
    </w:p>
    <w:p w:rsidR="009A6949" w:rsidRPr="00D623AE" w:rsidRDefault="009A6949" w:rsidP="009A6949">
      <w:r>
        <w:rPr>
          <w:rFonts w:hint="eastAsia"/>
        </w:rPr>
        <w:t>具体提示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2"/>
        <w:gridCol w:w="493"/>
        <w:gridCol w:w="992"/>
        <w:gridCol w:w="5195"/>
      </w:tblGrid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sz w:val="18"/>
                <w:szCs w:val="18"/>
              </w:rPr>
              <w:t>类型及范围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sz w:val="18"/>
                <w:szCs w:val="18"/>
              </w:rPr>
              <w:t>说明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journeyNumber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6949" w:rsidRPr="000F3FE6" w:rsidRDefault="004A06A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9A6949" w:rsidRPr="000F3FE6" w:rsidRDefault="00E10583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行程编号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flightNo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E10583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航班号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transitVisaCn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D03B95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过境签提示</w:t>
            </w:r>
            <w:r w:rsidRPr="000F3FE6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0F3FE6">
              <w:rPr>
                <w:rFonts w:ascii="Arial" w:hAnsi="Arial" w:cs="Arial"/>
                <w:sz w:val="18"/>
                <w:szCs w:val="18"/>
              </w:rPr>
              <w:t>即签证要求</w:t>
            </w:r>
            <w:r w:rsidRPr="000F3FE6">
              <w:rPr>
                <w:rFonts w:ascii="Arial" w:hAnsi="Arial" w:cs="Arial" w:hint="eastAsia"/>
                <w:sz w:val="18"/>
                <w:szCs w:val="18"/>
              </w:rPr>
              <w:t>(</w:t>
            </w:r>
            <w:r w:rsidRPr="000F3FE6">
              <w:rPr>
                <w:rFonts w:ascii="Arial" w:hAnsi="Arial" w:cs="Arial"/>
                <w:sz w:val="18"/>
                <w:szCs w:val="18"/>
              </w:rPr>
              <w:t>英文</w:t>
            </w:r>
            <w:r w:rsidRPr="000F3FE6">
              <w:rPr>
                <w:rFonts w:ascii="Arial" w:hAnsi="Arial" w:cs="Arial" w:hint="eastAsia"/>
                <w:sz w:val="18"/>
                <w:szCs w:val="18"/>
              </w:rPr>
              <w:t>)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transitVisaEn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4A06A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具体提示信息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transferTips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4A06A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D03B95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不同机场中转提示</w:t>
            </w:r>
          </w:p>
        </w:tc>
      </w:tr>
      <w:tr w:rsidR="009A6949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A6949" w:rsidRPr="000F3FE6" w:rsidRDefault="009A6949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otherTips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A6949" w:rsidRPr="000F3FE6" w:rsidRDefault="009A694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4A06A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A6949" w:rsidRPr="000F3FE6" w:rsidRDefault="004A06A1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其他提示信息</w:t>
            </w:r>
          </w:p>
        </w:tc>
      </w:tr>
    </w:tbl>
    <w:p w:rsidR="009A6949" w:rsidRPr="009A6949" w:rsidRDefault="009A6949" w:rsidP="009A6949"/>
    <w:p w:rsidR="00B71D84" w:rsidRDefault="00B71D84" w:rsidP="00B71D84">
      <w:pPr>
        <w:pStyle w:val="2"/>
        <w:rPr>
          <w:rFonts w:ascii="Arial" w:hAnsi="Arial" w:cs="Arial"/>
          <w:sz w:val="21"/>
          <w:szCs w:val="21"/>
        </w:rPr>
      </w:pPr>
      <w:bookmarkStart w:id="132" w:name="_4.10_AgentDto"/>
      <w:bookmarkStart w:id="133" w:name="_Toc481597130"/>
      <w:bookmarkEnd w:id="132"/>
      <w:r>
        <w:rPr>
          <w:rFonts w:hint="eastAsia"/>
        </w:rPr>
        <w:t>4.1</w:t>
      </w:r>
      <w:r w:rsidR="00275970">
        <w:rPr>
          <w:rFonts w:hint="eastAsia"/>
        </w:rPr>
        <w:t>1</w:t>
      </w:r>
      <w:r w:rsidR="00116F36">
        <w:rPr>
          <w:rFonts w:hint="eastAsia"/>
        </w:rPr>
        <w:t xml:space="preserve"> </w:t>
      </w:r>
      <w:r w:rsidRPr="00116F36">
        <w:t>Agen</w:t>
      </w:r>
      <w:r w:rsidRPr="00116F36">
        <w:rPr>
          <w:rFonts w:hint="eastAsia"/>
        </w:rPr>
        <w:t>tDto</w:t>
      </w:r>
      <w:bookmarkEnd w:id="133"/>
    </w:p>
    <w:p w:rsidR="00EC56F7" w:rsidRPr="00D623AE" w:rsidRDefault="00EC56F7" w:rsidP="00EC56F7">
      <w:r>
        <w:rPr>
          <w:rFonts w:ascii="Arial" w:hAnsi="Arial" w:cs="Arial"/>
          <w:color w:val="333333"/>
          <w:szCs w:val="21"/>
          <w:shd w:val="clear" w:color="auto" w:fill="FFFFFF"/>
        </w:rPr>
        <w:t>订单处理人员</w:t>
      </w:r>
      <w:r>
        <w:rPr>
          <w:rFonts w:hint="eastAsia"/>
        </w:rPr>
        <w:t>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57"/>
        <w:gridCol w:w="478"/>
        <w:gridCol w:w="992"/>
        <w:gridCol w:w="5195"/>
      </w:tblGrid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C56F7" w:rsidRPr="000F3FE6" w:rsidRDefault="00EC56F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C56F7" w:rsidRPr="000F3FE6" w:rsidRDefault="00EC56F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C56F7" w:rsidRPr="000F3FE6" w:rsidRDefault="00EC56F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orderId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订单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gentId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人员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gentName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人员名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gentType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人员类型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gentManagerId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经理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EC56F7" w:rsidTr="000F3FE6">
        <w:tc>
          <w:tcPr>
            <w:tcW w:w="9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C56F7" w:rsidRPr="000F3FE6" w:rsidRDefault="008C5EA9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gentManagerName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EC56F7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C56F7" w:rsidRPr="000F3FE6" w:rsidRDefault="008C5EA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经理名</w:t>
            </w:r>
          </w:p>
        </w:tc>
      </w:tr>
    </w:tbl>
    <w:p w:rsidR="00EC56F7" w:rsidRPr="00EC56F7" w:rsidRDefault="00EC56F7" w:rsidP="00EC56F7"/>
    <w:p w:rsidR="0089392F" w:rsidRDefault="0089392F" w:rsidP="0089392F">
      <w:pPr>
        <w:pStyle w:val="2"/>
        <w:rPr>
          <w:rFonts w:ascii="Arial" w:hAnsi="Arial" w:cs="Arial"/>
          <w:sz w:val="21"/>
          <w:szCs w:val="21"/>
        </w:rPr>
      </w:pPr>
      <w:bookmarkStart w:id="134" w:name="_4.11_DeliveryDto"/>
      <w:bookmarkStart w:id="135" w:name="_Toc481597131"/>
      <w:bookmarkEnd w:id="134"/>
      <w:r>
        <w:rPr>
          <w:rFonts w:hint="eastAsia"/>
        </w:rPr>
        <w:t>4.1</w:t>
      </w:r>
      <w:r w:rsidR="00275970">
        <w:rPr>
          <w:rFonts w:hint="eastAsia"/>
        </w:rPr>
        <w:t>2</w:t>
      </w:r>
      <w:r>
        <w:rPr>
          <w:rFonts w:hint="eastAsia"/>
        </w:rPr>
        <w:t xml:space="preserve"> </w:t>
      </w:r>
      <w:r w:rsidRPr="00116F36">
        <w:t>DeliveryD</w:t>
      </w:r>
      <w:r w:rsidRPr="00116F36">
        <w:rPr>
          <w:rFonts w:hint="eastAsia"/>
        </w:rPr>
        <w:t>to</w:t>
      </w:r>
      <w:bookmarkEnd w:id="135"/>
    </w:p>
    <w:p w:rsidR="00CE4D80" w:rsidRPr="00D623AE" w:rsidRDefault="002D76BA" w:rsidP="00CE4D80">
      <w:r>
        <w:rPr>
          <w:rFonts w:ascii="Arial" w:hAnsi="Arial" w:cs="Arial" w:hint="eastAsia"/>
          <w:color w:val="333333"/>
          <w:szCs w:val="21"/>
          <w:shd w:val="clear" w:color="auto" w:fill="FFFFFF"/>
        </w:rPr>
        <w:t>快递</w:t>
      </w:r>
      <w:r w:rsidR="00CE4D80">
        <w:rPr>
          <w:rFonts w:hint="eastAsia"/>
        </w:rPr>
        <w:t>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16"/>
        <w:gridCol w:w="378"/>
        <w:gridCol w:w="1133"/>
        <w:gridCol w:w="5195"/>
      </w:tblGrid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E4D80" w:rsidRPr="000F3FE6" w:rsidRDefault="00CE4D8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lastRenderedPageBreak/>
              <w:t> 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E4D80" w:rsidRPr="000F3FE6" w:rsidRDefault="00CE4D8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E4D80" w:rsidRPr="000F3FE6" w:rsidRDefault="00CE4D8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menmberId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会员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receiverNam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5C68A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收件人姓名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telNum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5C68A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手机号码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deliveryEndAddress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5C68A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地址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/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上门地址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deliveryTyp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003366"/>
                <w:sz w:val="18"/>
                <w:szCs w:val="18"/>
              </w:rPr>
              <w:t>I</w:t>
            </w:r>
            <w:r w:rsidRPr="000F3FE6">
              <w:rPr>
                <w:rFonts w:ascii="Arial" w:hAnsi="Arial" w:cs="Arial" w:hint="eastAsia"/>
                <w:color w:val="003366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类型</w:t>
            </w:r>
            <w:r w:rsidR="006838CD"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="006838CD" w:rsidRPr="000F3FE6">
              <w:rPr>
                <w:rFonts w:ascii="Arial" w:hAnsi="Arial" w:cs="Arial"/>
                <w:color w:val="333333"/>
                <w:sz w:val="18"/>
                <w:szCs w:val="18"/>
              </w:rPr>
              <w:t>1</w:t>
            </w:r>
            <w:r w:rsidR="006838CD"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</w:t>
            </w:r>
            <w:r w:rsidR="006838CD" w:rsidRPr="000F3FE6">
              <w:rPr>
                <w:rFonts w:ascii="Arial" w:hAnsi="Arial" w:cs="Arial"/>
                <w:color w:val="333333"/>
                <w:sz w:val="18"/>
                <w:szCs w:val="18"/>
              </w:rPr>
              <w:t xml:space="preserve">2 </w:t>
            </w:r>
            <w:r w:rsidR="006838CD" w:rsidRPr="000F3FE6">
              <w:rPr>
                <w:rFonts w:ascii="Arial" w:hAnsi="Arial" w:cs="Arial"/>
                <w:color w:val="333333"/>
                <w:sz w:val="18"/>
                <w:szCs w:val="18"/>
              </w:rPr>
              <w:t>上门</w:t>
            </w:r>
            <w:r w:rsidR="006838CD"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CE4D80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E4D80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zipCod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CE4D80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003366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E4D80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邮编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cityNam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城市名称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provinceNam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省份名称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deliveryPric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BigDecimal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价格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cityCod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城市编码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provinceCod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省份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deliveryTim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时间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fabDeliveryId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配送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titleInvoic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发票抬头</w:t>
            </w:r>
          </w:p>
        </w:tc>
      </w:tr>
      <w:tr w:rsidR="00B33865" w:rsidTr="000F3FE6">
        <w:tc>
          <w:tcPr>
            <w:tcW w:w="9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3865" w:rsidRPr="000F3FE6" w:rsidRDefault="00B3386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amountInvoic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33865" w:rsidRPr="000F3FE6" w:rsidRDefault="0021427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5C68A7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BigDecimal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33865" w:rsidRPr="000F3FE6" w:rsidRDefault="00E43D7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发票金额</w:t>
            </w:r>
          </w:p>
        </w:tc>
      </w:tr>
    </w:tbl>
    <w:p w:rsidR="00CE4D80" w:rsidRPr="00CE4D80" w:rsidRDefault="00CE4D80" w:rsidP="00CE4D80"/>
    <w:p w:rsidR="00B6313F" w:rsidRDefault="00B6313F" w:rsidP="00B6313F">
      <w:pPr>
        <w:pStyle w:val="2"/>
      </w:pPr>
      <w:bookmarkStart w:id="136" w:name="_4.12_PayDto"/>
      <w:bookmarkStart w:id="137" w:name="_Toc481597132"/>
      <w:bookmarkEnd w:id="136"/>
      <w:r>
        <w:rPr>
          <w:rFonts w:hint="eastAsia"/>
        </w:rPr>
        <w:t>4.1</w:t>
      </w:r>
      <w:r w:rsidR="00275970">
        <w:rPr>
          <w:rFonts w:hint="eastAsia"/>
        </w:rPr>
        <w:t>3</w:t>
      </w:r>
      <w:r>
        <w:rPr>
          <w:rFonts w:hint="eastAsia"/>
        </w:rPr>
        <w:t xml:space="preserve"> PayDto</w:t>
      </w:r>
      <w:bookmarkEnd w:id="137"/>
    </w:p>
    <w:p w:rsidR="00B6313F" w:rsidRPr="00D623AE" w:rsidRDefault="00B6313F" w:rsidP="00B6313F">
      <w:r>
        <w:rPr>
          <w:rFonts w:ascii="Arial" w:hAnsi="Arial" w:cs="Arial" w:hint="eastAsia"/>
          <w:color w:val="333333"/>
          <w:szCs w:val="21"/>
          <w:shd w:val="clear" w:color="auto" w:fill="FFFFFF"/>
        </w:rPr>
        <w:t>支付记录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03"/>
        <w:gridCol w:w="391"/>
        <w:gridCol w:w="990"/>
        <w:gridCol w:w="5338"/>
      </w:tblGrid>
      <w:tr w:rsidR="00B6313F" w:rsidTr="000F3FE6">
        <w:tc>
          <w:tcPr>
            <w:tcW w:w="9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6313F" w:rsidRPr="000F3FE6" w:rsidRDefault="00B6313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6313F" w:rsidRPr="000F3FE6" w:rsidRDefault="00B6313F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6313F" w:rsidRPr="000F3FE6" w:rsidRDefault="00B6313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6313F" w:rsidRPr="000F3FE6" w:rsidRDefault="00B6313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6313F" w:rsidTr="000F3FE6">
        <w:tc>
          <w:tcPr>
            <w:tcW w:w="9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6313F" w:rsidRPr="000F3FE6" w:rsidRDefault="00C0359C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ayTyp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支付方式</w:t>
            </w:r>
          </w:p>
        </w:tc>
      </w:tr>
      <w:tr w:rsidR="00B6313F" w:rsidTr="000F3FE6">
        <w:tc>
          <w:tcPr>
            <w:tcW w:w="9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6313F" w:rsidRPr="000F3FE6" w:rsidRDefault="00C0359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ayMone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支付金额</w:t>
            </w:r>
          </w:p>
        </w:tc>
      </w:tr>
      <w:tr w:rsidR="00B6313F" w:rsidTr="000F3FE6">
        <w:tc>
          <w:tcPr>
            <w:tcW w:w="9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6313F" w:rsidRPr="000F3FE6" w:rsidRDefault="00C0359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ayTi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付款时间</w:t>
            </w:r>
          </w:p>
        </w:tc>
      </w:tr>
      <w:tr w:rsidR="00B6313F" w:rsidTr="000F3FE6">
        <w:tc>
          <w:tcPr>
            <w:tcW w:w="9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6313F" w:rsidRPr="000F3FE6" w:rsidRDefault="00C0359C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ntractNum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B6313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6313F" w:rsidRPr="000F3FE6" w:rsidRDefault="00C0359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交易号</w:t>
            </w:r>
          </w:p>
        </w:tc>
      </w:tr>
    </w:tbl>
    <w:p w:rsidR="00B6313F" w:rsidRPr="00B6313F" w:rsidRDefault="00B6313F" w:rsidP="00B6313F"/>
    <w:p w:rsidR="003D054D" w:rsidRDefault="003D054D" w:rsidP="003D054D">
      <w:pPr>
        <w:pStyle w:val="2"/>
      </w:pPr>
      <w:bookmarkStart w:id="138" w:name="_4.13_InsuranceDto"/>
      <w:bookmarkStart w:id="139" w:name="_Toc481597133"/>
      <w:bookmarkEnd w:id="138"/>
      <w:r>
        <w:rPr>
          <w:rFonts w:hint="eastAsia"/>
        </w:rPr>
        <w:t>4.1</w:t>
      </w:r>
      <w:r w:rsidR="00275970">
        <w:rPr>
          <w:rFonts w:hint="eastAsia"/>
        </w:rPr>
        <w:t>4</w:t>
      </w:r>
      <w:r w:rsidR="00E328C8">
        <w:rPr>
          <w:rFonts w:hint="eastAsia"/>
        </w:rPr>
        <w:t xml:space="preserve"> InsuranceDto</w:t>
      </w:r>
      <w:bookmarkEnd w:id="139"/>
    </w:p>
    <w:p w:rsidR="00D03F14" w:rsidRPr="00D623AE" w:rsidRDefault="002F5C3D" w:rsidP="00D03F14">
      <w:r>
        <w:rPr>
          <w:rFonts w:ascii="Arial" w:hAnsi="Arial" w:cs="Arial"/>
          <w:color w:val="333333"/>
          <w:szCs w:val="21"/>
          <w:shd w:val="clear" w:color="auto" w:fill="FFFFFF"/>
        </w:rPr>
        <w:t>保险记录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87"/>
        <w:gridCol w:w="489"/>
        <w:gridCol w:w="1277"/>
        <w:gridCol w:w="4769"/>
      </w:tblGrid>
      <w:tr w:rsidR="00D03F14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03F14" w:rsidRPr="000F3FE6" w:rsidRDefault="00D03F1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03F14" w:rsidRPr="000F3FE6" w:rsidRDefault="00D03F14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03F14" w:rsidRPr="000F3FE6" w:rsidRDefault="00D03F1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03F14" w:rsidRPr="000F3FE6" w:rsidRDefault="00D03F1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03F14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03F14" w:rsidRPr="000F3FE6" w:rsidRDefault="004365F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eResId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票保险资源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D03F14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03F14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Type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类型</w:t>
            </w:r>
          </w:p>
        </w:tc>
      </w:tr>
      <w:tr w:rsidR="00D03F14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03F14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Num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单号</w:t>
            </w:r>
          </w:p>
        </w:tc>
      </w:tr>
      <w:tr w:rsidR="00D03F14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03F14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Name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D03F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03F14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名字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llFilePath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 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单路径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Rph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对应航程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RphInfo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程的出发城市和到达城市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B2431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单价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edAmount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B2431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金额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insuranceStatus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B2431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状态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StatusName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B2431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状态说明</w:t>
            </w:r>
          </w:p>
        </w:tc>
      </w:tr>
      <w:tr w:rsidR="004365FE" w:rsidTr="000F3FE6">
        <w:tc>
          <w:tcPr>
            <w:tcW w:w="10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4365FE" w:rsidRPr="000F3FE6" w:rsidRDefault="004365F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urist</w:t>
            </w:r>
          </w:p>
        </w:tc>
        <w:tc>
          <w:tcPr>
            <w:tcW w:w="29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4365FE" w:rsidRPr="000F3FE6" w:rsidRDefault="001B6D5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7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14_TouristDto" w:history="1">
              <w:r w:rsidR="00883AC3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TouristDto</w:t>
              </w:r>
            </w:hyperlink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4365FE" w:rsidRPr="000F3FE6" w:rsidRDefault="001B6D5C" w:rsidP="001B6D5C">
            <w:pPr>
              <w:pStyle w:val="4"/>
              <w:spacing w:before="0" w:after="0"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出游人信息</w:t>
            </w:r>
          </w:p>
        </w:tc>
      </w:tr>
    </w:tbl>
    <w:p w:rsidR="00D03F14" w:rsidRPr="00D03F14" w:rsidRDefault="00D03F14" w:rsidP="00D03F14"/>
    <w:p w:rsidR="00883AC3" w:rsidRDefault="00883AC3" w:rsidP="00883AC3">
      <w:pPr>
        <w:pStyle w:val="2"/>
        <w:rPr>
          <w:rFonts w:ascii="Arial" w:hAnsi="Arial" w:cs="Arial"/>
          <w:sz w:val="21"/>
          <w:szCs w:val="21"/>
        </w:rPr>
      </w:pPr>
      <w:bookmarkStart w:id="140" w:name="_4.14_TouristDto"/>
      <w:bookmarkStart w:id="141" w:name="_Toc481597134"/>
      <w:bookmarkEnd w:id="140"/>
      <w:r>
        <w:rPr>
          <w:rFonts w:hint="eastAsia"/>
        </w:rPr>
        <w:t>4.1</w:t>
      </w:r>
      <w:r w:rsidR="00275970">
        <w:rPr>
          <w:rFonts w:hint="eastAsia"/>
        </w:rPr>
        <w:t>5</w:t>
      </w:r>
      <w:r>
        <w:rPr>
          <w:rFonts w:hint="eastAsia"/>
        </w:rPr>
        <w:t xml:space="preserve"> </w:t>
      </w:r>
      <w:r w:rsidRPr="00116F36">
        <w:t>TouristDt</w:t>
      </w:r>
      <w:r w:rsidRPr="00116F36">
        <w:rPr>
          <w:rFonts w:hint="eastAsia"/>
        </w:rPr>
        <w:t>o</w:t>
      </w:r>
      <w:bookmarkEnd w:id="141"/>
    </w:p>
    <w:p w:rsidR="00E440DB" w:rsidRPr="00D623AE" w:rsidRDefault="00E440DB" w:rsidP="00E440DB">
      <w:r>
        <w:rPr>
          <w:rFonts w:ascii="Arial" w:hAnsi="Arial" w:cs="Arial" w:hint="eastAsia"/>
          <w:color w:val="333333"/>
          <w:szCs w:val="21"/>
          <w:shd w:val="clear" w:color="auto" w:fill="FFFFFF"/>
        </w:rPr>
        <w:t>出游人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2"/>
        <w:gridCol w:w="493"/>
        <w:gridCol w:w="992"/>
        <w:gridCol w:w="5195"/>
      </w:tblGrid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440DB" w:rsidRPr="000F3FE6" w:rsidRDefault="00E440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440DB" w:rsidRPr="000F3FE6" w:rsidRDefault="00E440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440DB" w:rsidRPr="000F3FE6" w:rsidRDefault="00E440D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对应保险表的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Id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游人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am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游人姓名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uristTyp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4457F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乘客类型</w:t>
            </w:r>
            <w:r w:rsidR="004457F0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（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1 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2 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默认</w:t>
            </w:r>
            <w:r w:rsidR="004457F0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0</w:t>
            </w:r>
            <w:r w:rsidR="004457F0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irstnam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 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姓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astnam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7E6D3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 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名</w:t>
            </w:r>
            <w:r w:rsid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 w:rsid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注：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姓与名总长度≤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23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字符，若过长请使用缩写，必须按照护照显示区分姓与名，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姓名中含有特殊符号“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.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”“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”等时，特殊符号可不用输入。姓名长度超过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23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个字符时，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urname(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姓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与护照一致，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Given name(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名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  <w:r w:rsidR="00543E47" w:rsidRPr="00543E4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写不下部分音节可使用首字母。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rthday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身年月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ntry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7E6D3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 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籍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sptTyp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7E6D3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证件类型</w:t>
            </w:r>
            <w:r w:rsidR="007E6D3E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身份证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2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护照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3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军官证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4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港澳通行证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7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台胞证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8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回乡证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9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户口簿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10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生证明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11</w:t>
            </w:r>
            <w:r w:rsidR="007E6D3E"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台湾通行证</w:t>
            </w:r>
            <w:r w:rsidR="007E6D3E"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sptId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322E3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证件号码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el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手机号</w:t>
            </w:r>
          </w:p>
        </w:tc>
      </w:tr>
      <w:tr w:rsidR="00E440DB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40DB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x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440DB" w:rsidRPr="000F3FE6" w:rsidRDefault="00E440D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E97D36" w:rsidP="00322E3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 w:hint="eastAsia"/>
                <w:sz w:val="18"/>
                <w:szCs w:val="18"/>
              </w:rPr>
              <w:t>i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440DB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性别</w:t>
            </w:r>
            <w:r w:rsidR="00522DB6" w:rsidRPr="000F3FE6"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性别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 xml:space="preserve"> 1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男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 xml:space="preserve"> 0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女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 xml:space="preserve"> 9</w:t>
            </w:r>
            <w:r w:rsidR="00522DB6"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未知</w:t>
            </w:r>
            <w:r w:rsidR="00522DB6" w:rsidRPr="000F3FE6"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sptEndDat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E37007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证件有效期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kvisaTyp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E37007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sz w:val="18"/>
                <w:szCs w:val="18"/>
              </w:rPr>
              <w:t>I</w:t>
            </w:r>
            <w:r w:rsidRPr="000F3FE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香港签注类型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cvisaTyp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E37007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澳门签注类型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kvisaDeadlin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香港签证截止时间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cvisaDeadlin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澳门签证截止时间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kmacIssueOrgan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港澳通行证签发地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ssueOrgan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护照签发地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stAddress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目的地国家居住地址</w:t>
            </w:r>
          </w:p>
        </w:tc>
      </w:tr>
      <w:tr w:rsidR="008A2E8E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A2E8E" w:rsidRPr="000F3FE6" w:rsidRDefault="008A2E8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stPostcode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A2E8E" w:rsidRPr="000F3FE6" w:rsidRDefault="008A2E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220F93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A2E8E" w:rsidRPr="000F3FE6" w:rsidRDefault="008C2584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  <w:t>目的国家的邮编</w:t>
            </w:r>
          </w:p>
        </w:tc>
      </w:tr>
      <w:tr w:rsidR="00142E84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E84" w:rsidRPr="000F3FE6" w:rsidRDefault="00E9194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9194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cketNos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E84" w:rsidRPr="000F3FE6" w:rsidRDefault="00142E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E84" w:rsidRPr="000F3FE6" w:rsidRDefault="00142E84" w:rsidP="00744914">
            <w:pPr>
              <w:spacing w:line="300" w:lineRule="atLeas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E84" w:rsidRPr="000F3FE6" w:rsidRDefault="00925E5C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乘客</w:t>
            </w:r>
            <w:r w:rsidR="003B4240"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票号</w:t>
            </w:r>
            <w:r w:rsidR="004659CF"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（出票后才会显示票号）</w:t>
            </w:r>
          </w:p>
        </w:tc>
      </w:tr>
      <w:tr w:rsidR="00142E84" w:rsidTr="000F3FE6">
        <w:tc>
          <w:tcPr>
            <w:tcW w:w="9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E84" w:rsidRPr="000F3FE6" w:rsidRDefault="003B4240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B424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nr</w:t>
            </w:r>
          </w:p>
        </w:tc>
        <w:tc>
          <w:tcPr>
            <w:tcW w:w="2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E84" w:rsidRPr="000F3FE6" w:rsidRDefault="00142E8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E84" w:rsidRPr="000F3FE6" w:rsidRDefault="00142E84" w:rsidP="00744914">
            <w:pPr>
              <w:spacing w:line="300" w:lineRule="atLeas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31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E84" w:rsidRPr="000F3FE6" w:rsidRDefault="002C46A7" w:rsidP="00744914">
            <w:pPr>
              <w:pStyle w:val="4"/>
              <w:spacing w:before="0" w:after="0" w:line="300" w:lineRule="atLeast"/>
              <w:rPr>
                <w:rFonts w:ascii="Arial" w:hAnsi="Arial" w:cs="Arial"/>
                <w:b w:val="0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乘客</w:t>
            </w:r>
            <w:r w:rsidR="003B4240">
              <w:rPr>
                <w:rFonts w:ascii="Arial" w:hAnsi="Arial" w:cs="Arial" w:hint="eastAsia"/>
                <w:b w:val="0"/>
                <w:color w:val="333333"/>
                <w:sz w:val="18"/>
                <w:szCs w:val="18"/>
                <w:shd w:val="clear" w:color="auto" w:fill="FFFFFF"/>
              </w:rPr>
              <w:t>pnr</w:t>
            </w:r>
          </w:p>
        </w:tc>
      </w:tr>
    </w:tbl>
    <w:p w:rsidR="00E440DB" w:rsidRPr="00E440DB" w:rsidRDefault="00E440DB" w:rsidP="00E440DB"/>
    <w:p w:rsidR="005151ED" w:rsidRDefault="005151ED" w:rsidP="005151ED">
      <w:pPr>
        <w:pStyle w:val="2"/>
      </w:pPr>
      <w:bookmarkStart w:id="142" w:name="_4.15_PriceDetailInfo"/>
      <w:bookmarkStart w:id="143" w:name="_Toc481597135"/>
      <w:bookmarkEnd w:id="142"/>
      <w:r>
        <w:rPr>
          <w:rFonts w:hint="eastAsia"/>
        </w:rPr>
        <w:t>4.1</w:t>
      </w:r>
      <w:r w:rsidR="00275970">
        <w:rPr>
          <w:rFonts w:hint="eastAsia"/>
        </w:rPr>
        <w:t>6</w:t>
      </w:r>
      <w:r>
        <w:rPr>
          <w:rFonts w:hint="eastAsia"/>
        </w:rPr>
        <w:t xml:space="preserve"> </w:t>
      </w:r>
      <w:r w:rsidRPr="00116F36">
        <w:t>PriceDetailInfo</w:t>
      </w:r>
      <w:bookmarkEnd w:id="143"/>
    </w:p>
    <w:p w:rsidR="005151ED" w:rsidRPr="00D623AE" w:rsidRDefault="008E7B6B" w:rsidP="005151ED">
      <w:r>
        <w:rPr>
          <w:rFonts w:ascii="Arial" w:hAnsi="Arial" w:cs="Arial"/>
          <w:color w:val="333333"/>
          <w:szCs w:val="21"/>
          <w:shd w:val="clear" w:color="auto" w:fill="FFFFFF"/>
        </w:rPr>
        <w:t>价格明细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5"/>
        <w:gridCol w:w="423"/>
        <w:gridCol w:w="1703"/>
        <w:gridCol w:w="4061"/>
      </w:tblGrid>
      <w:tr w:rsidR="005151ED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51ED" w:rsidRPr="000F3FE6" w:rsidRDefault="005151ED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lastRenderedPageBreak/>
              <w:t> 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51ED" w:rsidRPr="000F3FE6" w:rsidRDefault="005151ED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51ED" w:rsidRPr="000F3FE6" w:rsidRDefault="005151ED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151ED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Item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151ED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16_FlightItemPriceDto" w:history="1">
              <w:r w:rsidR="00B5782F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FlightItemPriceDto</w:t>
              </w:r>
            </w:hyperlink>
            <w:r w:rsidR="00B5782F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机票价格明细</w:t>
            </w:r>
            <w:r w:rsidRPr="000F3FE6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(</w:t>
            </w:r>
            <w:r w:rsidRPr="000F3FE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国际机票新版详情新增</w:t>
            </w:r>
            <w:r w:rsidRPr="000F3FE6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5151ED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17_FlightPriceInfo" w:history="1">
              <w:r w:rsidR="009600C9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FlightPriceInfo</w:t>
              </w:r>
            </w:hyperlink>
            <w:r w:rsidR="009600C9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票价格信息</w:t>
            </w:r>
          </w:p>
        </w:tc>
      </w:tr>
      <w:tr w:rsidR="005151ED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urance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18_InsurancePriceInfo" w:history="1">
              <w:r w:rsidR="00990C8C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InsurancePriceInfo</w:t>
              </w:r>
            </w:hyperlink>
            <w:r w:rsidR="00990C8C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保险价格信息</w:t>
            </w:r>
          </w:p>
        </w:tc>
      </w:tr>
      <w:tr w:rsidR="005151ED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liveryPrice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C4029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快递费</w:t>
            </w:r>
          </w:p>
        </w:tc>
      </w:tr>
      <w:tr w:rsidR="00B5782F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velCoupon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C4029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旅游券价格</w:t>
            </w:r>
          </w:p>
        </w:tc>
      </w:tr>
      <w:tr w:rsidR="00B5782F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motion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19_PromotionDto" w:history="1">
              <w:r w:rsidR="00D85002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PromotionDto</w:t>
              </w:r>
            </w:hyperlink>
            <w:r w:rsidR="00D85002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促销活动价格</w:t>
            </w:r>
          </w:p>
        </w:tc>
      </w:tr>
      <w:tr w:rsidR="00B5782F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51ED" w:rsidRPr="000F3FE6" w:rsidRDefault="00BF5B4D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voucherCouponPriceInfo</w:t>
            </w:r>
          </w:p>
        </w:tc>
        <w:tc>
          <w:tcPr>
            <w:tcW w:w="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51ED" w:rsidRPr="000F3FE6" w:rsidRDefault="005151E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2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21235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4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51ED" w:rsidRPr="000F3FE6" w:rsidRDefault="00F8736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抵用券价格</w:t>
            </w:r>
          </w:p>
        </w:tc>
      </w:tr>
    </w:tbl>
    <w:p w:rsidR="005151ED" w:rsidRPr="005151ED" w:rsidRDefault="005151ED" w:rsidP="005151ED"/>
    <w:p w:rsidR="006510BC" w:rsidRDefault="006510BC" w:rsidP="006510BC">
      <w:pPr>
        <w:pStyle w:val="2"/>
        <w:rPr>
          <w:rFonts w:ascii="Arial" w:hAnsi="Arial" w:cs="Arial"/>
          <w:sz w:val="21"/>
          <w:szCs w:val="21"/>
        </w:rPr>
      </w:pPr>
      <w:bookmarkStart w:id="144" w:name="_4.16_FlightItemPriceDto"/>
      <w:bookmarkStart w:id="145" w:name="_Toc481597136"/>
      <w:bookmarkEnd w:id="144"/>
      <w:r>
        <w:rPr>
          <w:rFonts w:hint="eastAsia"/>
        </w:rPr>
        <w:t>4.1</w:t>
      </w:r>
      <w:r w:rsidR="00275970">
        <w:rPr>
          <w:rFonts w:hint="eastAsia"/>
        </w:rPr>
        <w:t>7</w:t>
      </w:r>
      <w:r>
        <w:rPr>
          <w:rFonts w:hint="eastAsia"/>
        </w:rPr>
        <w:t xml:space="preserve"> </w:t>
      </w:r>
      <w:r w:rsidR="00943EF4" w:rsidRPr="00116F36">
        <w:t>FlightItemPriceDto</w:t>
      </w:r>
      <w:bookmarkEnd w:id="145"/>
    </w:p>
    <w:p w:rsidR="00881C24" w:rsidRPr="000F3FE6" w:rsidRDefault="00881C24" w:rsidP="00881C24">
      <w:pPr>
        <w:rPr>
          <w:rFonts w:ascii="Arial" w:hAnsi="Arial" w:cs="Arial"/>
          <w:szCs w:val="21"/>
          <w:shd w:val="clear" w:color="auto" w:fill="FFFFFF"/>
        </w:rPr>
      </w:pPr>
      <w:r w:rsidRPr="000F3FE6">
        <w:rPr>
          <w:rFonts w:ascii="Arial" w:hAnsi="Arial" w:cs="Arial"/>
          <w:szCs w:val="21"/>
          <w:shd w:val="clear" w:color="auto" w:fill="FFFFFF"/>
        </w:rPr>
        <w:t>机票价格明细</w:t>
      </w:r>
      <w:r w:rsidRPr="000F3FE6">
        <w:rPr>
          <w:rFonts w:ascii="Arial" w:hAnsi="Arial" w:cs="Arial" w:hint="eastAsia"/>
          <w:szCs w:val="21"/>
          <w:shd w:val="clear" w:color="auto" w:fill="FFFFFF"/>
        </w:rPr>
        <w:t>(</w:t>
      </w:r>
      <w:r w:rsidRPr="000F3FE6">
        <w:rPr>
          <w:rFonts w:ascii="Arial" w:hAnsi="Arial" w:cs="Arial"/>
          <w:szCs w:val="21"/>
          <w:shd w:val="clear" w:color="auto" w:fill="FFFFFF"/>
        </w:rPr>
        <w:t>国际机票新版详情新增</w:t>
      </w:r>
      <w:r w:rsidRPr="000F3FE6">
        <w:rPr>
          <w:rFonts w:ascii="Arial" w:hAnsi="Arial" w:cs="Arial" w:hint="eastAsia"/>
          <w:szCs w:val="21"/>
          <w:shd w:val="clear" w:color="auto" w:fill="FFFFFF"/>
        </w:rPr>
        <w:t>)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27"/>
        <w:gridCol w:w="516"/>
        <w:gridCol w:w="1636"/>
        <w:gridCol w:w="3843"/>
      </w:tblGrid>
      <w:tr w:rsidR="00C868C4" w:rsidTr="000F3FE6">
        <w:tc>
          <w:tcPr>
            <w:tcW w:w="1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868C4" w:rsidRPr="000F3FE6" w:rsidRDefault="00C868C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868C4" w:rsidRPr="000F3FE6" w:rsidRDefault="00C868C4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9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868C4" w:rsidRPr="000F3FE6" w:rsidRDefault="00C868C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868C4" w:rsidRPr="000F3FE6" w:rsidRDefault="00C868C4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868C4" w:rsidTr="000F3FE6">
        <w:tc>
          <w:tcPr>
            <w:tcW w:w="1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868C4" w:rsidRPr="000F3FE6" w:rsidRDefault="00DA270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003366"/>
                <w:sz w:val="18"/>
                <w:szCs w:val="18"/>
              </w:rPr>
              <w:t>flightItemId</w:t>
            </w:r>
          </w:p>
        </w:tc>
        <w:tc>
          <w:tcPr>
            <w:tcW w:w="3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868C4" w:rsidRPr="000F3FE6" w:rsidRDefault="00C868C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9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868C4" w:rsidRPr="000F3FE6" w:rsidRDefault="006E0EF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868C4" w:rsidRPr="000F3FE6" w:rsidRDefault="00CF0E0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活动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C868C4" w:rsidTr="000F3FE6">
        <w:tc>
          <w:tcPr>
            <w:tcW w:w="1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868C4" w:rsidRPr="000F3FE6" w:rsidRDefault="009810A0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003366"/>
                <w:sz w:val="18"/>
                <w:szCs w:val="18"/>
              </w:rPr>
              <w:t>vendorId</w:t>
            </w:r>
          </w:p>
        </w:tc>
        <w:tc>
          <w:tcPr>
            <w:tcW w:w="3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868C4" w:rsidRPr="000F3FE6" w:rsidRDefault="00C868C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9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868C4" w:rsidRPr="000F3FE6" w:rsidRDefault="00C5247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868C4" w:rsidRPr="000F3FE6" w:rsidRDefault="002570A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供应商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  <w:tr w:rsidR="00C868C4" w:rsidTr="000F3FE6">
        <w:tc>
          <w:tcPr>
            <w:tcW w:w="139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868C4" w:rsidRPr="000F3FE6" w:rsidRDefault="009810A0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flightItemPrice</w:t>
            </w:r>
          </w:p>
        </w:tc>
        <w:tc>
          <w:tcPr>
            <w:tcW w:w="3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868C4" w:rsidRPr="000F3FE6" w:rsidRDefault="00C868C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9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868C4" w:rsidRPr="000F3FE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17_FlightPriceInfo" w:history="1">
              <w:r w:rsidR="00D6440B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FlightPriceInfo</w:t>
              </w:r>
            </w:hyperlink>
            <w:r w:rsidR="00571F40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868C4" w:rsidRPr="000F3FE6" w:rsidRDefault="009C7F2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</w:rPr>
              <w:t>价格明细</w:t>
            </w:r>
          </w:p>
        </w:tc>
      </w:tr>
    </w:tbl>
    <w:p w:rsidR="00C868C4" w:rsidRPr="00881C24" w:rsidRDefault="00C868C4" w:rsidP="00881C24"/>
    <w:p w:rsidR="00943EF4" w:rsidRDefault="00B41B0C" w:rsidP="00943EF4">
      <w:pPr>
        <w:pStyle w:val="2"/>
        <w:rPr>
          <w:rFonts w:ascii="Arial" w:hAnsi="Arial" w:cs="Arial"/>
          <w:sz w:val="21"/>
          <w:szCs w:val="21"/>
        </w:rPr>
      </w:pPr>
      <w:bookmarkStart w:id="146" w:name="_4.17_FlightPriceInfo"/>
      <w:bookmarkStart w:id="147" w:name="_Toc481597137"/>
      <w:bookmarkEnd w:id="146"/>
      <w:r>
        <w:rPr>
          <w:rFonts w:hint="eastAsia"/>
        </w:rPr>
        <w:t>4.1</w:t>
      </w:r>
      <w:r w:rsidR="00275970">
        <w:rPr>
          <w:rFonts w:hint="eastAsia"/>
        </w:rPr>
        <w:t>8</w:t>
      </w:r>
      <w:r w:rsidR="00CB46B8">
        <w:rPr>
          <w:rFonts w:hint="eastAsia"/>
        </w:rPr>
        <w:t xml:space="preserve"> </w:t>
      </w:r>
      <w:r w:rsidR="00620B19" w:rsidRPr="00116F36">
        <w:t>FlightPriceInfo</w:t>
      </w:r>
      <w:bookmarkEnd w:id="147"/>
    </w:p>
    <w:p w:rsidR="00D21CF3" w:rsidRPr="00D21CF3" w:rsidRDefault="00D21CF3" w:rsidP="00D21CF3">
      <w:r>
        <w:rPr>
          <w:rFonts w:ascii="Arial" w:hAnsi="Arial" w:cs="Arial"/>
          <w:color w:val="333333"/>
          <w:szCs w:val="21"/>
          <w:shd w:val="clear" w:color="auto" w:fill="FFFFFF"/>
        </w:rPr>
        <w:t>机票价格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5"/>
        <w:gridCol w:w="566"/>
        <w:gridCol w:w="1778"/>
        <w:gridCol w:w="3843"/>
      </w:tblGrid>
      <w:tr w:rsidR="00D21CF3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1CF3" w:rsidRPr="000F3FE6" w:rsidRDefault="00D21C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1CF3" w:rsidRPr="000F3FE6" w:rsidRDefault="00D21CF3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1CF3" w:rsidRPr="000F3FE6" w:rsidRDefault="00D21C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1CF3" w:rsidRPr="000F3FE6" w:rsidRDefault="00D21C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21CF3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1CF3" w:rsidRPr="000F3FE6" w:rsidRDefault="001E0ED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Id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1CF3" w:rsidRPr="000F3FE6" w:rsidRDefault="00D21CF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21CF3" w:rsidRPr="000F3FE6" w:rsidRDefault="00A606A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21CF3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人员</w:t>
            </w: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D21CF3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21CF3" w:rsidRPr="000F3FE6" w:rsidRDefault="001E0ED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Name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1CF3" w:rsidRPr="000F3FE6" w:rsidRDefault="00D21CF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1CF3" w:rsidRPr="000F3FE6" w:rsidRDefault="00A606A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1CF3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人员名字</w:t>
            </w:r>
          </w:p>
        </w:tc>
      </w:tr>
      <w:tr w:rsidR="00D21CF3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21CF3" w:rsidRPr="000F3FE6" w:rsidRDefault="001E0ED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1CF3" w:rsidRPr="000F3FE6" w:rsidRDefault="00D21CF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1CF3" w:rsidRPr="000F3FE6" w:rsidRDefault="00A606A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1CF3" w:rsidRPr="000F3FE6" w:rsidRDefault="00A606A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票面价</w:t>
            </w:r>
          </w:p>
        </w:tc>
      </w:tr>
      <w:tr w:rsidR="000636C2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36C2" w:rsidRPr="000F3FE6" w:rsidRDefault="000636C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ax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A606AA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税费</w:t>
            </w:r>
          </w:p>
        </w:tc>
      </w:tr>
      <w:tr w:rsidR="000636C2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36C2" w:rsidRPr="000F3FE6" w:rsidRDefault="000636C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uel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A606AA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燃油费</w:t>
            </w:r>
          </w:p>
        </w:tc>
      </w:tr>
      <w:tr w:rsidR="000636C2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36C2" w:rsidRPr="000F3FE6" w:rsidRDefault="000636C2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ruleInfos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A606AA" w:rsidP="00744914">
            <w:pPr>
              <w:spacing w:line="300" w:lineRule="atLeast"/>
              <w:rPr>
                <w:sz w:val="18"/>
                <w:szCs w:val="18"/>
              </w:rPr>
            </w:pPr>
            <w:r w:rsidRPr="000F3FE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退改签信息</w:t>
            </w:r>
          </w:p>
        </w:tc>
      </w:tr>
      <w:tr w:rsidR="000636C2" w:rsidTr="000F3FE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36C2" w:rsidRPr="000F3FE6" w:rsidRDefault="000636C2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cabinList</w:t>
            </w:r>
          </w:p>
        </w:tc>
        <w:tc>
          <w:tcPr>
            <w:tcW w:w="34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36C2" w:rsidRPr="000F3FE6" w:rsidRDefault="000636C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F3FE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BE6F03" w:rsidP="00744914">
            <w:pPr>
              <w:spacing w:line="300" w:lineRule="atLeast"/>
              <w:rPr>
                <w:sz w:val="18"/>
                <w:szCs w:val="18"/>
              </w:rPr>
            </w:pPr>
            <w:hyperlink w:anchor="_4.20_CabinDto" w:history="1">
              <w:r w:rsidR="002E2798" w:rsidRPr="000F3FE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CabinDto</w:t>
              </w:r>
            </w:hyperlink>
            <w:r w:rsidR="002E2798" w:rsidRPr="000F3FE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36C2" w:rsidRPr="000F3FE6" w:rsidRDefault="00A606A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F3FE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李信息</w:t>
            </w:r>
          </w:p>
        </w:tc>
      </w:tr>
    </w:tbl>
    <w:p w:rsidR="00D21CF3" w:rsidRPr="00D21CF3" w:rsidRDefault="00D21CF3" w:rsidP="00D21CF3"/>
    <w:p w:rsidR="00943EF4" w:rsidRDefault="00294515" w:rsidP="00943EF4">
      <w:pPr>
        <w:pStyle w:val="2"/>
        <w:rPr>
          <w:rFonts w:ascii="Arial" w:hAnsi="Arial" w:cs="Arial"/>
          <w:sz w:val="21"/>
          <w:szCs w:val="21"/>
        </w:rPr>
      </w:pPr>
      <w:bookmarkStart w:id="148" w:name="_4.18_InsurancePriceInfo"/>
      <w:bookmarkStart w:id="149" w:name="_Toc481597138"/>
      <w:bookmarkEnd w:id="148"/>
      <w:r>
        <w:rPr>
          <w:rFonts w:hint="eastAsia"/>
        </w:rPr>
        <w:t>4.1</w:t>
      </w:r>
      <w:r w:rsidR="00275970">
        <w:rPr>
          <w:rFonts w:hint="eastAsia"/>
        </w:rPr>
        <w:t>9</w:t>
      </w:r>
      <w:r w:rsidR="002553DA">
        <w:rPr>
          <w:rFonts w:hint="eastAsia"/>
        </w:rPr>
        <w:t xml:space="preserve"> </w:t>
      </w:r>
      <w:r w:rsidR="00D73F4B" w:rsidRPr="00116F36">
        <w:t>InsurancePriceInfo</w:t>
      </w:r>
      <w:bookmarkEnd w:id="149"/>
    </w:p>
    <w:p w:rsidR="000F329D" w:rsidRDefault="000F329D" w:rsidP="000F329D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保险价格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5"/>
        <w:gridCol w:w="388"/>
        <w:gridCol w:w="1956"/>
        <w:gridCol w:w="3843"/>
      </w:tblGrid>
      <w:tr w:rsidR="00CF2B46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F2B46" w:rsidRPr="00857EB6" w:rsidRDefault="00CF2B4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F2B46" w:rsidRPr="00857EB6" w:rsidRDefault="00CF2B46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F2B46" w:rsidRPr="00857EB6" w:rsidRDefault="00CF2B4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F2B46" w:rsidRPr="00857EB6" w:rsidRDefault="00CF2B4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F2B46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F2B46" w:rsidRPr="00857EB6" w:rsidRDefault="004B1FD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Id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人员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CF2B46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F2B46" w:rsidRPr="00857EB6" w:rsidRDefault="004B1FD3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Nam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人员名字</w:t>
            </w:r>
          </w:p>
        </w:tc>
      </w:tr>
      <w:tr w:rsidR="00CF2B46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F2B46" w:rsidRPr="00857EB6" w:rsidRDefault="004B1FD3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F2B46" w:rsidRPr="00857EB6" w:rsidRDefault="00CF2B4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F2B46" w:rsidRPr="00857EB6" w:rsidRDefault="004B1FD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F2B46" w:rsidRPr="00857EB6" w:rsidRDefault="004B1FD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金额</w:t>
            </w:r>
          </w:p>
        </w:tc>
      </w:tr>
    </w:tbl>
    <w:p w:rsidR="00CF2B46" w:rsidRPr="000F329D" w:rsidRDefault="00CF2B46" w:rsidP="000F329D"/>
    <w:p w:rsidR="00943EF4" w:rsidRDefault="007A63C6" w:rsidP="00943EF4">
      <w:pPr>
        <w:pStyle w:val="2"/>
        <w:rPr>
          <w:rFonts w:ascii="Arial" w:hAnsi="Arial" w:cs="Arial"/>
          <w:sz w:val="21"/>
          <w:szCs w:val="21"/>
        </w:rPr>
      </w:pPr>
      <w:bookmarkStart w:id="150" w:name="_4.19_PromotionDto"/>
      <w:bookmarkStart w:id="151" w:name="_Toc481597139"/>
      <w:bookmarkEnd w:id="150"/>
      <w:r>
        <w:rPr>
          <w:rFonts w:hint="eastAsia"/>
        </w:rPr>
        <w:lastRenderedPageBreak/>
        <w:t>4.</w:t>
      </w:r>
      <w:r w:rsidR="00275970">
        <w:rPr>
          <w:rFonts w:hint="eastAsia"/>
        </w:rPr>
        <w:t>20</w:t>
      </w:r>
      <w:r w:rsidR="008945E8">
        <w:rPr>
          <w:rFonts w:hint="eastAsia"/>
        </w:rPr>
        <w:t xml:space="preserve"> </w:t>
      </w:r>
      <w:r w:rsidR="00C83717" w:rsidRPr="00116F36">
        <w:t>PromotionDto</w:t>
      </w:r>
      <w:bookmarkEnd w:id="151"/>
    </w:p>
    <w:p w:rsidR="00BE597F" w:rsidRDefault="00BE597F" w:rsidP="00BE597F">
      <w:pPr>
        <w:rPr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ascii="Arial" w:hAnsi="Arial" w:cs="Arial"/>
          <w:color w:val="000000"/>
          <w:szCs w:val="21"/>
          <w:shd w:val="clear" w:color="auto" w:fill="FFFFFF"/>
        </w:rPr>
        <w:t>促销活动价格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5"/>
        <w:gridCol w:w="388"/>
        <w:gridCol w:w="1956"/>
        <w:gridCol w:w="3843"/>
      </w:tblGrid>
      <w:tr w:rsidR="00EA3112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3112" w:rsidRPr="00857EB6" w:rsidRDefault="00EA3112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3112" w:rsidRPr="00857EB6" w:rsidRDefault="00EA3112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3112" w:rsidRPr="00857EB6" w:rsidRDefault="00EA3112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3112" w:rsidRPr="00857EB6" w:rsidRDefault="00EA3112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A3112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A3112" w:rsidRPr="00857EB6" w:rsidRDefault="001B37D2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motionId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3112" w:rsidRPr="00857EB6" w:rsidRDefault="00EA311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A3112" w:rsidRPr="00857EB6" w:rsidRDefault="006064E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A3112" w:rsidRPr="00857EB6" w:rsidRDefault="006064E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活动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EA3112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A3112" w:rsidRPr="00857EB6" w:rsidRDefault="001B37D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motionTyp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3112" w:rsidRPr="00857EB6" w:rsidRDefault="00EA311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A3112" w:rsidRPr="00857EB6" w:rsidRDefault="006064E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A3112" w:rsidRPr="00857EB6" w:rsidRDefault="006064E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活动类型</w:t>
            </w:r>
          </w:p>
        </w:tc>
      </w:tr>
      <w:tr w:rsidR="00EA3112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A3112" w:rsidRPr="00857EB6" w:rsidRDefault="001B37D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dicountMoney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A3112" w:rsidRPr="00857EB6" w:rsidRDefault="00EA311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A3112" w:rsidRPr="00857EB6" w:rsidRDefault="00EA311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A3112" w:rsidRPr="00857EB6" w:rsidRDefault="006064E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活动优惠价格</w:t>
            </w:r>
          </w:p>
        </w:tc>
      </w:tr>
    </w:tbl>
    <w:p w:rsidR="00EA3112" w:rsidRPr="00BE597F" w:rsidRDefault="00EA3112" w:rsidP="00BE597F"/>
    <w:p w:rsidR="00C07036" w:rsidRDefault="00C07036" w:rsidP="00C07036">
      <w:pPr>
        <w:pStyle w:val="2"/>
      </w:pPr>
      <w:bookmarkStart w:id="152" w:name="_4.20_CabinDto"/>
      <w:bookmarkStart w:id="153" w:name="_Toc481597140"/>
      <w:bookmarkEnd w:id="152"/>
      <w:r>
        <w:rPr>
          <w:rFonts w:hint="eastAsia"/>
        </w:rPr>
        <w:t>4.2</w:t>
      </w:r>
      <w:r w:rsidR="00275970">
        <w:rPr>
          <w:rFonts w:hint="eastAsia"/>
        </w:rPr>
        <w:t>1</w:t>
      </w:r>
      <w:r w:rsidR="00AC7204">
        <w:rPr>
          <w:rFonts w:hint="eastAsia"/>
        </w:rPr>
        <w:t xml:space="preserve"> </w:t>
      </w:r>
      <w:r w:rsidR="00AC7204" w:rsidRPr="00116F36">
        <w:t>CabinDto</w:t>
      </w:r>
      <w:bookmarkEnd w:id="153"/>
    </w:p>
    <w:p w:rsidR="00AC7204" w:rsidRDefault="00AC7204" w:rsidP="00AC7204">
      <w:r>
        <w:rPr>
          <w:rFonts w:hint="eastAsia"/>
        </w:rPr>
        <w:t>行李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5"/>
        <w:gridCol w:w="388"/>
        <w:gridCol w:w="1956"/>
        <w:gridCol w:w="3843"/>
      </w:tblGrid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3369" w:rsidRPr="00857EB6" w:rsidRDefault="005D3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sz w:val="18"/>
                <w:szCs w:val="18"/>
              </w:rPr>
              <w:t>必选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3369" w:rsidRPr="00857EB6" w:rsidRDefault="005D3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sz w:val="18"/>
                <w:szCs w:val="18"/>
              </w:rPr>
              <w:t>类型及范围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3369" w:rsidRPr="00857EB6" w:rsidRDefault="005D3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sz w:val="18"/>
                <w:szCs w:val="18"/>
              </w:rPr>
              <w:t>说明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baggageInfo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D3369" w:rsidRPr="00857EB6" w:rsidRDefault="00B455CF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行李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eatTyp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C66ECF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656FB4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舱位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eatTypeNam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F047E8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舱位名称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eatClass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5D3369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A07177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舱等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eatClassName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5D3369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9F5258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经济舱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journeyNumber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C66ECF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B96A24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行程</w:t>
            </w:r>
          </w:p>
        </w:tc>
      </w:tr>
      <w:tr w:rsidR="005D3369" w:rsidTr="00857EB6">
        <w:tc>
          <w:tcPr>
            <w:tcW w:w="128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3369" w:rsidRPr="00857EB6" w:rsidRDefault="00DC36A0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egmentNumber</w:t>
            </w:r>
          </w:p>
        </w:tc>
        <w:tc>
          <w:tcPr>
            <w:tcW w:w="23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D3369" w:rsidRPr="00857EB6" w:rsidRDefault="005D3369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1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C66ECF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3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D3369" w:rsidRPr="00857EB6" w:rsidRDefault="00B96A24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航段</w:t>
            </w:r>
          </w:p>
        </w:tc>
      </w:tr>
    </w:tbl>
    <w:p w:rsidR="005D3369" w:rsidRPr="00AC7204" w:rsidRDefault="005D3369" w:rsidP="00AC7204"/>
    <w:p w:rsidR="003950A8" w:rsidRDefault="003950A8" w:rsidP="003950A8">
      <w:pPr>
        <w:pStyle w:val="2"/>
        <w:rPr>
          <w:rFonts w:ascii="Arial" w:hAnsi="Arial" w:cs="Arial"/>
          <w:sz w:val="21"/>
          <w:szCs w:val="21"/>
        </w:rPr>
      </w:pPr>
      <w:bookmarkStart w:id="154" w:name="_4.21_IntalFlightItemDto"/>
      <w:bookmarkStart w:id="155" w:name="_Toc481597141"/>
      <w:bookmarkEnd w:id="154"/>
      <w:r>
        <w:rPr>
          <w:rFonts w:hint="eastAsia"/>
        </w:rPr>
        <w:t>4.2</w:t>
      </w:r>
      <w:r w:rsidR="00275970">
        <w:rPr>
          <w:rFonts w:hint="eastAsia"/>
        </w:rPr>
        <w:t>2</w:t>
      </w:r>
      <w:r>
        <w:rPr>
          <w:rFonts w:hint="eastAsia"/>
        </w:rPr>
        <w:t xml:space="preserve"> </w:t>
      </w:r>
      <w:r w:rsidRPr="00116F36">
        <w:t>IntalFlightItemDto</w:t>
      </w:r>
      <w:bookmarkEnd w:id="155"/>
    </w:p>
    <w:p w:rsidR="00F47E16" w:rsidRDefault="00F47E16" w:rsidP="00F47E16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行程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3"/>
        <w:gridCol w:w="464"/>
        <w:gridCol w:w="2087"/>
        <w:gridCol w:w="3778"/>
      </w:tblGrid>
      <w:tr w:rsidR="0014424B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676F" w:rsidRPr="00857EB6" w:rsidRDefault="00B067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7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0676F" w:rsidRPr="00857EB6" w:rsidRDefault="00B0676F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676F" w:rsidRPr="00857EB6" w:rsidRDefault="00B067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2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676F" w:rsidRPr="00857EB6" w:rsidRDefault="00B067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14424B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0676F" w:rsidRPr="00857EB6" w:rsidRDefault="0004594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flightItemId</w:t>
            </w:r>
          </w:p>
        </w:tc>
        <w:tc>
          <w:tcPr>
            <w:tcW w:w="27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0676F" w:rsidRPr="00857EB6" w:rsidRDefault="00B067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676F" w:rsidRPr="00857EB6" w:rsidRDefault="004867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2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0676F" w:rsidRPr="00857EB6" w:rsidRDefault="0048678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班</w:t>
            </w: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14424B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0676F" w:rsidRPr="00857EB6" w:rsidRDefault="0004594E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flightType</w:t>
            </w:r>
          </w:p>
        </w:tc>
        <w:tc>
          <w:tcPr>
            <w:tcW w:w="27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0676F" w:rsidRPr="00857EB6" w:rsidRDefault="00B067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0676F" w:rsidRPr="00857EB6" w:rsidRDefault="00B067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2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0676F" w:rsidRPr="00857EB6" w:rsidRDefault="007F3E2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航班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类型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,1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单程，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2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往返，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3</w:t>
            </w: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联程</w:t>
            </w:r>
          </w:p>
        </w:tc>
      </w:tr>
      <w:tr w:rsidR="0014424B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0676F" w:rsidRPr="00857EB6" w:rsidRDefault="0004594E" w:rsidP="00744914">
            <w:pPr>
              <w:spacing w:line="300" w:lineRule="atLeast"/>
              <w:jc w:val="center"/>
              <w:rPr>
                <w:rFonts w:ascii="Arial" w:hAnsi="Arial" w:cs="Arial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flightOptions</w:t>
            </w:r>
          </w:p>
        </w:tc>
        <w:tc>
          <w:tcPr>
            <w:tcW w:w="27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0676F" w:rsidRPr="00857EB6" w:rsidRDefault="00B067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0676F" w:rsidRPr="00857EB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2_InternationalJourneyDto" w:history="1">
              <w:r w:rsidR="0014424B" w:rsidRPr="00857EB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InternationalJourneyDto</w:t>
              </w:r>
            </w:hyperlink>
            <w:r w:rsidR="0014424B"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2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0676F" w:rsidRPr="00857EB6" w:rsidRDefault="00D215F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行程信息</w:t>
            </w:r>
          </w:p>
        </w:tc>
      </w:tr>
    </w:tbl>
    <w:p w:rsidR="00B0676F" w:rsidRPr="00F47E16" w:rsidRDefault="00B0676F" w:rsidP="00F47E16"/>
    <w:p w:rsidR="00405524" w:rsidRDefault="00405524" w:rsidP="00405524">
      <w:pPr>
        <w:pStyle w:val="2"/>
        <w:rPr>
          <w:rFonts w:ascii="Arial" w:hAnsi="Arial" w:cs="Arial"/>
          <w:color w:val="333333"/>
          <w:sz w:val="21"/>
          <w:szCs w:val="21"/>
        </w:rPr>
      </w:pPr>
      <w:bookmarkStart w:id="156" w:name="_4.22_InternationalJourneyDto"/>
      <w:bookmarkStart w:id="157" w:name="_Toc481597142"/>
      <w:bookmarkEnd w:id="156"/>
      <w:r>
        <w:rPr>
          <w:rFonts w:hint="eastAsia"/>
        </w:rPr>
        <w:t>4.2</w:t>
      </w:r>
      <w:r w:rsidR="00275970">
        <w:rPr>
          <w:rFonts w:hint="eastAsia"/>
        </w:rPr>
        <w:t>3</w:t>
      </w:r>
      <w:r w:rsidR="00116F36">
        <w:rPr>
          <w:rFonts w:hint="eastAsia"/>
        </w:rPr>
        <w:t xml:space="preserve"> </w:t>
      </w:r>
      <w:r w:rsidRPr="00116F36">
        <w:t>InternationalJourneyDto</w:t>
      </w:r>
      <w:bookmarkEnd w:id="157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39"/>
        <w:gridCol w:w="2422"/>
        <w:gridCol w:w="3610"/>
      </w:tblGrid>
      <w:tr w:rsidR="0051095B" w:rsidTr="00857EB6">
        <w:tc>
          <w:tcPr>
            <w:tcW w:w="11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095B" w:rsidRPr="00857EB6" w:rsidRDefault="0051095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6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095B" w:rsidRPr="00857EB6" w:rsidRDefault="0051095B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4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095B" w:rsidRPr="00857EB6" w:rsidRDefault="0051095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1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095B" w:rsidRPr="00857EB6" w:rsidRDefault="0051095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1095B" w:rsidTr="00857EB6">
        <w:tc>
          <w:tcPr>
            <w:tcW w:w="11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1095B" w:rsidRPr="00857EB6" w:rsidRDefault="00314F8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journeyNumber</w:t>
            </w:r>
          </w:p>
        </w:tc>
        <w:tc>
          <w:tcPr>
            <w:tcW w:w="26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095B" w:rsidRPr="00857EB6" w:rsidRDefault="0051095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1095B" w:rsidRPr="00857EB6" w:rsidRDefault="0051095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1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51095B" w:rsidRPr="00857EB6" w:rsidRDefault="00B27BE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行程段</w:t>
            </w:r>
          </w:p>
        </w:tc>
      </w:tr>
      <w:tr w:rsidR="0051095B" w:rsidTr="00857EB6">
        <w:tc>
          <w:tcPr>
            <w:tcW w:w="111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1095B" w:rsidRPr="00857EB6" w:rsidRDefault="00314F8B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SegList</w:t>
            </w:r>
          </w:p>
        </w:tc>
        <w:tc>
          <w:tcPr>
            <w:tcW w:w="26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1095B" w:rsidRPr="00857EB6" w:rsidRDefault="0051095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095B" w:rsidRPr="00857EB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r:id="rId14" w:anchor="id-订单详情查询接口-FlightDto" w:history="1">
              <w:r w:rsidR="000E0006" w:rsidRPr="00857EB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FlightDto</w:t>
              </w:r>
            </w:hyperlink>
            <w:r w:rsidR="000E0006" w:rsidRPr="00857EB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16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1095B" w:rsidRPr="00857EB6" w:rsidRDefault="00F70FF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际机票详情信息</w:t>
            </w:r>
            <w:r w:rsidR="00F72F0B"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="009D4DB0"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新版为航段信息</w:t>
            </w:r>
            <w:r w:rsidR="00F72F0B"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</w:tbl>
    <w:p w:rsidR="0051095B" w:rsidRPr="0051095B" w:rsidRDefault="0051095B" w:rsidP="0051095B"/>
    <w:p w:rsidR="003273F3" w:rsidRDefault="003273F3" w:rsidP="003273F3">
      <w:pPr>
        <w:pStyle w:val="2"/>
      </w:pPr>
      <w:bookmarkStart w:id="158" w:name="_Toc481597143"/>
      <w:r>
        <w:rPr>
          <w:rFonts w:hint="eastAsia"/>
        </w:rPr>
        <w:lastRenderedPageBreak/>
        <w:t>4.2</w:t>
      </w:r>
      <w:r w:rsidR="00275970">
        <w:rPr>
          <w:rFonts w:hint="eastAsia"/>
        </w:rPr>
        <w:t>4</w:t>
      </w:r>
      <w:r>
        <w:rPr>
          <w:rFonts w:hint="eastAsia"/>
        </w:rPr>
        <w:t xml:space="preserve"> </w:t>
      </w:r>
      <w:r w:rsidRPr="00116F36">
        <w:t>FlightDto</w:t>
      </w:r>
      <w:bookmarkEnd w:id="158"/>
    </w:p>
    <w:p w:rsidR="003273F3" w:rsidRDefault="003273F3" w:rsidP="003273F3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航段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3"/>
        <w:gridCol w:w="430"/>
        <w:gridCol w:w="2355"/>
        <w:gridCol w:w="3544"/>
      </w:tblGrid>
      <w:tr w:rsidR="003273F3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73F3" w:rsidRPr="00857EB6" w:rsidRDefault="003273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73F3" w:rsidRPr="00857EB6" w:rsidRDefault="003273F3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73F3" w:rsidRPr="00857EB6" w:rsidRDefault="003273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73F3" w:rsidRPr="00857EB6" w:rsidRDefault="003273F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273F3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73F3" w:rsidRPr="00857EB6" w:rsidRDefault="00504D8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73F3" w:rsidRPr="00857EB6" w:rsidRDefault="003273F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273F3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273F3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号</w:t>
            </w:r>
          </w:p>
        </w:tc>
      </w:tr>
      <w:tr w:rsidR="003273F3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273F3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trike/>
                <w:color w:val="333333"/>
                <w:sz w:val="18"/>
                <w:szCs w:val="18"/>
              </w:rPr>
              <w:t>resourceId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73F3" w:rsidRPr="00857EB6" w:rsidRDefault="003273F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273F3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sz w:val="18"/>
                <w:szCs w:val="18"/>
              </w:rPr>
              <w:t>I</w:t>
            </w:r>
            <w:r w:rsidRPr="00857EB6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273F3" w:rsidRPr="00857EB6" w:rsidRDefault="00C52A8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strike/>
                <w:color w:val="333333"/>
                <w:sz w:val="18"/>
                <w:szCs w:val="18"/>
              </w:rPr>
              <w:t>资源</w:t>
            </w:r>
            <w:r w:rsidRPr="00857EB6">
              <w:rPr>
                <w:rFonts w:ascii="Arial" w:hAnsi="Arial" w:cs="Arial"/>
                <w:strike/>
                <w:color w:val="333333"/>
                <w:sz w:val="18"/>
                <w:szCs w:val="18"/>
              </w:rPr>
              <w:t>ID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olutionId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CF7932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40ED8" w:rsidRDefault="003103EF" w:rsidP="00B40ED8">
            <w:pPr>
              <w:spacing w:line="300" w:lineRule="atLeast"/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渠道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;</w:t>
            </w:r>
            <w:r w:rsidR="00B40ED8">
              <w:rPr>
                <w:rFonts w:hint="eastAsia"/>
              </w:rPr>
              <w:t xml:space="preserve"> </w:t>
            </w:r>
          </w:p>
          <w:p w:rsidR="00B40ED8" w:rsidRPr="00B40ED8" w:rsidRDefault="00B40ED8" w:rsidP="00B40ED8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1 </w:t>
            </w: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示途牛自营的航信</w:t>
            </w:r>
          </w:p>
          <w:p w:rsidR="00B40ED8" w:rsidRPr="00B40ED8" w:rsidRDefault="00B40ED8" w:rsidP="00B40ED8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8 </w:t>
            </w: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示开放平台</w:t>
            </w:r>
          </w:p>
          <w:p w:rsidR="00B40ED8" w:rsidRPr="00B40ED8" w:rsidRDefault="00B40ED8" w:rsidP="00B40ED8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9 </w:t>
            </w: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示航司旗舰店</w:t>
            </w:r>
          </w:p>
          <w:p w:rsidR="00B40ED8" w:rsidRPr="00B40ED8" w:rsidRDefault="00B40ED8" w:rsidP="00B40ED8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10 </w:t>
            </w: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示包机资源</w:t>
            </w:r>
          </w:p>
          <w:p w:rsidR="003152E7" w:rsidRPr="00857EB6" w:rsidRDefault="00B40ED8" w:rsidP="00B40ED8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13 </w:t>
            </w:r>
            <w:r w:rsidRPr="00B40ED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示代理人的直连资源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atTyp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467C6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舱等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gCity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6A66D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名称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stCity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E72E4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目的城市名称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gAirport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6A66D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出发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场名称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stAirport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E0597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目的机场名称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AirportTerminal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b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6B3215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机场航站楼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AirportTerminal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854CB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目的机场航站楼</w:t>
            </w:r>
          </w:p>
        </w:tc>
      </w:tr>
      <w:tr w:rsidR="003152E7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152E7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Dat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152E7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152E7" w:rsidRPr="00857EB6" w:rsidRDefault="008252B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日期</w:t>
            </w:r>
          </w:p>
        </w:tc>
      </w:tr>
      <w:tr w:rsidR="008256BE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6BE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Ti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256BE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256BE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256BE" w:rsidRPr="00857EB6" w:rsidRDefault="0031040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时间</w:t>
            </w:r>
          </w:p>
        </w:tc>
      </w:tr>
      <w:tr w:rsidR="008256BE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6BE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Dat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256BE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256BE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256BE" w:rsidRPr="00857EB6" w:rsidRDefault="0028382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日期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Ti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F67ADC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时间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line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93527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空公司名称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planeTyp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141B1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型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AirportShort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755EC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机场短名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04D8A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eAirportShortNa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7D561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目的机场短名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585BF7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Info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C3470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信息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40143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Time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C15C5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时长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F5083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eal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F076A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餐食</w:t>
            </w:r>
          </w:p>
        </w:tc>
      </w:tr>
      <w:tr w:rsidR="00504D8A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04D8A" w:rsidRPr="00857EB6" w:rsidRDefault="00F5083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gmentNumber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04D8A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0B2AE1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04D8A" w:rsidRPr="00857EB6" w:rsidRDefault="00573CC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段</w:t>
            </w:r>
          </w:p>
        </w:tc>
      </w:tr>
      <w:tr w:rsidR="00F5083E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5083E" w:rsidRPr="00857EB6" w:rsidRDefault="00F5083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uration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5083E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083E" w:rsidRPr="00857EB6" w:rsidRDefault="00171325" w:rsidP="00744914">
            <w:pPr>
              <w:spacing w:line="300" w:lineRule="atLeast"/>
              <w:rPr>
                <w:sz w:val="18"/>
                <w:szCs w:val="18"/>
              </w:rPr>
            </w:pPr>
            <w:r w:rsidRPr="00857EB6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083E" w:rsidRPr="00857EB6" w:rsidRDefault="007E205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飞行时长</w:t>
            </w:r>
          </w:p>
        </w:tc>
      </w:tr>
      <w:tr w:rsidR="00F5083E" w:rsidTr="00857EB6">
        <w:tc>
          <w:tcPr>
            <w:tcW w:w="119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5083E" w:rsidRPr="00857EB6" w:rsidRDefault="00F5083E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003366"/>
                <w:sz w:val="18"/>
                <w:szCs w:val="18"/>
                <w:shd w:val="clear" w:color="auto" w:fill="FFFFFF"/>
              </w:rPr>
              <w:t>stopInfo</w:t>
            </w:r>
          </w:p>
        </w:tc>
        <w:tc>
          <w:tcPr>
            <w:tcW w:w="25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5083E" w:rsidRPr="00857EB6" w:rsidRDefault="00CF793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41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083E" w:rsidRPr="00857EB6" w:rsidRDefault="00BE6F03" w:rsidP="00744914">
            <w:pPr>
              <w:spacing w:line="300" w:lineRule="atLeast"/>
              <w:rPr>
                <w:sz w:val="18"/>
                <w:szCs w:val="18"/>
              </w:rPr>
            </w:pPr>
            <w:hyperlink w:anchor="_4.24_FlightStopInfo" w:history="1">
              <w:r w:rsidR="009719EA" w:rsidRPr="00857EB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  <w:shd w:val="clear" w:color="auto" w:fill="FFFFFF"/>
                </w:rPr>
                <w:t>FlightStopInfo</w:t>
              </w:r>
            </w:hyperlink>
            <w:r w:rsidR="009719EA" w:rsidRPr="00857EB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12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5083E" w:rsidRPr="00857EB6" w:rsidRDefault="00F5083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信息</w:t>
            </w:r>
          </w:p>
        </w:tc>
      </w:tr>
    </w:tbl>
    <w:p w:rsidR="003273F3" w:rsidRPr="003273F3" w:rsidRDefault="003273F3" w:rsidP="003273F3"/>
    <w:p w:rsidR="00AB769C" w:rsidRDefault="00AB769C">
      <w:pPr>
        <w:pStyle w:val="2"/>
      </w:pPr>
      <w:bookmarkStart w:id="159" w:name="_4.24_FlightStopInfo"/>
      <w:bookmarkStart w:id="160" w:name="_Toc481597144"/>
      <w:bookmarkEnd w:id="159"/>
      <w:r>
        <w:rPr>
          <w:rFonts w:hint="eastAsia"/>
        </w:rPr>
        <w:t>4.2</w:t>
      </w:r>
      <w:r w:rsidR="00275970">
        <w:rPr>
          <w:rFonts w:hint="eastAsia"/>
        </w:rPr>
        <w:t>5</w:t>
      </w:r>
      <w:r w:rsidR="009F3563">
        <w:rPr>
          <w:rFonts w:hint="eastAsia"/>
        </w:rPr>
        <w:t xml:space="preserve"> </w:t>
      </w:r>
      <w:r w:rsidR="009F3563" w:rsidRPr="00116F36">
        <w:t>FlightStopInfo</w:t>
      </w:r>
      <w:bookmarkEnd w:id="160"/>
    </w:p>
    <w:p w:rsidR="007440C9" w:rsidRDefault="007440C9" w:rsidP="007440C9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经停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6"/>
        <w:gridCol w:w="563"/>
        <w:gridCol w:w="1009"/>
        <w:gridCol w:w="5604"/>
      </w:tblGrid>
      <w:tr w:rsidR="00C51FD5" w:rsidTr="00857EB6">
        <w:tc>
          <w:tcPr>
            <w:tcW w:w="6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51FD5" w:rsidRPr="00857EB6" w:rsidRDefault="00C51FD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51FD5" w:rsidRPr="00857EB6" w:rsidRDefault="00C51FD5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51FD5" w:rsidRPr="00857EB6" w:rsidRDefault="00C51FD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51FD5" w:rsidRPr="00857EB6" w:rsidRDefault="00C51FD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51FD5" w:rsidTr="00857EB6">
        <w:tc>
          <w:tcPr>
            <w:tcW w:w="6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51FD5" w:rsidRPr="00857EB6" w:rsidRDefault="005702E6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city</w:t>
            </w:r>
          </w:p>
        </w:tc>
        <w:tc>
          <w:tcPr>
            <w:tcW w:w="3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51FD5" w:rsidRPr="00857EB6" w:rsidRDefault="006D156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51FD5" w:rsidRPr="00857EB6" w:rsidRDefault="001C15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C51FD5" w:rsidRPr="00857EB6" w:rsidRDefault="00EF3B2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城市</w:t>
            </w:r>
          </w:p>
        </w:tc>
      </w:tr>
      <w:tr w:rsidR="005702E6" w:rsidTr="00857EB6">
        <w:tc>
          <w:tcPr>
            <w:tcW w:w="6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702E6" w:rsidRPr="00857EB6" w:rsidRDefault="00EF3B2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port</w:t>
            </w:r>
          </w:p>
        </w:tc>
        <w:tc>
          <w:tcPr>
            <w:tcW w:w="3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702E6" w:rsidRPr="00857EB6" w:rsidRDefault="006D156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1C15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EF3B2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机场</w:t>
            </w:r>
          </w:p>
        </w:tc>
      </w:tr>
      <w:tr w:rsidR="005702E6" w:rsidTr="00857EB6">
        <w:tc>
          <w:tcPr>
            <w:tcW w:w="6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702E6" w:rsidRPr="00857EB6" w:rsidRDefault="00EF3B2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artTime</w:t>
            </w:r>
          </w:p>
        </w:tc>
        <w:tc>
          <w:tcPr>
            <w:tcW w:w="3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702E6" w:rsidRPr="00857EB6" w:rsidRDefault="006D156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1C15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EF3B22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</w:rPr>
              <w:t>经停开始时间</w:t>
            </w:r>
          </w:p>
        </w:tc>
      </w:tr>
      <w:tr w:rsidR="005702E6" w:rsidTr="00857EB6">
        <w:tc>
          <w:tcPr>
            <w:tcW w:w="68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702E6" w:rsidRPr="00857EB6" w:rsidRDefault="00EF3B2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ndTime</w:t>
            </w:r>
          </w:p>
        </w:tc>
        <w:tc>
          <w:tcPr>
            <w:tcW w:w="33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702E6" w:rsidRPr="00857EB6" w:rsidRDefault="006D156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1C15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6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702E6" w:rsidRPr="00857EB6" w:rsidRDefault="007B5FAD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结束时间</w:t>
            </w:r>
          </w:p>
        </w:tc>
      </w:tr>
    </w:tbl>
    <w:p w:rsidR="00031F4F" w:rsidRDefault="00031F4F" w:rsidP="00031F4F">
      <w:pPr>
        <w:pStyle w:val="2"/>
      </w:pPr>
      <w:bookmarkStart w:id="161" w:name="_4.25_InternationalFlightDetailDto"/>
      <w:bookmarkStart w:id="162" w:name="_Toc481597145"/>
      <w:bookmarkEnd w:id="161"/>
      <w:r>
        <w:rPr>
          <w:rFonts w:hint="eastAsia"/>
        </w:rPr>
        <w:t>4.2</w:t>
      </w:r>
      <w:r w:rsidR="00275970">
        <w:rPr>
          <w:rFonts w:hint="eastAsia"/>
        </w:rPr>
        <w:t>6</w:t>
      </w:r>
      <w:r>
        <w:rPr>
          <w:rFonts w:hint="eastAsia"/>
        </w:rPr>
        <w:t xml:space="preserve"> </w:t>
      </w:r>
      <w:r w:rsidRPr="00116F36">
        <w:t>InternationalFlightDetailDto</w:t>
      </w:r>
      <w:bookmarkEnd w:id="162"/>
    </w:p>
    <w:p w:rsidR="00E51B21" w:rsidRDefault="00D96A07" w:rsidP="00E51B2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国际机票资源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90"/>
        <w:gridCol w:w="393"/>
        <w:gridCol w:w="2127"/>
        <w:gridCol w:w="4912"/>
      </w:tblGrid>
      <w:tr w:rsidR="007B7CE1" w:rsidTr="004C2158">
        <w:tc>
          <w:tcPr>
            <w:tcW w:w="5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B7CE1" w:rsidRPr="00857EB6" w:rsidRDefault="007B7CE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B7CE1" w:rsidRPr="00857EB6" w:rsidRDefault="007B7CE1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B7CE1" w:rsidRPr="00857EB6" w:rsidRDefault="007B7CE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B7CE1" w:rsidRPr="00857EB6" w:rsidRDefault="007B7CE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B7CE1" w:rsidTr="004C2158">
        <w:tc>
          <w:tcPr>
            <w:tcW w:w="5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B7CE1" w:rsidRPr="00857EB6" w:rsidRDefault="00CA3BC8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sourceId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B7CE1" w:rsidRPr="00857EB6" w:rsidRDefault="002956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B7CE1" w:rsidRPr="00857EB6" w:rsidRDefault="00D74E4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B7CE1" w:rsidRPr="00857EB6" w:rsidRDefault="00D74E4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票资源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CA3BC8" w:rsidTr="004C2158">
        <w:tc>
          <w:tcPr>
            <w:tcW w:w="5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A3BC8" w:rsidRPr="00857EB6" w:rsidRDefault="00295606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olutionId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A3BC8" w:rsidRPr="00857EB6" w:rsidRDefault="002956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FD49BB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D74E4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渠道</w:t>
            </w: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CA3BC8" w:rsidTr="004C2158">
        <w:tc>
          <w:tcPr>
            <w:tcW w:w="5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A3BC8" w:rsidRPr="00857EB6" w:rsidRDefault="00295606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List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A3BC8" w:rsidRPr="00857EB6" w:rsidRDefault="002956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2_InternationalJourneyDto" w:history="1">
              <w:r w:rsidR="001F7658" w:rsidRPr="00857EB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InternationalJourneyDto</w:t>
              </w:r>
            </w:hyperlink>
            <w:r w:rsidR="001F7658" w:rsidRPr="00857EB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D74E4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国际机票资源信息</w:t>
            </w:r>
          </w:p>
        </w:tc>
      </w:tr>
      <w:tr w:rsidR="00CA3BC8" w:rsidTr="004C2158">
        <w:tc>
          <w:tcPr>
            <w:tcW w:w="5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CA3BC8" w:rsidRPr="00857EB6" w:rsidRDefault="00295606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ruleInfos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CA3BC8" w:rsidRPr="00857EB6" w:rsidRDefault="00295606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7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6._InternationalRuleInfoDto" w:history="1">
              <w:r w:rsidR="004256E9" w:rsidRPr="00857EB6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InternationalRuleInfoDto</w:t>
              </w:r>
            </w:hyperlink>
            <w:r w:rsidR="004256E9" w:rsidRPr="00857EB6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A3BC8" w:rsidRPr="00857EB6" w:rsidRDefault="0048758A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57EB6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退改签规则</w:t>
            </w:r>
          </w:p>
        </w:tc>
      </w:tr>
    </w:tbl>
    <w:p w:rsidR="007B7CE1" w:rsidRPr="00E51B21" w:rsidRDefault="007B7CE1" w:rsidP="00E51B21"/>
    <w:p w:rsidR="00637EFA" w:rsidRDefault="00637EFA">
      <w:pPr>
        <w:pStyle w:val="2"/>
        <w:rPr>
          <w:rFonts w:ascii="Arial" w:hAnsi="Arial" w:cs="Arial"/>
          <w:sz w:val="21"/>
          <w:szCs w:val="21"/>
        </w:rPr>
      </w:pPr>
      <w:bookmarkStart w:id="163" w:name="_4.26._InternationalRuleInfoDto"/>
      <w:bookmarkStart w:id="164" w:name="_Toc481597146"/>
      <w:bookmarkEnd w:id="163"/>
      <w:r>
        <w:rPr>
          <w:rFonts w:hint="eastAsia"/>
        </w:rPr>
        <w:t>4.2</w:t>
      </w:r>
      <w:r w:rsidR="00275970">
        <w:rPr>
          <w:rFonts w:hint="eastAsia"/>
        </w:rPr>
        <w:t>7</w:t>
      </w:r>
      <w:r w:rsidR="00C62583">
        <w:rPr>
          <w:rFonts w:hint="eastAsia"/>
        </w:rPr>
        <w:t xml:space="preserve"> </w:t>
      </w:r>
      <w:r w:rsidR="00C62583" w:rsidRPr="00116F36">
        <w:t>InternationalRuleInfoDto</w:t>
      </w:r>
      <w:bookmarkEnd w:id="164"/>
    </w:p>
    <w:p w:rsidR="00396ABF" w:rsidRPr="004C2158" w:rsidRDefault="00396ABF" w:rsidP="00396ABF">
      <w:r w:rsidRPr="004C2158">
        <w:rPr>
          <w:rFonts w:ascii="Arial" w:hAnsi="Arial" w:cs="Arial"/>
          <w:szCs w:val="21"/>
          <w:shd w:val="clear" w:color="auto" w:fill="FFFFFF"/>
        </w:rPr>
        <w:t>退改签规则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66"/>
        <w:gridCol w:w="443"/>
        <w:gridCol w:w="992"/>
        <w:gridCol w:w="5621"/>
      </w:tblGrid>
      <w:tr w:rsidR="00D27979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7979" w:rsidRPr="004C2158" w:rsidRDefault="00D2797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7979" w:rsidRPr="004C2158" w:rsidRDefault="00D27979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7979" w:rsidRPr="004C2158" w:rsidRDefault="00D2797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7979" w:rsidRPr="004C2158" w:rsidRDefault="00D2797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D27979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D27979" w:rsidRPr="004C2158" w:rsidRDefault="006A1FE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vReservation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7979" w:rsidRPr="004C2158" w:rsidRDefault="00D2797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27979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D27979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提前出票时间</w:t>
            </w:r>
          </w:p>
        </w:tc>
      </w:tr>
      <w:tr w:rsidR="00D27979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27979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kRu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7979" w:rsidRPr="004C2158" w:rsidRDefault="00D2797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517D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备注</w:t>
            </w:r>
          </w:p>
        </w:tc>
      </w:tr>
      <w:tr w:rsidR="00D27979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27979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ndorseRu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7979" w:rsidRPr="004C2158" w:rsidRDefault="00D2797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517D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签转规则</w:t>
            </w:r>
          </w:p>
        </w:tc>
      </w:tr>
      <w:tr w:rsidR="00D27979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27979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xStay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D27979" w:rsidRPr="004C2158" w:rsidRDefault="00D2797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517D8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27979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大停留天数</w:t>
            </w:r>
          </w:p>
        </w:tc>
      </w:tr>
      <w:tr w:rsidR="006A1FE5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A1FE5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inStay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517D89" w:rsidP="00744914">
            <w:pPr>
              <w:spacing w:line="300" w:lineRule="atLeast"/>
              <w:rPr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0000F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少停留天数</w:t>
            </w:r>
          </w:p>
        </w:tc>
      </w:tr>
      <w:tr w:rsidR="006A1FE5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A1FE5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odifyRu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517D89" w:rsidP="00744914">
            <w:pPr>
              <w:spacing w:line="300" w:lineRule="atLeast"/>
              <w:rPr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0000F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更改规则</w:t>
            </w:r>
          </w:p>
        </w:tc>
      </w:tr>
      <w:tr w:rsidR="006A1FE5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A1FE5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oshowRu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517D89" w:rsidP="00744914">
            <w:pPr>
              <w:spacing w:line="300" w:lineRule="atLeast"/>
              <w:rPr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0000F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误机</w:t>
            </w:r>
          </w:p>
        </w:tc>
      </w:tr>
      <w:tr w:rsidR="006A1FE5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A1FE5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turnRu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517D89" w:rsidP="00744914">
            <w:pPr>
              <w:spacing w:line="300" w:lineRule="atLeast"/>
              <w:rPr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0000F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退票规则</w:t>
            </w:r>
          </w:p>
        </w:tc>
      </w:tr>
      <w:tr w:rsidR="006A1FE5" w:rsidTr="004C2158">
        <w:tc>
          <w:tcPr>
            <w:tcW w:w="76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A1FE5" w:rsidRPr="004C2158" w:rsidRDefault="006A1FE5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tle</w:t>
            </w:r>
          </w:p>
        </w:tc>
        <w:tc>
          <w:tcPr>
            <w:tcW w:w="2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517D89" w:rsidP="00744914">
            <w:pPr>
              <w:spacing w:line="300" w:lineRule="atLeast"/>
              <w:rPr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7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6A1FE5" w:rsidRPr="004C2158" w:rsidRDefault="00EA5C02" w:rsidP="00744914">
            <w:pPr>
              <w:spacing w:line="300" w:lineRule="atLeast"/>
              <w:rPr>
                <w:rFonts w:ascii="Arial" w:hAnsi="Arial" w:cs="Arial"/>
                <w:color w:val="0000F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抬头</w:t>
            </w:r>
          </w:p>
        </w:tc>
      </w:tr>
    </w:tbl>
    <w:p w:rsidR="00D27979" w:rsidRPr="00D27979" w:rsidRDefault="00D27979" w:rsidP="00D27979"/>
    <w:p w:rsidR="00FF0CF5" w:rsidRDefault="00FF0CF5" w:rsidP="00FF0CF5">
      <w:pPr>
        <w:pStyle w:val="2"/>
        <w:rPr>
          <w:rFonts w:ascii="Arial" w:hAnsi="Arial" w:cs="Arial"/>
          <w:sz w:val="21"/>
          <w:szCs w:val="21"/>
        </w:rPr>
      </w:pPr>
      <w:bookmarkStart w:id="165" w:name="_4.27_BaggageIntInfo"/>
      <w:bookmarkStart w:id="166" w:name="_Toc481597147"/>
      <w:bookmarkEnd w:id="165"/>
      <w:r>
        <w:rPr>
          <w:rFonts w:hint="eastAsia"/>
        </w:rPr>
        <w:t>4.2</w:t>
      </w:r>
      <w:r w:rsidR="00275970">
        <w:rPr>
          <w:rFonts w:hint="eastAsia"/>
        </w:rPr>
        <w:t>8</w:t>
      </w:r>
      <w:r>
        <w:rPr>
          <w:rFonts w:hint="eastAsia"/>
        </w:rPr>
        <w:t xml:space="preserve"> </w:t>
      </w:r>
      <w:r w:rsidRPr="00116F36">
        <w:t>BaggageIntInfo</w:t>
      </w:r>
      <w:bookmarkEnd w:id="166"/>
    </w:p>
    <w:p w:rsidR="00A43808" w:rsidRPr="00A43808" w:rsidRDefault="00A43808" w:rsidP="00A43808">
      <w:r>
        <w:rPr>
          <w:rFonts w:ascii="Arial" w:hAnsi="Arial" w:cs="Arial"/>
          <w:color w:val="333333"/>
          <w:szCs w:val="21"/>
          <w:shd w:val="clear" w:color="auto" w:fill="FFFFFF"/>
        </w:rPr>
        <w:t>行李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9"/>
        <w:gridCol w:w="424"/>
        <w:gridCol w:w="1560"/>
        <w:gridCol w:w="4769"/>
      </w:tblGrid>
      <w:tr w:rsidR="00087500" w:rsidTr="004C2158"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87500" w:rsidRPr="004C2158" w:rsidRDefault="0008750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87500" w:rsidRPr="004C2158" w:rsidRDefault="00087500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9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87500" w:rsidRPr="004C2158" w:rsidRDefault="0008750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87500" w:rsidRPr="004C2158" w:rsidRDefault="00087500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087500" w:rsidTr="004C2158"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87500" w:rsidRPr="004C2158" w:rsidRDefault="0028303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uchaseBagMode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87500" w:rsidRPr="004C2158" w:rsidRDefault="0008750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9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87500" w:rsidRPr="004C2158" w:rsidRDefault="00ED730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87500" w:rsidRPr="004C2158" w:rsidRDefault="003A1BA4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购买粒度</w:t>
            </w:r>
            <w:r w:rsidR="00F03497" w:rsidRPr="004C2158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(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1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：乘客的粒度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 xml:space="preserve"> 2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：订单粒度去购买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,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默认值</w:t>
            </w:r>
            <w:r w:rsidR="00F03497" w:rsidRPr="004C215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0</w:t>
            </w:r>
            <w:r w:rsidR="00F03497" w:rsidRPr="004C2158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087500" w:rsidTr="004C2158">
        <w:tc>
          <w:tcPr>
            <w:tcW w:w="94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87500" w:rsidRPr="004C2158" w:rsidRDefault="0028303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uchaseBagInfos</w:t>
            </w:r>
          </w:p>
        </w:tc>
        <w:tc>
          <w:tcPr>
            <w:tcW w:w="2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87500" w:rsidRPr="004C2158" w:rsidRDefault="0008750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9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87500" w:rsidRPr="004C2158" w:rsidRDefault="00BE6F03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28_PuchaseBagInfo" w:history="1">
              <w:r w:rsidR="00E21923" w:rsidRPr="004C2158">
                <w:rPr>
                  <w:rStyle w:val="a5"/>
                  <w:rFonts w:ascii="Arial" w:hAnsi="Arial" w:cs="Arial"/>
                  <w:color w:val="3B73AF"/>
                  <w:sz w:val="18"/>
                  <w:szCs w:val="18"/>
                </w:rPr>
                <w:t>PuchaseBagInfo</w:t>
              </w:r>
            </w:hyperlink>
            <w:r w:rsidR="00E21923" w:rsidRPr="004C2158">
              <w:rPr>
                <w:rFonts w:hint="eastAsia"/>
                <w:sz w:val="18"/>
                <w:szCs w:val="18"/>
              </w:rPr>
              <w:t>[]</w:t>
            </w:r>
          </w:p>
        </w:tc>
        <w:tc>
          <w:tcPr>
            <w:tcW w:w="28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87500" w:rsidRPr="004C2158" w:rsidRDefault="006F3F6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具体信息</w:t>
            </w:r>
          </w:p>
        </w:tc>
      </w:tr>
    </w:tbl>
    <w:p w:rsidR="00087500" w:rsidRPr="00087500" w:rsidRDefault="00087500" w:rsidP="00087500"/>
    <w:p w:rsidR="00060E8E" w:rsidRDefault="00060E8E">
      <w:pPr>
        <w:pStyle w:val="2"/>
      </w:pPr>
      <w:bookmarkStart w:id="167" w:name="_4.28_PuchaseBagInfo"/>
      <w:bookmarkStart w:id="168" w:name="_Toc481597148"/>
      <w:bookmarkEnd w:id="167"/>
      <w:r>
        <w:rPr>
          <w:rFonts w:hint="eastAsia"/>
        </w:rPr>
        <w:lastRenderedPageBreak/>
        <w:t>4.2</w:t>
      </w:r>
      <w:r w:rsidR="00275970">
        <w:rPr>
          <w:rFonts w:hint="eastAsia"/>
        </w:rPr>
        <w:t>9</w:t>
      </w:r>
      <w:r>
        <w:rPr>
          <w:rFonts w:hint="eastAsia"/>
        </w:rPr>
        <w:t xml:space="preserve"> </w:t>
      </w:r>
      <w:r w:rsidRPr="00116F36">
        <w:t>PuchaseBagInfo</w:t>
      </w:r>
      <w:bookmarkEnd w:id="168"/>
    </w:p>
    <w:p w:rsidR="00060E8E" w:rsidRPr="00A43808" w:rsidRDefault="00060E8E" w:rsidP="00060E8E">
      <w:r>
        <w:rPr>
          <w:rFonts w:ascii="Arial" w:hAnsi="Arial" w:cs="Arial"/>
          <w:color w:val="333333"/>
          <w:szCs w:val="21"/>
          <w:shd w:val="clear" w:color="auto" w:fill="FFFFFF"/>
        </w:rPr>
        <w:t>行李具体信息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6"/>
        <w:gridCol w:w="426"/>
        <w:gridCol w:w="992"/>
        <w:gridCol w:w="5338"/>
      </w:tblGrid>
      <w:tr w:rsidR="00060E8E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0E8E" w:rsidRPr="004C2158" w:rsidRDefault="00060E8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0E8E" w:rsidRPr="004C2158" w:rsidRDefault="00060E8E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0E8E" w:rsidRPr="004C2158" w:rsidRDefault="00060E8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0E8E" w:rsidRPr="004C2158" w:rsidRDefault="00060E8E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4C215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060E8E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60E8E" w:rsidRPr="004C2158" w:rsidRDefault="00045062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baggageWeight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0E8E" w:rsidRPr="004C2158" w:rsidRDefault="00060E8E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60E8E" w:rsidRPr="004C2158" w:rsidRDefault="00060E8E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i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060E8E" w:rsidRPr="004C2158" w:rsidRDefault="00666677" w:rsidP="004C2158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行李重量值</w:t>
            </w: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(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5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代表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 xml:space="preserve"> 5KG</w:t>
            </w:r>
            <w:r w:rsid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，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10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代表</w:t>
            </w:r>
            <w:r w:rsidR="00957FAB"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 xml:space="preserve"> 10KG;</w:t>
            </w: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060E8E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60E8E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baggagePrice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60E8E" w:rsidRPr="004C2158" w:rsidRDefault="00060E8E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0E8E" w:rsidRPr="004C2158" w:rsidRDefault="000B55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60E8E" w:rsidRPr="004C2158" w:rsidRDefault="00CF765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对应行李重量的价格</w:t>
            </w:r>
          </w:p>
        </w:tc>
      </w:tr>
      <w:tr w:rsidR="00045062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45062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egmentNo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45062" w:rsidRPr="004C2158" w:rsidRDefault="002F56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B642A1" w:rsidP="00744914">
            <w:pPr>
              <w:spacing w:line="300" w:lineRule="atLeast"/>
              <w:rPr>
                <w:color w:val="404040" w:themeColor="text1" w:themeTint="BF"/>
                <w:sz w:val="18"/>
                <w:szCs w:val="18"/>
              </w:rPr>
            </w:pPr>
            <w:r w:rsidRPr="004C2158">
              <w:rPr>
                <w:color w:val="404040" w:themeColor="text1" w:themeTint="BF"/>
                <w:sz w:val="18"/>
                <w:szCs w:val="18"/>
              </w:rPr>
              <w:t>I</w:t>
            </w:r>
            <w:r w:rsidRPr="004C2158">
              <w:rPr>
                <w:rFonts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57148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行程编号</w:t>
            </w:r>
          </w:p>
        </w:tc>
      </w:tr>
      <w:tr w:rsidR="00045062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45062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egmentDesc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45062" w:rsidRPr="004C2158" w:rsidRDefault="002F56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AD219F" w:rsidP="00744914">
            <w:pPr>
              <w:spacing w:line="300" w:lineRule="atLeast"/>
              <w:rPr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5B38B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行程描述</w:t>
            </w:r>
          </w:p>
        </w:tc>
      </w:tr>
      <w:tr w:rsidR="00045062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45062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name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45062" w:rsidRPr="004C2158" w:rsidRDefault="002F56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AD219F" w:rsidP="00744914">
            <w:pPr>
              <w:spacing w:line="300" w:lineRule="atLeast"/>
              <w:rPr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D5111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购买人姓名</w:t>
            </w:r>
          </w:p>
        </w:tc>
      </w:tr>
      <w:tr w:rsidR="00045062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45062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atus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45062" w:rsidRPr="004C2158" w:rsidRDefault="002F56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AD219F" w:rsidP="00744914">
            <w:pPr>
              <w:spacing w:line="300" w:lineRule="atLeast"/>
              <w:rPr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hint="eastAsia"/>
                <w:color w:val="404040" w:themeColor="text1" w:themeTint="BF"/>
                <w:sz w:val="18"/>
                <w:szCs w:val="18"/>
              </w:rPr>
              <w:t>i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AA1EF3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状态</w:t>
            </w:r>
          </w:p>
        </w:tc>
      </w:tr>
      <w:tr w:rsidR="00045062" w:rsidTr="004C2158">
        <w:tc>
          <w:tcPr>
            <w:tcW w:w="94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45062" w:rsidRPr="004C2158" w:rsidRDefault="0004506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atusDesc</w:t>
            </w:r>
          </w:p>
        </w:tc>
        <w:tc>
          <w:tcPr>
            <w:tcW w:w="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045062" w:rsidRPr="004C2158" w:rsidRDefault="002F5627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AD219F" w:rsidP="00744914">
            <w:pPr>
              <w:spacing w:line="300" w:lineRule="atLeast"/>
              <w:rPr>
                <w:color w:val="404040" w:themeColor="text1" w:themeTint="BF"/>
                <w:sz w:val="18"/>
                <w:szCs w:val="18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045062" w:rsidRPr="004C2158" w:rsidRDefault="00817419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4C215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状态描述</w:t>
            </w:r>
          </w:p>
        </w:tc>
      </w:tr>
    </w:tbl>
    <w:p w:rsidR="00060E8E" w:rsidRPr="00060E8E" w:rsidRDefault="00060E8E" w:rsidP="00060E8E"/>
    <w:p w:rsidR="0041241D" w:rsidRDefault="0041241D" w:rsidP="0041241D">
      <w:pPr>
        <w:pStyle w:val="2"/>
      </w:pPr>
      <w:bookmarkStart w:id="169" w:name="_4.29_ContactDto"/>
      <w:bookmarkStart w:id="170" w:name="_Toc481597149"/>
      <w:bookmarkEnd w:id="169"/>
      <w:r>
        <w:rPr>
          <w:rFonts w:hint="eastAsia"/>
        </w:rPr>
        <w:t>4.</w:t>
      </w:r>
      <w:r w:rsidR="00275970">
        <w:rPr>
          <w:rFonts w:hint="eastAsia"/>
        </w:rPr>
        <w:t>30</w:t>
      </w:r>
      <w:r>
        <w:rPr>
          <w:rFonts w:hint="eastAsia"/>
        </w:rPr>
        <w:t xml:space="preserve"> </w:t>
      </w:r>
      <w:r w:rsidRPr="00116F36">
        <w:t>ContactDto</w:t>
      </w:r>
      <w:bookmarkEnd w:id="170"/>
    </w:p>
    <w:p w:rsidR="00516360" w:rsidRDefault="008B6DBC" w:rsidP="00516360">
      <w:r>
        <w:rPr>
          <w:rFonts w:hint="eastAsia"/>
        </w:rPr>
        <w:t>联系人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67"/>
        <w:gridCol w:w="484"/>
        <w:gridCol w:w="1133"/>
        <w:gridCol w:w="5338"/>
      </w:tblGrid>
      <w:tr w:rsidR="00BA32C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A32C3" w:rsidRPr="00065DEB" w:rsidRDefault="00BA32C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A32C3" w:rsidRPr="00065DEB" w:rsidRDefault="00BA32C3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A32C3" w:rsidRPr="00065DEB" w:rsidRDefault="00BA32C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A32C3" w:rsidRPr="00065DEB" w:rsidRDefault="00BA32C3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A32C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A32C3" w:rsidRPr="00065DEB" w:rsidRDefault="003847D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el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BA32C3" w:rsidRPr="00065DEB" w:rsidRDefault="00627DA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A32C3" w:rsidRPr="00065DEB" w:rsidRDefault="00E57DD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A32C3" w:rsidRPr="00065DEB" w:rsidRDefault="00194E9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电话号</w:t>
            </w:r>
          </w:p>
        </w:tc>
      </w:tr>
      <w:tr w:rsidR="001424E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4E3" w:rsidRPr="00065DEB" w:rsidRDefault="00C125D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abContactName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4E3" w:rsidRPr="00065DEB" w:rsidRDefault="00627DA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E57DD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8574D6" w:rsidP="00744914">
            <w:pPr>
              <w:spacing w:line="300" w:lineRule="atLeast"/>
              <w:rPr>
                <w:rFonts w:ascii="Arial" w:eastAsia="宋体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</w:rPr>
              <w:t>联系人姓名</w:t>
            </w:r>
          </w:p>
        </w:tc>
      </w:tr>
      <w:tr w:rsidR="001424E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4E3" w:rsidRPr="00065DEB" w:rsidRDefault="00C125D2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ppellation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4E3" w:rsidRPr="00065DEB" w:rsidRDefault="00627DA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E57DD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4C5370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称谓</w:t>
            </w:r>
          </w:p>
        </w:tc>
      </w:tr>
      <w:tr w:rsidR="001424E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4E3" w:rsidRPr="00065DEB" w:rsidRDefault="00180F84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mail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4E3" w:rsidRPr="00065DEB" w:rsidRDefault="00627DA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E57DD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5F58EE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邮箱</w:t>
            </w:r>
          </w:p>
        </w:tc>
      </w:tr>
      <w:tr w:rsidR="001424E3" w:rsidTr="00065DEB">
        <w:tc>
          <w:tcPr>
            <w:tcW w:w="82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424E3" w:rsidRPr="00065DEB" w:rsidRDefault="00180F84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sDefault</w:t>
            </w:r>
          </w:p>
        </w:tc>
        <w:tc>
          <w:tcPr>
            <w:tcW w:w="29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424E3" w:rsidRPr="00065DEB" w:rsidRDefault="00627DA8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8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E57DD1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</w:rPr>
              <w:t>I</w:t>
            </w:r>
            <w:r w:rsidRPr="00065DEB">
              <w:rPr>
                <w:rFonts w:ascii="Arial" w:hAnsi="Arial" w:cs="Arial" w:hint="eastAsia"/>
                <w:color w:val="333333"/>
                <w:sz w:val="18"/>
                <w:szCs w:val="18"/>
              </w:rPr>
              <w:t>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424E3" w:rsidRPr="00065DEB" w:rsidRDefault="00621ED7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是否默认</w:t>
            </w:r>
          </w:p>
        </w:tc>
      </w:tr>
    </w:tbl>
    <w:p w:rsidR="002A4DC9" w:rsidRPr="00516360" w:rsidRDefault="002A4DC9" w:rsidP="00516360"/>
    <w:p w:rsidR="00721FE5" w:rsidRDefault="00721FE5" w:rsidP="00721FE5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71" w:name="_4.30_DstributeInfo"/>
      <w:bookmarkStart w:id="172" w:name="_Toc481597150"/>
      <w:bookmarkEnd w:id="171"/>
      <w:r>
        <w:rPr>
          <w:rFonts w:hint="eastAsia"/>
        </w:rPr>
        <w:t>4.3</w:t>
      </w:r>
      <w:r w:rsidR="00275970">
        <w:rPr>
          <w:rFonts w:hint="eastAsia"/>
        </w:rPr>
        <w:t>1</w:t>
      </w:r>
      <w:r>
        <w:rPr>
          <w:rFonts w:hint="eastAsia"/>
        </w:rPr>
        <w:t xml:space="preserve"> </w:t>
      </w:r>
      <w:r w:rsidRPr="00116F36">
        <w:rPr>
          <w:rFonts w:hint="eastAsia"/>
        </w:rPr>
        <w:t>D</w:t>
      </w:r>
      <w:r w:rsidRPr="00116F36">
        <w:t>stributeInfo</w:t>
      </w:r>
      <w:bookmarkEnd w:id="172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6"/>
        <w:gridCol w:w="523"/>
        <w:gridCol w:w="1275"/>
        <w:gridCol w:w="5338"/>
      </w:tblGrid>
      <w:tr w:rsidR="00E95D2B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5D2B" w:rsidRPr="00065DEB" w:rsidRDefault="00E95D2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5D2B" w:rsidRPr="00065DEB" w:rsidRDefault="00E95D2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5D2B" w:rsidRPr="00065DEB" w:rsidRDefault="00E95D2B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065DE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95D2B" w:rsidRPr="00475E0C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5D2B" w:rsidRPr="00065DEB" w:rsidRDefault="00916A4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ystemId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95D2B" w:rsidRPr="00BA2548" w:rsidRDefault="00C9419A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95D2B" w:rsidRPr="00BA2548" w:rsidRDefault="00501C8C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系统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id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（</w:t>
            </w:r>
            <w:r w:rsidR="004C0C29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93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国际分销）</w:t>
            </w:r>
          </w:p>
        </w:tc>
      </w:tr>
      <w:tr w:rsidR="00E95D2B" w:rsidRPr="008574D6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5D2B" w:rsidRPr="00065DEB" w:rsidRDefault="00916A47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channelId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E95D2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D50468" w:rsidP="00744914">
            <w:pPr>
              <w:spacing w:line="300" w:lineRule="atLeast"/>
              <w:rPr>
                <w:rFonts w:ascii="Arial" w:eastAsia="宋体" w:hAnsi="Arial" w:cs="Arial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渠道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ID,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机票查询接口所返回的航班渠道</w:t>
            </w:r>
          </w:p>
        </w:tc>
      </w:tr>
      <w:tr w:rsidR="00E95D2B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5D2B" w:rsidRPr="00065DEB" w:rsidRDefault="00916A47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queryId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E95D2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0B4035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查询条件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E95D2B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5D2B" w:rsidRPr="00065DEB" w:rsidRDefault="00916A47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flightNos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E95D2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0B4035" w:rsidP="00A24240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选择的航班组合单程：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 xml:space="preserve">MU001 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往返：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 xml:space="preserve">MU001#MU002 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联程：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MU001#MU002#MU003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中转请用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“-”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连接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 xml:space="preserve"> 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往返：</w:t>
            </w:r>
            <w:r w:rsidR="00065DEB" w:rsidRPr="00BA2548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 xml:space="preserve">        </w:t>
            </w: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MU001-MU011#MU002-MU022</w:t>
            </w:r>
          </w:p>
        </w:tc>
      </w:tr>
      <w:tr w:rsidR="00E95D2B" w:rsidTr="00065DEB">
        <w:tc>
          <w:tcPr>
            <w:tcW w:w="71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5D2B" w:rsidRPr="00065DEB" w:rsidRDefault="00916A47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065DEB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priceList</w:t>
            </w:r>
          </w:p>
        </w:tc>
        <w:tc>
          <w:tcPr>
            <w:tcW w:w="31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5D2B" w:rsidRPr="00065DEB" w:rsidRDefault="00E95D2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065DE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76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BE6F03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hyperlink w:anchor="_4.32_Pricelist" w:history="1">
              <w:r w:rsidR="000B08CE" w:rsidRPr="00BA2548">
                <w:rPr>
                  <w:rStyle w:val="a5"/>
                  <w:rFonts w:ascii="Consolas" w:hAnsi="Consolas" w:cs="Consolas"/>
                  <w:color w:val="auto"/>
                  <w:sz w:val="18"/>
                  <w:szCs w:val="18"/>
                  <w:shd w:val="clear" w:color="auto" w:fill="FFFFFF"/>
                </w:rPr>
                <w:t>Pricelist</w:t>
              </w:r>
            </w:hyperlink>
            <w:r w:rsidR="000B08CE" w:rsidRPr="00BA2548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320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5D2B" w:rsidRPr="00BA2548" w:rsidRDefault="00B82E7B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sz w:val="18"/>
                <w:szCs w:val="18"/>
                <w:shd w:val="clear" w:color="auto" w:fill="FFFFFF"/>
              </w:rPr>
              <w:t>航班组合</w:t>
            </w:r>
          </w:p>
        </w:tc>
      </w:tr>
    </w:tbl>
    <w:p w:rsidR="00721FE5" w:rsidRPr="00721FE5" w:rsidRDefault="00721FE5" w:rsidP="00721FE5"/>
    <w:p w:rsidR="00F6059D" w:rsidRDefault="00F6059D" w:rsidP="00F6059D">
      <w:pPr>
        <w:pStyle w:val="2"/>
        <w:rPr>
          <w:rFonts w:ascii="Consolas" w:hAnsi="Consolas" w:cs="Consolas"/>
          <w:color w:val="404040" w:themeColor="text1" w:themeTint="BF"/>
          <w:szCs w:val="21"/>
          <w:shd w:val="clear" w:color="auto" w:fill="FFFFFF"/>
        </w:rPr>
      </w:pPr>
      <w:bookmarkStart w:id="173" w:name="_4.31_Pricelist"/>
      <w:bookmarkStart w:id="174" w:name="_4.32_Pricelist"/>
      <w:bookmarkStart w:id="175" w:name="_Toc481597151"/>
      <w:bookmarkEnd w:id="173"/>
      <w:bookmarkEnd w:id="174"/>
      <w:r>
        <w:rPr>
          <w:rFonts w:hint="eastAsia"/>
        </w:rPr>
        <w:t>4.3</w:t>
      </w:r>
      <w:r w:rsidR="00275970">
        <w:rPr>
          <w:rFonts w:hint="eastAsia"/>
        </w:rPr>
        <w:t>2</w:t>
      </w:r>
      <w:r>
        <w:rPr>
          <w:rFonts w:hint="eastAsia"/>
        </w:rPr>
        <w:t xml:space="preserve"> </w:t>
      </w:r>
      <w:r w:rsidRPr="00116F36">
        <w:t>Pricelist</w:t>
      </w:r>
      <w:bookmarkEnd w:id="175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52"/>
        <w:gridCol w:w="416"/>
        <w:gridCol w:w="1145"/>
        <w:gridCol w:w="5609"/>
      </w:tblGrid>
      <w:tr w:rsidR="003255B7" w:rsidTr="00BA2548">
        <w:tc>
          <w:tcPr>
            <w:tcW w:w="6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55B7" w:rsidRPr="00BA2548" w:rsidRDefault="003255B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55B7" w:rsidRPr="00BA2548" w:rsidRDefault="003255B7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55B7" w:rsidRPr="00BA2548" w:rsidRDefault="003255B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55B7" w:rsidRPr="00BA2548" w:rsidRDefault="003255B7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255B7" w:rsidRPr="00475E0C" w:rsidTr="00BA2548">
        <w:tc>
          <w:tcPr>
            <w:tcW w:w="6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255B7" w:rsidRPr="008D5812" w:rsidRDefault="006F2B1F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8D5812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flightNo</w:t>
            </w:r>
            <w:r w:rsidRPr="008D5812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s</w:t>
            </w:r>
          </w:p>
        </w:tc>
        <w:tc>
          <w:tcPr>
            <w:tcW w:w="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55B7" w:rsidRPr="00BA2548" w:rsidRDefault="003255B7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6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255B7" w:rsidRPr="00BA2548" w:rsidRDefault="003255B7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255B7" w:rsidRPr="00BA2548" w:rsidRDefault="006F2B1F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sz w:val="18"/>
                <w:szCs w:val="18"/>
                <w:shd w:val="clear" w:color="auto" w:fill="FFFFFF"/>
              </w:rPr>
              <w:t>航班组合</w:t>
            </w:r>
          </w:p>
        </w:tc>
      </w:tr>
      <w:tr w:rsidR="003255B7" w:rsidRPr="008574D6" w:rsidTr="00BA2548">
        <w:tc>
          <w:tcPr>
            <w:tcW w:w="69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255B7" w:rsidRPr="008D5812" w:rsidRDefault="00825A21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8D5812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lastRenderedPageBreak/>
              <w:t>prices</w:t>
            </w:r>
          </w:p>
        </w:tc>
        <w:tc>
          <w:tcPr>
            <w:tcW w:w="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255B7" w:rsidRPr="00BA2548" w:rsidRDefault="003255B7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sz w:val="18"/>
                <w:szCs w:val="18"/>
              </w:rPr>
              <w:t>是</w:t>
            </w:r>
          </w:p>
        </w:tc>
        <w:tc>
          <w:tcPr>
            <w:tcW w:w="6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255B7" w:rsidRPr="00BA2548" w:rsidRDefault="00BE6F03" w:rsidP="00744914">
            <w:pPr>
              <w:spacing w:line="300" w:lineRule="atLeast"/>
              <w:rPr>
                <w:rFonts w:ascii="Arial" w:hAnsi="Arial" w:cs="Arial"/>
                <w:sz w:val="18"/>
                <w:szCs w:val="18"/>
              </w:rPr>
            </w:pPr>
            <w:hyperlink w:anchor="_4.32_Pices" w:history="1">
              <w:r w:rsidR="00825A21" w:rsidRPr="00BA2548">
                <w:rPr>
                  <w:rStyle w:val="a5"/>
                  <w:rFonts w:ascii="Consolas" w:hAnsi="Consolas" w:cs="Consolas"/>
                  <w:color w:val="auto"/>
                  <w:sz w:val="18"/>
                  <w:szCs w:val="18"/>
                  <w:shd w:val="clear" w:color="auto" w:fill="FFFFFF"/>
                </w:rPr>
                <w:t>Prices</w:t>
              </w:r>
            </w:hyperlink>
            <w:r w:rsidR="00825A21" w:rsidRPr="00BA2548">
              <w:rPr>
                <w:rFonts w:ascii="Consolas" w:hAnsi="Consolas" w:cs="Consolas" w:hint="eastAsia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255B7" w:rsidRPr="00BA2548" w:rsidRDefault="00700394" w:rsidP="00744914">
            <w:pPr>
              <w:spacing w:line="300" w:lineRule="atLeast"/>
              <w:rPr>
                <w:rFonts w:ascii="Arial" w:eastAsia="宋体" w:hAnsi="Arial" w:cs="Arial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sz w:val="18"/>
                <w:szCs w:val="18"/>
              </w:rPr>
              <w:t>价格信息</w:t>
            </w:r>
          </w:p>
        </w:tc>
      </w:tr>
    </w:tbl>
    <w:p w:rsidR="003255B7" w:rsidRPr="003255B7" w:rsidRDefault="003255B7" w:rsidP="003255B7"/>
    <w:p w:rsidR="00DF3275" w:rsidRDefault="00DF3275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76" w:name="_4.32_Pices"/>
      <w:bookmarkStart w:id="177" w:name="_Toc481597152"/>
      <w:bookmarkEnd w:id="176"/>
      <w:r>
        <w:rPr>
          <w:rFonts w:hint="eastAsia"/>
        </w:rPr>
        <w:t>4.3</w:t>
      </w:r>
      <w:r w:rsidR="00275970">
        <w:rPr>
          <w:rFonts w:hint="eastAsia"/>
        </w:rPr>
        <w:t>3</w:t>
      </w:r>
      <w:r>
        <w:rPr>
          <w:rFonts w:hint="eastAsia"/>
        </w:rPr>
        <w:t xml:space="preserve"> </w:t>
      </w:r>
      <w:r w:rsidRPr="00116F36">
        <w:rPr>
          <w:rFonts w:hint="eastAsia"/>
        </w:rPr>
        <w:t>P</w:t>
      </w:r>
      <w:r w:rsidRPr="00116F36">
        <w:t>ices</w:t>
      </w:r>
      <w:bookmarkEnd w:id="177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9"/>
        <w:gridCol w:w="508"/>
        <w:gridCol w:w="1346"/>
        <w:gridCol w:w="5609"/>
      </w:tblGrid>
      <w:tr w:rsidR="003A50AA" w:rsidTr="00BA2548">
        <w:tc>
          <w:tcPr>
            <w:tcW w:w="5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A50AA" w:rsidRPr="00BA2548" w:rsidRDefault="003A50A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A50AA" w:rsidRPr="00BA2548" w:rsidRDefault="003A50AA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A50AA" w:rsidRPr="00BA2548" w:rsidRDefault="003A50A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A50AA" w:rsidRPr="00BA2548" w:rsidRDefault="003A50A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A50AA" w:rsidRPr="00475E0C" w:rsidTr="00BA2548">
        <w:tc>
          <w:tcPr>
            <w:tcW w:w="5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A50AA" w:rsidRPr="008D5812" w:rsidRDefault="002B5399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type</w:t>
            </w:r>
          </w:p>
        </w:tc>
        <w:tc>
          <w:tcPr>
            <w:tcW w:w="3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A50AA" w:rsidRPr="00BA2548" w:rsidRDefault="003A50A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8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A50AA" w:rsidRPr="00BA2548" w:rsidRDefault="006A2A8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i</w:t>
            </w:r>
            <w:r w:rsidR="00D05EE2"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3A50AA" w:rsidRPr="00BA2548" w:rsidRDefault="006244C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1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：成人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 xml:space="preserve"> 2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：儿童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 xml:space="preserve"> 3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：婴儿</w:t>
            </w:r>
          </w:p>
        </w:tc>
      </w:tr>
      <w:tr w:rsidR="003A50AA" w:rsidRPr="008574D6" w:rsidTr="00BA2548">
        <w:tc>
          <w:tcPr>
            <w:tcW w:w="5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A50AA" w:rsidRPr="00BA2548" w:rsidRDefault="002B5399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8D5812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3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A50AA" w:rsidRPr="00BA2548" w:rsidRDefault="003A50A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8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A50AA" w:rsidRPr="00BA2548" w:rsidRDefault="00132C8B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A50AA" w:rsidRPr="00BA2548" w:rsidRDefault="00132C8B" w:rsidP="00744914">
            <w:pPr>
              <w:spacing w:line="300" w:lineRule="atLeast"/>
              <w:rPr>
                <w:rFonts w:ascii="Arial" w:eastAsia="宋体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票面价（销售价）</w:t>
            </w:r>
          </w:p>
        </w:tc>
      </w:tr>
      <w:tr w:rsidR="002B5399" w:rsidRPr="008574D6" w:rsidTr="00BA2548">
        <w:tc>
          <w:tcPr>
            <w:tcW w:w="5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B5399" w:rsidRPr="008D5812" w:rsidRDefault="002B5399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8D5812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tax</w:t>
            </w:r>
          </w:p>
        </w:tc>
        <w:tc>
          <w:tcPr>
            <w:tcW w:w="3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2B5399" w:rsidRPr="00BA2548" w:rsidRDefault="00D05EE2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8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B5399" w:rsidRPr="00BA2548" w:rsidRDefault="00865940" w:rsidP="00744914">
            <w:pPr>
              <w:spacing w:line="300" w:lineRule="atLeast"/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337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B5399" w:rsidRPr="00BA2548" w:rsidRDefault="009B446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税</w:t>
            </w:r>
            <w:r w:rsidRPr="00BA2548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费</w:t>
            </w:r>
          </w:p>
        </w:tc>
      </w:tr>
    </w:tbl>
    <w:p w:rsidR="003A50AA" w:rsidRPr="003A50AA" w:rsidRDefault="003A50AA" w:rsidP="003A50AA"/>
    <w:p w:rsidR="0045744F" w:rsidRDefault="0045744F" w:rsidP="0045744F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78" w:name="_4.33_Rquirement"/>
      <w:bookmarkStart w:id="179" w:name="_Toc481597153"/>
      <w:bookmarkEnd w:id="178"/>
      <w:r>
        <w:rPr>
          <w:rFonts w:hint="eastAsia"/>
        </w:rPr>
        <w:t>4.3</w:t>
      </w:r>
      <w:r w:rsidR="00275970">
        <w:rPr>
          <w:rFonts w:hint="eastAsia"/>
        </w:rPr>
        <w:t>4</w:t>
      </w:r>
      <w:r>
        <w:rPr>
          <w:rFonts w:hint="eastAsia"/>
        </w:rPr>
        <w:t xml:space="preserve"> </w:t>
      </w:r>
      <w:r w:rsidRPr="00116F36">
        <w:rPr>
          <w:rFonts w:hint="eastAsia"/>
        </w:rPr>
        <w:t>R</w:t>
      </w:r>
      <w:r w:rsidRPr="00116F36">
        <w:t>quirement</w:t>
      </w:r>
      <w:bookmarkEnd w:id="179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6"/>
        <w:gridCol w:w="478"/>
        <w:gridCol w:w="950"/>
        <w:gridCol w:w="5378"/>
      </w:tblGrid>
      <w:tr w:rsidR="00E92369" w:rsidTr="00A401DD">
        <w:tc>
          <w:tcPr>
            <w:tcW w:w="9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2369" w:rsidRPr="00BA2548" w:rsidRDefault="00E92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2369" w:rsidRPr="00BA2548" w:rsidRDefault="00E92369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2369" w:rsidRPr="00BA2548" w:rsidRDefault="00E92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2369" w:rsidRPr="00BA2548" w:rsidRDefault="00E92369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E92369" w:rsidRPr="00475E0C" w:rsidTr="00A401DD">
        <w:tc>
          <w:tcPr>
            <w:tcW w:w="9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E92369" w:rsidRPr="00EC0B83" w:rsidRDefault="00E92369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adultCount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2369" w:rsidRPr="00BA2548" w:rsidRDefault="00E92369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92369" w:rsidRPr="00BA2548" w:rsidRDefault="00E92369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E92369" w:rsidRPr="00BA2548" w:rsidRDefault="00B94C12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成人数量</w:t>
            </w:r>
          </w:p>
        </w:tc>
      </w:tr>
      <w:tr w:rsidR="00E92369" w:rsidRPr="008574D6" w:rsidTr="00A401DD">
        <w:tc>
          <w:tcPr>
            <w:tcW w:w="9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2369" w:rsidRPr="00BA2548" w:rsidRDefault="00E92369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EC0B83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childCount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2369" w:rsidRPr="00BA2548" w:rsidRDefault="00E92369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2369" w:rsidRPr="00BA2548" w:rsidRDefault="0094302C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3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2369" w:rsidRPr="00BA2548" w:rsidRDefault="00B94C12" w:rsidP="00744914">
            <w:pPr>
              <w:spacing w:line="300" w:lineRule="atLeast"/>
              <w:rPr>
                <w:rFonts w:ascii="Arial" w:eastAsia="宋体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儿童数量</w:t>
            </w:r>
          </w:p>
        </w:tc>
      </w:tr>
      <w:tr w:rsidR="00957C16" w:rsidRPr="008574D6" w:rsidTr="00A401DD">
        <w:tc>
          <w:tcPr>
            <w:tcW w:w="9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57C16" w:rsidRPr="00EC0B83" w:rsidRDefault="00957C16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EC0B83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babyCount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957C16" w:rsidRPr="00BA2548" w:rsidRDefault="00957C1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57C16" w:rsidRPr="00BA2548" w:rsidRDefault="00957C16" w:rsidP="00744914">
            <w:pPr>
              <w:spacing w:line="300" w:lineRule="atLeast"/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3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957C16" w:rsidRPr="00BA2548" w:rsidRDefault="00957C16" w:rsidP="00744914">
            <w:pPr>
              <w:spacing w:line="300" w:lineRule="atLeast"/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婴儿数量</w:t>
            </w:r>
          </w:p>
        </w:tc>
      </w:tr>
      <w:tr w:rsidR="00E92369" w:rsidRPr="008574D6" w:rsidTr="00A401DD">
        <w:tc>
          <w:tcPr>
            <w:tcW w:w="91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92369" w:rsidRPr="00EC0B83" w:rsidRDefault="00432CDC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EC0B83">
              <w:rPr>
                <w:rFonts w:ascii="Arial" w:hAnsi="Arial" w:cs="Arial"/>
                <w:color w:val="404040" w:themeColor="text1" w:themeTint="BF"/>
                <w:sz w:val="18"/>
                <w:szCs w:val="18"/>
                <w:shd w:val="clear" w:color="auto" w:fill="FFFFFF"/>
              </w:rPr>
              <w:t>startDate</w:t>
            </w:r>
          </w:p>
        </w:tc>
        <w:tc>
          <w:tcPr>
            <w:tcW w:w="28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92369" w:rsidRPr="00BA2548" w:rsidRDefault="00432CDC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7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2369" w:rsidRPr="00BA2548" w:rsidRDefault="0094302C" w:rsidP="00744914">
            <w:pPr>
              <w:spacing w:line="300" w:lineRule="atLeast"/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3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92369" w:rsidRPr="00BA2548" w:rsidRDefault="00B94C12" w:rsidP="00744914">
            <w:pPr>
              <w:spacing w:line="300" w:lineRule="atLeast"/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出发日期</w:t>
            </w:r>
          </w:p>
        </w:tc>
      </w:tr>
    </w:tbl>
    <w:p w:rsidR="00E92369" w:rsidRPr="00E92369" w:rsidRDefault="00E92369" w:rsidP="00E92369"/>
    <w:p w:rsidR="003772F5" w:rsidRDefault="003772F5" w:rsidP="003772F5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80" w:name="_4.34_Activity"/>
      <w:bookmarkStart w:id="181" w:name="_4.35_Promotion"/>
      <w:bookmarkStart w:id="182" w:name="_4.36_Invoice"/>
      <w:bookmarkStart w:id="183" w:name="_Toc481597154"/>
      <w:bookmarkEnd w:id="180"/>
      <w:bookmarkEnd w:id="181"/>
      <w:bookmarkEnd w:id="182"/>
      <w:r>
        <w:rPr>
          <w:rFonts w:hint="eastAsia"/>
        </w:rPr>
        <w:t>4.3</w:t>
      </w:r>
      <w:r w:rsidR="00DA36EE">
        <w:rPr>
          <w:rFonts w:hint="eastAsia"/>
        </w:rPr>
        <w:t>5</w:t>
      </w:r>
      <w:r>
        <w:rPr>
          <w:rFonts w:hint="eastAsia"/>
        </w:rPr>
        <w:t xml:space="preserve"> </w:t>
      </w:r>
      <w:r w:rsidRPr="00116F36">
        <w:t>Invoice</w:t>
      </w:r>
      <w:bookmarkEnd w:id="183"/>
    </w:p>
    <w:tbl>
      <w:tblPr>
        <w:tblW w:w="5285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43"/>
        <w:gridCol w:w="457"/>
        <w:gridCol w:w="1527"/>
        <w:gridCol w:w="3969"/>
      </w:tblGrid>
      <w:tr w:rsidR="007D6E21" w:rsidTr="00BA2548">
        <w:tc>
          <w:tcPr>
            <w:tcW w:w="16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D6E21" w:rsidRPr="00BA2548" w:rsidRDefault="007D6E2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D6E21" w:rsidRPr="00BA2548" w:rsidRDefault="007D6E21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D6E21" w:rsidRPr="00BA2548" w:rsidRDefault="007D6E2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D6E21" w:rsidRPr="00BA2548" w:rsidRDefault="007D6E21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D6E21" w:rsidRPr="002824DE" w:rsidTr="00BA2548">
        <w:tc>
          <w:tcPr>
            <w:tcW w:w="161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D6E21" w:rsidRPr="00BA2548" w:rsidRDefault="00A7665C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title</w:t>
            </w:r>
          </w:p>
        </w:tc>
        <w:tc>
          <w:tcPr>
            <w:tcW w:w="2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7D6E21" w:rsidRPr="00BA2548" w:rsidRDefault="007D6E21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8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D6E21" w:rsidRPr="00BA2548" w:rsidRDefault="00A7665C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25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7D6E21" w:rsidRPr="00BA2548" w:rsidRDefault="00A7665C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  <w:shd w:val="clear" w:color="auto" w:fill="FFFFFF"/>
              </w:rPr>
              <w:t>发票抬头</w:t>
            </w:r>
          </w:p>
        </w:tc>
      </w:tr>
    </w:tbl>
    <w:p w:rsidR="007D6E21" w:rsidRPr="007D6E21" w:rsidRDefault="007D6E21" w:rsidP="007D6E21"/>
    <w:p w:rsidR="00F4646F" w:rsidRDefault="00F4646F" w:rsidP="00F4646F">
      <w:pPr>
        <w:pStyle w:val="2"/>
      </w:pPr>
      <w:bookmarkStart w:id="184" w:name="_4.27_Dlivery"/>
      <w:bookmarkStart w:id="185" w:name="_Toc481597155"/>
      <w:bookmarkEnd w:id="184"/>
      <w:r>
        <w:rPr>
          <w:rFonts w:hint="eastAsia"/>
        </w:rPr>
        <w:t>4.</w:t>
      </w:r>
      <w:r w:rsidR="00275970">
        <w:rPr>
          <w:rFonts w:hint="eastAsia"/>
        </w:rPr>
        <w:t>3</w:t>
      </w:r>
      <w:r w:rsidR="00DA36EE">
        <w:rPr>
          <w:rFonts w:hint="eastAsia"/>
        </w:rPr>
        <w:t>6</w:t>
      </w:r>
      <w:r>
        <w:rPr>
          <w:rFonts w:hint="eastAsia"/>
        </w:rPr>
        <w:t xml:space="preserve"> </w:t>
      </w:r>
      <w:r w:rsidR="008661C1" w:rsidRPr="00116F36">
        <w:rPr>
          <w:rFonts w:hint="eastAsia"/>
        </w:rPr>
        <w:t>D</w:t>
      </w:r>
      <w:r w:rsidR="008661C1" w:rsidRPr="00116F36">
        <w:t>livery</w:t>
      </w:r>
      <w:bookmarkEnd w:id="185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2"/>
        <w:gridCol w:w="536"/>
        <w:gridCol w:w="992"/>
        <w:gridCol w:w="4912"/>
      </w:tblGrid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receiverNam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收件人姓名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telNum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手机号码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deliveryEndAddress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配送地址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/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上门地址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deliveryTyp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003366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003366"/>
                <w:sz w:val="18"/>
                <w:szCs w:val="18"/>
              </w:rPr>
              <w:t>nt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配送类型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1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配送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 xml:space="preserve">2 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上门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zipCod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003366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邮编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cityNam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55661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城市名称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provinceNam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省份名称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deliveryPric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是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BigDecimal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配送价格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cityCod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55661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城市编码</w:t>
            </w:r>
          </w:p>
        </w:tc>
      </w:tr>
      <w:tr w:rsidR="00F4646F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F4646F" w:rsidRPr="00BA2548" w:rsidRDefault="00F4646F" w:rsidP="00744914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provinceCode</w:t>
            </w:r>
          </w:p>
        </w:tc>
        <w:tc>
          <w:tcPr>
            <w:tcW w:w="32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F4646F" w:rsidRPr="00BA2548" w:rsidRDefault="00556619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否</w:t>
            </w:r>
          </w:p>
        </w:tc>
        <w:tc>
          <w:tcPr>
            <w:tcW w:w="59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003366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5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F4646F" w:rsidRPr="00BA2548" w:rsidRDefault="00F4646F" w:rsidP="00744914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省份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ID</w:t>
            </w:r>
          </w:p>
        </w:tc>
      </w:tr>
    </w:tbl>
    <w:p w:rsidR="00F4646F" w:rsidRPr="00F4646F" w:rsidRDefault="00F4646F" w:rsidP="00F4646F"/>
    <w:p w:rsidR="003E6BC6" w:rsidRDefault="003E6BC6" w:rsidP="003E6BC6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86" w:name="_4.28_Tourist"/>
      <w:bookmarkStart w:id="187" w:name="_Toc481597156"/>
      <w:bookmarkEnd w:id="186"/>
      <w:r>
        <w:rPr>
          <w:rFonts w:hint="eastAsia"/>
        </w:rPr>
        <w:lastRenderedPageBreak/>
        <w:t>4.</w:t>
      </w:r>
      <w:r w:rsidR="00275970">
        <w:rPr>
          <w:rFonts w:hint="eastAsia"/>
        </w:rPr>
        <w:t>3</w:t>
      </w:r>
      <w:r w:rsidR="00DA36EE">
        <w:rPr>
          <w:rFonts w:hint="eastAsia"/>
        </w:rPr>
        <w:t>7</w:t>
      </w:r>
      <w:r>
        <w:rPr>
          <w:rFonts w:hint="eastAsia"/>
        </w:rPr>
        <w:t xml:space="preserve"> </w:t>
      </w:r>
      <w:r w:rsidRPr="00116F36">
        <w:t>Tourist</w:t>
      </w:r>
      <w:bookmarkEnd w:id="187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3"/>
        <w:gridCol w:w="393"/>
        <w:gridCol w:w="940"/>
        <w:gridCol w:w="5106"/>
      </w:tblGrid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C2405" w:rsidRPr="00BA2548" w:rsidRDefault="003C240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C2405" w:rsidRPr="00BA2548" w:rsidRDefault="003C240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3C2405" w:rsidRPr="00BA2548" w:rsidRDefault="003C2405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3658C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n</w:t>
            </w:r>
            <w:r w:rsidR="00E55122"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am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姓名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firstnam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名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lastnam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姓</w:t>
            </w:r>
            <w:r w:rsid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 </w:t>
            </w:r>
            <w:r w:rsid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注：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姓与名总长度≤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24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个字符，若过长请使用缩写，必须按照护照显示区分姓与名，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姓名中含有特殊符号“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.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”“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-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”等时，特殊符号可不用输入。姓名长度超过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24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个字符时，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Surname(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姓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)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与护照一致，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Given name(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名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)</w:t>
            </w:r>
            <w:r w:rsidR="003A6DEB" w:rsidRPr="003A6DE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写不下部分音节可使用首字母。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psptTyp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证件类型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 xml:space="preserve"> 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2 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护照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 4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港澳通行证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 7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台胞证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 8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回乡证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11</w:t>
            </w:r>
            <w:r w:rsidR="00C12586" w:rsidRPr="00C1258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台湾通行证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psptId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证件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id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birthday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生日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3658C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t</w:t>
            </w:r>
            <w:r w:rsidR="00E55122"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el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电话号码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touristTyp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0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：成人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 xml:space="preserve"> 1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：儿童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 xml:space="preserve"> 7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：婴儿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55122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psptEndDat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证件过期时间</w:t>
            </w:r>
          </w:p>
        </w:tc>
      </w:tr>
      <w:tr w:rsidR="003C2405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3C2405" w:rsidRPr="00BA2548" w:rsidRDefault="00E3658C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s</w:t>
            </w:r>
            <w:r w:rsidR="00E55122"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ex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3C2405" w:rsidRPr="00BA2548" w:rsidRDefault="003C2405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3C2405" w:rsidRPr="00BA2548" w:rsidRDefault="008F1A69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性别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(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性别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 xml:space="preserve"> 1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男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 xml:space="preserve"> 0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女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 xml:space="preserve"> 9</w:t>
            </w: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未知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)</w:t>
            </w:r>
          </w:p>
        </w:tc>
      </w:tr>
      <w:tr w:rsidR="00E55122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55122" w:rsidRPr="00BA2548" w:rsidRDefault="00E55122" w:rsidP="00744914">
            <w:pPr>
              <w:spacing w:line="300" w:lineRule="atLeast"/>
              <w:jc w:val="center"/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issueOrgan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55122" w:rsidRPr="00BA2548" w:rsidRDefault="00AE21C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否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护照签发地</w:t>
            </w:r>
            <w:r w:rsidR="00B324AE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</w:t>
            </w:r>
            <w:r w:rsidR="00B324AE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传国家二字码</w:t>
            </w:r>
          </w:p>
        </w:tc>
      </w:tr>
      <w:tr w:rsidR="00E55122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55122" w:rsidRPr="00BA2548" w:rsidRDefault="00E55122" w:rsidP="00744914">
            <w:pPr>
              <w:spacing w:line="300" w:lineRule="atLeast"/>
              <w:jc w:val="center"/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destAddress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55122" w:rsidRPr="00BA2548" w:rsidRDefault="00F36652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否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目的地国家居住地址</w:t>
            </w:r>
          </w:p>
        </w:tc>
      </w:tr>
      <w:tr w:rsidR="00E55122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55122" w:rsidRPr="00BA2548" w:rsidRDefault="00E55122" w:rsidP="00744914">
            <w:pPr>
              <w:spacing w:line="300" w:lineRule="atLeast"/>
              <w:jc w:val="center"/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destPostcod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55122" w:rsidRPr="00BA2548" w:rsidRDefault="00F36652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否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目的国家的邮编</w:t>
            </w:r>
          </w:p>
        </w:tc>
      </w:tr>
      <w:tr w:rsidR="00E55122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55122" w:rsidRPr="00BA2548" w:rsidRDefault="00E55122" w:rsidP="00744914">
            <w:pPr>
              <w:spacing w:line="300" w:lineRule="atLeast"/>
              <w:jc w:val="center"/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country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E55122" w:rsidRPr="00BA2548" w:rsidRDefault="00E55122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596D86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E55122" w:rsidRPr="00BA2548" w:rsidRDefault="009906AD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国籍</w:t>
            </w:r>
            <w:r w:rsidR="00B324AE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 xml:space="preserve"> </w:t>
            </w:r>
            <w:r w:rsidR="00B324AE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传国家二字码</w:t>
            </w:r>
          </w:p>
        </w:tc>
      </w:tr>
    </w:tbl>
    <w:p w:rsidR="003C2405" w:rsidRPr="003C2405" w:rsidRDefault="003C2405" w:rsidP="003C2405"/>
    <w:p w:rsidR="00F74EE8" w:rsidRDefault="00F74EE8" w:rsidP="00F74EE8">
      <w:pPr>
        <w:pStyle w:val="2"/>
        <w:rPr>
          <w:rFonts w:ascii="Consolas" w:hAnsi="Consolas" w:cs="Consolas"/>
          <w:color w:val="404040" w:themeColor="text1" w:themeTint="BF"/>
          <w:sz w:val="21"/>
          <w:szCs w:val="21"/>
          <w:shd w:val="clear" w:color="auto" w:fill="FFFFFF"/>
        </w:rPr>
      </w:pPr>
      <w:bookmarkStart w:id="188" w:name="_4.29_Contact"/>
      <w:bookmarkStart w:id="189" w:name="_Toc481597157"/>
      <w:bookmarkEnd w:id="188"/>
      <w:r>
        <w:rPr>
          <w:rFonts w:hint="eastAsia"/>
        </w:rPr>
        <w:t>4.</w:t>
      </w:r>
      <w:r w:rsidR="00DA36EE">
        <w:rPr>
          <w:rFonts w:hint="eastAsia"/>
        </w:rPr>
        <w:t>38</w:t>
      </w:r>
      <w:r>
        <w:rPr>
          <w:rFonts w:hint="eastAsia"/>
        </w:rPr>
        <w:t xml:space="preserve"> </w:t>
      </w:r>
      <w:r w:rsidRPr="00116F36">
        <w:t>Contact</w:t>
      </w:r>
      <w:bookmarkEnd w:id="189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3"/>
        <w:gridCol w:w="393"/>
        <w:gridCol w:w="940"/>
        <w:gridCol w:w="5106"/>
      </w:tblGrid>
      <w:tr w:rsidR="0086149A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149A" w:rsidRPr="00BA2548" w:rsidRDefault="0086149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6149A" w:rsidRPr="00BA2548" w:rsidRDefault="0086149A" w:rsidP="00744914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149A" w:rsidRPr="00BA2548" w:rsidRDefault="0086149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149A" w:rsidRPr="00BA2548" w:rsidRDefault="0086149A" w:rsidP="00744914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6149A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149A" w:rsidRPr="00BA2548" w:rsidRDefault="00744914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fabContactNam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D61F14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姓名</w:t>
            </w:r>
          </w:p>
        </w:tc>
      </w:tr>
      <w:tr w:rsidR="0086149A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149A" w:rsidRPr="00BA2548" w:rsidRDefault="00744914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tel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手机号码</w:t>
            </w:r>
          </w:p>
        </w:tc>
      </w:tr>
      <w:tr w:rsidR="0086149A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149A" w:rsidRPr="00BA2548" w:rsidRDefault="00643896" w:rsidP="00744914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email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86149A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String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86149A" w:rsidRPr="00BA2548" w:rsidRDefault="00D61F14" w:rsidP="00744914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邮箱</w:t>
            </w:r>
          </w:p>
        </w:tc>
      </w:tr>
    </w:tbl>
    <w:p w:rsidR="00BB1363" w:rsidRPr="00C16943" w:rsidRDefault="00BB1363" w:rsidP="00BB1363">
      <w:pPr>
        <w:rPr>
          <w:color w:val="404040" w:themeColor="text1" w:themeTint="BF"/>
        </w:rPr>
      </w:pPr>
      <w:bookmarkStart w:id="190" w:name="_4.30_ChannelData"/>
      <w:bookmarkEnd w:id="190"/>
    </w:p>
    <w:p w:rsidR="00685A8C" w:rsidRDefault="00685A8C">
      <w:pPr>
        <w:pStyle w:val="2"/>
        <w:rPr>
          <w:rFonts w:ascii="Consolas" w:hAnsi="Consolas" w:cs="Consolas"/>
          <w:color w:val="404040" w:themeColor="text1" w:themeTint="BF"/>
          <w:szCs w:val="21"/>
          <w:shd w:val="clear" w:color="auto" w:fill="FFFFFF"/>
        </w:rPr>
      </w:pPr>
      <w:bookmarkStart w:id="191" w:name="_4.31_Product"/>
      <w:bookmarkStart w:id="192" w:name="_Toc481597158"/>
      <w:bookmarkEnd w:id="191"/>
      <w:r>
        <w:rPr>
          <w:rFonts w:hint="eastAsia"/>
        </w:rPr>
        <w:t>4.</w:t>
      </w:r>
      <w:r w:rsidR="00DA36EE">
        <w:rPr>
          <w:rFonts w:hint="eastAsia"/>
        </w:rPr>
        <w:t>39</w:t>
      </w:r>
      <w:r>
        <w:rPr>
          <w:rFonts w:hint="eastAsia"/>
        </w:rPr>
        <w:t xml:space="preserve"> </w:t>
      </w:r>
      <w:r w:rsidR="0064430E" w:rsidRPr="00116F36">
        <w:rPr>
          <w:rFonts w:hint="eastAsia"/>
        </w:rPr>
        <w:t>Product</w:t>
      </w:r>
      <w:bookmarkEnd w:id="192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3"/>
        <w:gridCol w:w="378"/>
        <w:gridCol w:w="955"/>
        <w:gridCol w:w="5106"/>
      </w:tblGrid>
      <w:tr w:rsidR="0017072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70723" w:rsidRPr="00BA2548" w:rsidRDefault="00170723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70723" w:rsidRPr="00BA2548" w:rsidRDefault="0017072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70723" w:rsidRPr="00BA2548" w:rsidRDefault="00170723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70723" w:rsidRPr="00BA2548" w:rsidRDefault="00170723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170723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70723" w:rsidRPr="00BA2548" w:rsidRDefault="006112EA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productClassId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170723" w:rsidRPr="00BA2548" w:rsidRDefault="00170723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7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70723" w:rsidRPr="00BA2548" w:rsidRDefault="00170723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170723" w:rsidRPr="00BA2548" w:rsidRDefault="004535BC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31</w:t>
            </w:r>
          </w:p>
        </w:tc>
      </w:tr>
    </w:tbl>
    <w:p w:rsidR="00170723" w:rsidRPr="00170723" w:rsidRDefault="00170723" w:rsidP="00170723"/>
    <w:p w:rsidR="00685A8C" w:rsidRDefault="00685A8C">
      <w:pPr>
        <w:pStyle w:val="2"/>
      </w:pPr>
      <w:bookmarkStart w:id="193" w:name="_4.32_Order"/>
      <w:bookmarkStart w:id="194" w:name="_Toc481597159"/>
      <w:bookmarkEnd w:id="193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0</w:t>
      </w:r>
      <w:r>
        <w:rPr>
          <w:rFonts w:hint="eastAsia"/>
        </w:rPr>
        <w:t xml:space="preserve"> Order</w:t>
      </w:r>
      <w:bookmarkEnd w:id="194"/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83"/>
        <w:gridCol w:w="393"/>
        <w:gridCol w:w="940"/>
        <w:gridCol w:w="5106"/>
      </w:tblGrid>
      <w:tr w:rsidR="005324B8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及范围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eastAsia="宋体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324B8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lastRenderedPageBreak/>
              <w:t>memberId</w:t>
            </w:r>
            <w:bookmarkStart w:id="195" w:name="_GoBack"/>
            <w:bookmarkEnd w:id="195"/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9944D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会员</w:t>
            </w:r>
            <w:r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Id</w:t>
            </w:r>
            <w:r w:rsidR="00F41A7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（</w:t>
            </w:r>
            <w:proofErr w:type="gramStart"/>
            <w:r w:rsidR="00F41A7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找途牛</w:t>
            </w:r>
            <w:proofErr w:type="gramEnd"/>
            <w:r w:rsidR="00F41A7B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产品提供）</w:t>
            </w:r>
          </w:p>
        </w:tc>
      </w:tr>
      <w:tr w:rsidR="005324B8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level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I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B149E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填</w:t>
            </w:r>
            <w:r w:rsidR="00EF555D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1</w:t>
            </w:r>
          </w:p>
        </w:tc>
      </w:tr>
      <w:tr w:rsidR="005324B8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isNewOrder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9523CB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默认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0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是旧接口数据</w:t>
            </w:r>
            <w:r w:rsidR="009523C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，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1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新接口，填</w:t>
            </w:r>
            <w:r w:rsidR="00D947F1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1</w:t>
            </w:r>
          </w:p>
        </w:tc>
      </w:tr>
      <w:tr w:rsidR="005324B8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orderFlightTyp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订单类型，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1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单程，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2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往返，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3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联程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 xml:space="preserve"> 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必填</w:t>
            </w:r>
          </w:p>
        </w:tc>
      </w:tr>
      <w:tr w:rsidR="005324B8" w:rsidRPr="00C16943" w:rsidTr="00BA2548">
        <w:tc>
          <w:tcPr>
            <w:tcW w:w="11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324B8" w:rsidRPr="00BA2548" w:rsidRDefault="005324B8" w:rsidP="00DE7BC9">
            <w:pPr>
              <w:spacing w:line="300" w:lineRule="atLeast"/>
              <w:jc w:val="center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distribute</w:t>
            </w:r>
          </w:p>
        </w:tc>
        <w:tc>
          <w:tcPr>
            <w:tcW w:w="23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是</w:t>
            </w:r>
          </w:p>
        </w:tc>
        <w:tc>
          <w:tcPr>
            <w:tcW w:w="56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DE7BC9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  <w:t>I</w:t>
            </w:r>
            <w:r w:rsidRPr="00BA2548">
              <w:rPr>
                <w:rFonts w:ascii="Arial" w:hAnsi="Arial" w:cs="Arial" w:hint="eastAsia"/>
                <w:color w:val="404040" w:themeColor="text1" w:themeTint="BF"/>
                <w:sz w:val="18"/>
                <w:szCs w:val="18"/>
              </w:rPr>
              <w:t>nt</w:t>
            </w:r>
          </w:p>
        </w:tc>
        <w:tc>
          <w:tcPr>
            <w:tcW w:w="306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5324B8" w:rsidRPr="00BA2548" w:rsidRDefault="005324B8" w:rsidP="009523CB">
            <w:pPr>
              <w:spacing w:line="300" w:lineRule="atLeast"/>
              <w:rPr>
                <w:rFonts w:ascii="Arial" w:hAnsi="Arial" w:cs="Arial"/>
                <w:color w:val="404040" w:themeColor="text1" w:themeTint="BF"/>
                <w:sz w:val="18"/>
                <w:szCs w:val="18"/>
              </w:rPr>
            </w:pP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分销标识符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 xml:space="preserve"> 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默认是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0</w:t>
            </w:r>
            <w:r w:rsidR="009523CB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，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当为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1</w:t>
            </w:r>
            <w:r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时，走分销下单</w:t>
            </w:r>
            <w:r w:rsidR="0095500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，</w:t>
            </w:r>
            <w:r w:rsidR="00955006" w:rsidRPr="00BA2548">
              <w:rPr>
                <w:rFonts w:ascii="Consolas" w:hAnsi="Consolas" w:cs="Consolas"/>
                <w:color w:val="404040" w:themeColor="text1" w:themeTint="BF"/>
                <w:sz w:val="18"/>
                <w:szCs w:val="18"/>
              </w:rPr>
              <w:t>填</w:t>
            </w:r>
            <w:r w:rsidR="00955006">
              <w:rPr>
                <w:rFonts w:ascii="Consolas" w:hAnsi="Consolas" w:cs="Consolas" w:hint="eastAsia"/>
                <w:color w:val="404040" w:themeColor="text1" w:themeTint="BF"/>
                <w:sz w:val="18"/>
                <w:szCs w:val="18"/>
              </w:rPr>
              <w:t>1</w:t>
            </w:r>
          </w:p>
        </w:tc>
      </w:tr>
    </w:tbl>
    <w:p w:rsidR="00170723" w:rsidRPr="00170723" w:rsidRDefault="00170723" w:rsidP="00170723"/>
    <w:p w:rsidR="00A50E94" w:rsidRDefault="00A50E94">
      <w:pPr>
        <w:pStyle w:val="2"/>
      </w:pPr>
      <w:bookmarkStart w:id="196" w:name="_4.33_Segment"/>
      <w:bookmarkStart w:id="197" w:name="_Toc481597160"/>
      <w:bookmarkEnd w:id="196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1</w:t>
      </w:r>
      <w:r>
        <w:rPr>
          <w:rFonts w:hint="eastAsia"/>
        </w:rPr>
        <w:t xml:space="preserve"> Segment</w:t>
      </w:r>
      <w:bookmarkEnd w:id="197"/>
    </w:p>
    <w:p w:rsidR="00607D68" w:rsidRPr="00BA2548" w:rsidRDefault="00607D68" w:rsidP="00607D68">
      <w:pPr>
        <w:rPr>
          <w:szCs w:val="21"/>
        </w:rPr>
      </w:pPr>
      <w:r w:rsidRPr="00BA2548">
        <w:rPr>
          <w:rFonts w:hint="eastAsia"/>
          <w:szCs w:val="21"/>
        </w:rPr>
        <w:t>Segment(</w:t>
      </w:r>
      <w:r w:rsidRPr="00BA2548">
        <w:rPr>
          <w:rFonts w:ascii="Arial" w:hAnsi="Arial" w:cs="Arial" w:hint="eastAsia"/>
          <w:color w:val="333333"/>
          <w:szCs w:val="21"/>
        </w:rPr>
        <w:t>航程信息</w:t>
      </w:r>
      <w:r w:rsidRPr="00BA2548">
        <w:rPr>
          <w:rFonts w:hint="eastAsia"/>
          <w:szCs w:val="21"/>
        </w:rPr>
        <w:t>)</w:t>
      </w:r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47"/>
        <w:gridCol w:w="646"/>
        <w:gridCol w:w="1131"/>
        <w:gridCol w:w="6240"/>
      </w:tblGrid>
      <w:tr w:rsidR="00607D68" w:rsidTr="0097361C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607D68" w:rsidTr="0097361C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IataCode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E017F5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三字码</w:t>
            </w:r>
          </w:p>
        </w:tc>
      </w:tr>
      <w:tr w:rsidR="00607D68" w:rsidTr="0097361C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IataCode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E017F5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到达城市三字码</w:t>
            </w:r>
          </w:p>
        </w:tc>
      </w:tr>
      <w:tr w:rsidR="00607D68" w:rsidTr="0097361C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Date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607D68" w:rsidRPr="00BA2548" w:rsidRDefault="00607D6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时间（格式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yyyy-MM-dd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</w:tbl>
    <w:p w:rsidR="00607D68" w:rsidRPr="00607D68" w:rsidRDefault="00607D68" w:rsidP="00607D68"/>
    <w:p w:rsidR="005846E3" w:rsidRDefault="005846E3" w:rsidP="005846E3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198" w:name="_4.34_FlightOption"/>
      <w:bookmarkStart w:id="199" w:name="_Toc481597161"/>
      <w:bookmarkEnd w:id="198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2</w:t>
      </w:r>
      <w:r>
        <w:rPr>
          <w:rFonts w:hint="eastAsia"/>
        </w:rPr>
        <w:t xml:space="preserve"> F</w:t>
      </w:r>
      <w:r w:rsidRPr="00116F36">
        <w:t>lightOption</w:t>
      </w:r>
      <w:bookmarkEnd w:id="199"/>
    </w:p>
    <w:p w:rsidR="005C7F5B" w:rsidRPr="005C7F5B" w:rsidRDefault="005C7F5B" w:rsidP="005C7F5B">
      <w:r>
        <w:rPr>
          <w:rFonts w:hint="eastAsia"/>
        </w:rPr>
        <w:t>行程信息</w:t>
      </w:r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47"/>
        <w:gridCol w:w="646"/>
        <w:gridCol w:w="1131"/>
        <w:gridCol w:w="6240"/>
      </w:tblGrid>
      <w:tr w:rsidR="005846E3" w:rsidTr="005846E3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846E3" w:rsidTr="005846E3">
        <w:tc>
          <w:tcPr>
            <w:tcW w:w="71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3D330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s</w:t>
            </w:r>
          </w:p>
        </w:tc>
        <w:tc>
          <w:tcPr>
            <w:tcW w:w="34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60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5846E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33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46E3" w:rsidRPr="00BA2548" w:rsidRDefault="003D3309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第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X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程信息</w:t>
            </w:r>
          </w:p>
        </w:tc>
      </w:tr>
    </w:tbl>
    <w:p w:rsidR="005846E3" w:rsidRPr="005846E3" w:rsidRDefault="005846E3" w:rsidP="005846E3"/>
    <w:p w:rsidR="000938AE" w:rsidRDefault="000938AE" w:rsidP="000938AE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00" w:name="_4.35_FlightPrice"/>
      <w:bookmarkStart w:id="201" w:name="_Toc481597162"/>
      <w:bookmarkEnd w:id="200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3</w:t>
      </w:r>
      <w:r>
        <w:rPr>
          <w:rFonts w:hint="eastAsia"/>
        </w:rPr>
        <w:t xml:space="preserve"> F</w:t>
      </w:r>
      <w:r w:rsidRPr="00116F36">
        <w:t>lightPrice</w:t>
      </w:r>
      <w:bookmarkEnd w:id="201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4"/>
        <w:gridCol w:w="412"/>
        <w:gridCol w:w="1616"/>
        <w:gridCol w:w="5242"/>
      </w:tblGrid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inAirCom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A36A15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0938AE" w:rsidRPr="00BA2548" w:rsidRDefault="00A36A15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主航司</w:t>
            </w:r>
          </w:p>
        </w:tc>
      </w:tr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atestReservation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A36A1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2F64F1" w:rsidRDefault="00A36A15" w:rsidP="002F64F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最迟出票时间</w:t>
            </w:r>
            <w:r w:rsidR="008F4E9C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（五</w:t>
            </w:r>
            <w:r w:rsidR="002F64F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种类型</w:t>
            </w:r>
            <w:r w:rsidR="002F64F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1.</w:t>
            </w:r>
            <w:r w:rsidR="002F64F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空为即时出票</w:t>
            </w:r>
            <w:r w:rsidR="002F64F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2.</w:t>
            </w:r>
            <w:r w:rsidR="002F64F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负值：出行前几小时出票</w:t>
            </w:r>
            <w:r w:rsidR="002F64F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3.</w:t>
            </w:r>
            <w:r w:rsidR="002F64F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正值：下单后几小时内出票</w:t>
            </w:r>
            <w:r w:rsidR="002F64F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4.</w:t>
            </w:r>
            <w:r w:rsidR="002F64F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日期：直接展示</w:t>
            </w:r>
            <w:r w:rsidR="008331AC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5.</w:t>
            </w:r>
            <w:r w:rsidR="008331AC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无出票时限反馈</w:t>
            </w:r>
            <w:r w:rsidR="008331AC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ULL</w:t>
            </w:r>
            <w:r w:rsidR="002F64F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  <w:p w:rsidR="000938AE" w:rsidRPr="00BA2548" w:rsidRDefault="002F64F1" w:rsidP="002F64F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（样例：</w:t>
            </w:r>
            <w:r>
              <w:rPr>
                <w:rFonts w:ascii="Arial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 xml:space="preserve">2017-11-7 22:00 </w:t>
            </w:r>
            <w:r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或</w:t>
            </w:r>
            <w:r>
              <w:rPr>
                <w:rFonts w:ascii="Arial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 xml:space="preserve"> 24 </w:t>
            </w:r>
            <w:r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或</w:t>
            </w:r>
            <w:r>
              <w:rPr>
                <w:rFonts w:ascii="Arial" w:hAnsi="Arial" w:cs="Arial"/>
                <w:color w:val="333333"/>
                <w:kern w:val="0"/>
                <w:sz w:val="18"/>
                <w:szCs w:val="18"/>
                <w:shd w:val="clear" w:color="auto" w:fill="FFFFFF"/>
              </w:rPr>
              <w:t xml:space="preserve"> -3</w:t>
            </w:r>
            <w:r w:rsidR="008331AC"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或</w:t>
            </w:r>
            <w:r w:rsidR="008331AC"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NULL</w:t>
            </w:r>
            <w:r>
              <w:rPr>
                <w:rFonts w:ascii="Arial" w:hAnsi="Arial" w:cs="Arial" w:hint="eastAsia"/>
                <w:color w:val="333333"/>
                <w:kern w:val="0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marks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A36A1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A36A15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的其他说明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，特殊产品，出票较慢，最晚航班起飞前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3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小时出票；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2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，不含离境税，需在机场额外支付；</w:t>
            </w:r>
          </w:p>
        </w:tc>
      </w:tr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areBreakdownList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8_FareBreakdown" w:history="1">
              <w:r w:rsidR="004A4F36" w:rsidRPr="00BA2548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areBreakdown</w:t>
              </w:r>
            </w:hyperlink>
            <w:r w:rsidR="004A4F36"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  <w:tr w:rsidR="000938AE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JourneyCabinList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hyperlink w:anchor="_4.36_PriceJourneyCabin" w:history="1">
              <w:r w:rsidR="00EE40CD" w:rsidRPr="00BA2548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priceJourneyCabin</w:t>
              </w:r>
            </w:hyperlink>
            <w:r w:rsidR="00EE40CD"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0938AE" w:rsidRPr="00BA2548" w:rsidRDefault="000938A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  <w:tr w:rsidR="007D426A" w:rsidTr="00BA2548">
        <w:tc>
          <w:tcPr>
            <w:tcW w:w="111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D426A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endorId</w:t>
            </w:r>
          </w:p>
        </w:tc>
        <w:tc>
          <w:tcPr>
            <w:tcW w:w="22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D426A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8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D426A" w:rsidRPr="00BA2548" w:rsidRDefault="007D426A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79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D426A" w:rsidRPr="00BA2548" w:rsidRDefault="007D426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供应商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d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（</w:t>
            </w:r>
            <w:hyperlink r:id="rId15" w:history="1">
              <w:r w:rsidRPr="00BA2548">
                <w:rPr>
                  <w:rStyle w:val="a5"/>
                  <w:rFonts w:ascii="Arial" w:hAnsi="Arial" w:cs="Arial"/>
                  <w:color w:val="auto"/>
                  <w:sz w:val="18"/>
                  <w:szCs w:val="18"/>
                </w:rPr>
                <w:t>供应商类型</w:t>
              </w:r>
              <w:r w:rsidRPr="00BA2548">
                <w:rPr>
                  <w:rStyle w:val="a5"/>
                  <w:rFonts w:ascii="Arial" w:hAnsi="Arial" w:cs="Arial"/>
                  <w:color w:val="auto"/>
                  <w:sz w:val="18"/>
                  <w:szCs w:val="18"/>
                </w:rPr>
                <w:t>(vendorId,solutionId)</w:t>
              </w:r>
            </w:hyperlink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）</w:t>
            </w:r>
          </w:p>
        </w:tc>
      </w:tr>
    </w:tbl>
    <w:p w:rsidR="000938AE" w:rsidRPr="000938AE" w:rsidRDefault="000938AE" w:rsidP="000938AE"/>
    <w:p w:rsidR="0022294F" w:rsidRDefault="0022294F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02" w:name="_4.36_PriceJourneyCabin"/>
      <w:bookmarkStart w:id="203" w:name="_Toc481597163"/>
      <w:bookmarkEnd w:id="202"/>
      <w:r>
        <w:rPr>
          <w:rFonts w:hint="eastAsia"/>
        </w:rPr>
        <w:lastRenderedPageBreak/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4</w:t>
      </w:r>
      <w:r>
        <w:rPr>
          <w:rFonts w:hint="eastAsia"/>
        </w:rPr>
        <w:t xml:space="preserve"> </w:t>
      </w:r>
      <w:r w:rsidR="00D70B9E">
        <w:rPr>
          <w:rFonts w:hint="eastAsia"/>
        </w:rPr>
        <w:t>p</w:t>
      </w:r>
      <w:r w:rsidR="00D70B9E" w:rsidRPr="00116F36">
        <w:t>riceJourneyCabin</w:t>
      </w:r>
      <w:bookmarkEnd w:id="203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22294F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22294F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9E31EA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FlightCabinList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37_PriceFlightCabin" w:history="1">
              <w:r w:rsidR="009E31EA" w:rsidRPr="00BA2548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priceFlightCabin</w:t>
              </w:r>
            </w:hyperlink>
            <w:r w:rsidR="009E31EA"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22294F" w:rsidRPr="00BA2548" w:rsidRDefault="0022294F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</w:tbl>
    <w:p w:rsidR="0022294F" w:rsidRPr="0022294F" w:rsidRDefault="0022294F" w:rsidP="0022294F"/>
    <w:p w:rsidR="00B31121" w:rsidRPr="00B31121" w:rsidRDefault="00023597" w:rsidP="00B31121">
      <w:pPr>
        <w:pStyle w:val="2"/>
      </w:pPr>
      <w:bookmarkStart w:id="204" w:name="_4.37_PriceFlightCabin"/>
      <w:bookmarkStart w:id="205" w:name="_Toc481597164"/>
      <w:bookmarkEnd w:id="204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5</w:t>
      </w:r>
      <w:r>
        <w:rPr>
          <w:rFonts w:hint="eastAsia"/>
        </w:rPr>
        <w:t xml:space="preserve"> </w:t>
      </w:r>
      <w:r w:rsidR="00E87DE0">
        <w:rPr>
          <w:rFonts w:hint="eastAsia"/>
        </w:rPr>
        <w:t>P</w:t>
      </w:r>
      <w:r w:rsidRPr="00116F36">
        <w:t>riceFlightCabin</w:t>
      </w:r>
      <w:bookmarkEnd w:id="205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CB677F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CB677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CB677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CB677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CB677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CB677F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abinClas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CB677F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CB677F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舱位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Dat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时间（格式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yyyy-MM-dd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09539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到达</w:t>
            </w:r>
            <w:r w:rsidR="00574917"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城市三字码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号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三字码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atStatu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舱位余位</w:t>
            </w:r>
          </w:p>
        </w:tc>
      </w:tr>
      <w:tr w:rsidR="007F027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atType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7F027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41747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F0275" w:rsidRPr="00BA2548" w:rsidRDefault="0057491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: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济舱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2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公务舱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3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头等舱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4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：超级经济舱</w:t>
            </w:r>
          </w:p>
        </w:tc>
      </w:tr>
      <w:tr w:rsidR="00B31121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1121" w:rsidRPr="00BA2548" w:rsidRDefault="00B3112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3112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baggageInfoEntit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1121" w:rsidRPr="00BA2548" w:rsidRDefault="00B31121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1121" w:rsidRPr="00BA2548" w:rsidRDefault="00B3112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3112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baggageInfoEntity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31121" w:rsidRPr="00B31121" w:rsidRDefault="00B31121" w:rsidP="00B311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3112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95238D4" wp14:editId="425B0B3C">
                  <wp:extent cx="3232709" cy="1988942"/>
                  <wp:effectExtent l="0" t="0" r="6350" b="0"/>
                  <wp:docPr id="1" name="图片 1" descr="C:\Users\wangdan6\AppData\Roaming\Tencent\Users\2853017517\QQEIM\WinTemp\RichOle\ZNX9O9M0_}EP8$6X]SU$9Q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wangdan6\AppData\Roaming\Tencent\Users\2853017517\QQEIM\WinTemp\RichOle\ZNX9O9M0_}EP8$6X]SU$9Q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4036" cy="19897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31121" w:rsidRPr="00BA2548" w:rsidRDefault="00B31121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</w:p>
        </w:tc>
      </w:tr>
    </w:tbl>
    <w:p w:rsidR="00CB677F" w:rsidRPr="00CB677F" w:rsidRDefault="00CB677F" w:rsidP="00CB677F"/>
    <w:p w:rsidR="00821913" w:rsidRDefault="00821913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06" w:name="_4.38_FareBreakdown"/>
      <w:bookmarkStart w:id="207" w:name="_Toc481597165"/>
      <w:bookmarkEnd w:id="206"/>
      <w:r>
        <w:rPr>
          <w:rFonts w:hint="eastAsia"/>
        </w:rPr>
        <w:t>4.</w:t>
      </w:r>
      <w:r w:rsidR="00275970">
        <w:rPr>
          <w:rFonts w:hint="eastAsia"/>
        </w:rPr>
        <w:t>4</w:t>
      </w:r>
      <w:r w:rsidR="00005E41">
        <w:rPr>
          <w:rFonts w:hint="eastAsia"/>
        </w:rPr>
        <w:t>6</w:t>
      </w:r>
      <w:r>
        <w:rPr>
          <w:rFonts w:hint="eastAsia"/>
        </w:rPr>
        <w:t xml:space="preserve"> F</w:t>
      </w:r>
      <w:r w:rsidRPr="00116F36">
        <w:t>areBreakdown</w:t>
      </w:r>
      <w:bookmarkEnd w:id="207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seFar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票面价</w:t>
            </w:r>
            <w:r w:rsidRPr="00BA2548">
              <w:rPr>
                <w:rFonts w:ascii="Arial" w:hAnsi="Arial" w:cs="Arial"/>
                <w:sz w:val="18"/>
                <w:szCs w:val="18"/>
              </w:rPr>
              <w:t>（不含税）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axe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税费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ultQuantit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成人人数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Quantit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儿童人数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abyQuantit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婴儿人数</w:t>
            </w:r>
          </w:p>
        </w:tc>
      </w:tr>
      <w:tr w:rsidR="0082191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3F6A4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fundRuleKe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82191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1913" w:rsidRPr="00BA2548" w:rsidRDefault="007605BE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退改签条件</w:t>
            </w:r>
          </w:p>
        </w:tc>
      </w:tr>
    </w:tbl>
    <w:p w:rsidR="00821913" w:rsidRPr="00821913" w:rsidRDefault="00821913" w:rsidP="00821913"/>
    <w:p w:rsidR="00F17E38" w:rsidRDefault="00F17E38" w:rsidP="00F17E38">
      <w:pPr>
        <w:pStyle w:val="2"/>
        <w:rPr>
          <w:rFonts w:ascii="Arial" w:hAnsi="Arial" w:cs="Arial"/>
          <w:color w:val="333333"/>
          <w:szCs w:val="21"/>
          <w:shd w:val="clear" w:color="auto" w:fill="FFFFFF"/>
        </w:rPr>
      </w:pPr>
      <w:bookmarkStart w:id="208" w:name="_4.39_FlightOption"/>
      <w:bookmarkStart w:id="209" w:name="_Toc481597166"/>
      <w:bookmarkEnd w:id="208"/>
      <w:r>
        <w:rPr>
          <w:rFonts w:hint="eastAsia"/>
        </w:rPr>
        <w:lastRenderedPageBreak/>
        <w:t>4.</w:t>
      </w:r>
      <w:r w:rsidR="00005E41">
        <w:rPr>
          <w:rFonts w:hint="eastAsia"/>
        </w:rPr>
        <w:t>47</w:t>
      </w:r>
      <w:r>
        <w:rPr>
          <w:rFonts w:hint="eastAsia"/>
        </w:rPr>
        <w:t xml:space="preserve"> F</w:t>
      </w:r>
      <w:r w:rsidRPr="00116F36">
        <w:t>lightOption</w:t>
      </w:r>
      <w:bookmarkEnd w:id="209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F17E38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F17E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F17E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F17E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F17E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F17E38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502F01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KA870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F17E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40_KA870" w:history="1">
              <w:r w:rsidR="00502F01" w:rsidRPr="00BA2548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KA870</w:t>
              </w:r>
            </w:hyperlink>
            <w:r w:rsidR="007522C4">
              <w:rPr>
                <w:rStyle w:val="a5"/>
                <w:rFonts w:ascii="Arial" w:hAnsi="Arial" w:cs="Arial" w:hint="eastAsia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F17E38" w:rsidRPr="00BA2548" w:rsidRDefault="00502F01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对象名是对应航班号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="008254F6"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作为</w:t>
            </w:r>
            <w:r w:rsidR="008254F6"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OptionList</w:t>
            </w:r>
            <w:r w:rsidR="008254F6"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的属性存在</w:t>
            </w:r>
            <w:r w:rsidR="008254F6"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</w:tbl>
    <w:p w:rsidR="00F17E38" w:rsidRPr="00F17E38" w:rsidRDefault="00F17E38" w:rsidP="00F17E38"/>
    <w:p w:rsidR="001267E5" w:rsidRDefault="001267E5" w:rsidP="001267E5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10" w:name="_4.40_KA870"/>
      <w:bookmarkStart w:id="211" w:name="_Toc481597167"/>
      <w:bookmarkEnd w:id="210"/>
      <w:r>
        <w:rPr>
          <w:rFonts w:hint="eastAsia"/>
        </w:rPr>
        <w:t>4.</w:t>
      </w:r>
      <w:r w:rsidR="00005E41">
        <w:rPr>
          <w:rFonts w:hint="eastAsia"/>
        </w:rPr>
        <w:t>48</w:t>
      </w:r>
      <w:r>
        <w:rPr>
          <w:rFonts w:hint="eastAsia"/>
        </w:rPr>
        <w:t xml:space="preserve"> </w:t>
      </w:r>
      <w:r w:rsidRPr="00116F36">
        <w:t>KA870</w:t>
      </w:r>
      <w:bookmarkEnd w:id="211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Code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司二字码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uration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飞行时间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该航班组合的总飞行时间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otalTransfer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次数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Port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场三字码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Info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信息</w:t>
            </w:r>
          </w:p>
        </w:tc>
      </w:tr>
      <w:tr w:rsidR="001267E5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uration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1267E5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267E5" w:rsidRPr="00BA2548" w:rsidRDefault="00A12788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飞行时长</w:t>
            </w:r>
          </w:p>
        </w:tc>
      </w:tr>
      <w:tr w:rsidR="008254F6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Item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41_FlightItem" w:history="1">
              <w:r w:rsidR="004A0FAA" w:rsidRPr="00BA2548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flightItem</w:t>
              </w:r>
            </w:hyperlink>
            <w:r w:rsidR="004A0FAA"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A605B9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信息</w:t>
            </w:r>
          </w:p>
        </w:tc>
      </w:tr>
      <w:tr w:rsidR="008254F6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Dat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日期（格式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yyyy-MM-dd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8254F6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城市</w:t>
            </w:r>
          </w:p>
        </w:tc>
      </w:tr>
      <w:tr w:rsidR="008254F6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8254F6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ir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254F6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</w:t>
            </w:r>
          </w:p>
        </w:tc>
      </w:tr>
      <w:tr w:rsidR="00190A8D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号</w:t>
            </w:r>
          </w:p>
        </w:tc>
      </w:tr>
      <w:tr w:rsidR="00190A8D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Ti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时长</w:t>
            </w:r>
          </w:p>
        </w:tc>
      </w:tr>
      <w:tr w:rsidR="00190A8D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visaTip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4A0FAA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签证提示</w:t>
            </w:r>
          </w:p>
        </w:tc>
      </w:tr>
      <w:tr w:rsidR="00190A8D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Tip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190A8D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A25CAC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90A8D" w:rsidRPr="00BA2548" w:rsidRDefault="00A6331B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不同机场中转提示</w:t>
            </w:r>
          </w:p>
        </w:tc>
      </w:tr>
      <w:tr w:rsidR="009F4234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F4234" w:rsidRPr="00BA2548" w:rsidRDefault="009F4234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hanging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F4234" w:rsidRPr="00BA2548" w:rsidRDefault="009F4234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F4234" w:rsidRPr="00BA2548" w:rsidRDefault="009F4234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F4234" w:rsidRPr="00BA2548" w:rsidRDefault="009F4234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F423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行李直挂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提示</w:t>
            </w:r>
          </w:p>
        </w:tc>
      </w:tr>
    </w:tbl>
    <w:p w:rsidR="001267E5" w:rsidRPr="001267E5" w:rsidRDefault="001267E5" w:rsidP="001267E5"/>
    <w:p w:rsidR="00585DBB" w:rsidRDefault="00585DBB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12" w:name="_4.41_FlightItem"/>
      <w:bookmarkStart w:id="213" w:name="_Toc481597168"/>
      <w:bookmarkEnd w:id="212"/>
      <w:r>
        <w:rPr>
          <w:rFonts w:hint="eastAsia"/>
        </w:rPr>
        <w:t>4.</w:t>
      </w:r>
      <w:r w:rsidR="00005E41">
        <w:rPr>
          <w:rFonts w:hint="eastAsia"/>
        </w:rPr>
        <w:t>49</w:t>
      </w:r>
      <w:r>
        <w:rPr>
          <w:rFonts w:hint="eastAsia"/>
        </w:rPr>
        <w:t xml:space="preserve"> F</w:t>
      </w:r>
      <w:r w:rsidRPr="00116F36">
        <w:t>lightItem</w:t>
      </w:r>
      <w:bookmarkEnd w:id="213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585DBB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585DBB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585DBB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585DBB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585DBB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85DBB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622FD1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585DBB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622FD1" w:rsidP="00622FD1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85DBB" w:rsidRPr="00BA2548" w:rsidRDefault="00622FD1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（作为航班信息的航班号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日期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地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城市对信息，是一个对象的属性）</w:t>
            </w:r>
          </w:p>
        </w:tc>
      </w:tr>
    </w:tbl>
    <w:p w:rsidR="00585DBB" w:rsidRPr="00585DBB" w:rsidRDefault="00585DBB" w:rsidP="00585DBB"/>
    <w:p w:rsidR="005A76D7" w:rsidRDefault="005A76D7" w:rsidP="005A76D7">
      <w:pPr>
        <w:pStyle w:val="2"/>
        <w:rPr>
          <w:rFonts w:ascii="Arial" w:hAnsi="Arial" w:cs="Arial"/>
          <w:color w:val="333333"/>
          <w:szCs w:val="21"/>
          <w:shd w:val="clear" w:color="auto" w:fill="FFFFFF"/>
        </w:rPr>
      </w:pPr>
      <w:bookmarkStart w:id="214" w:name="_4.42_Flight"/>
      <w:bookmarkStart w:id="215" w:name="_Toc481597169"/>
      <w:bookmarkEnd w:id="214"/>
      <w:r>
        <w:rPr>
          <w:rFonts w:hint="eastAsia"/>
        </w:rPr>
        <w:t>4.</w:t>
      </w:r>
      <w:r w:rsidR="00275970">
        <w:rPr>
          <w:rFonts w:hint="eastAsia"/>
        </w:rPr>
        <w:t>5</w:t>
      </w:r>
      <w:r w:rsidR="00005E41">
        <w:rPr>
          <w:rFonts w:hint="eastAsia"/>
        </w:rPr>
        <w:t>0</w:t>
      </w:r>
      <w:r>
        <w:rPr>
          <w:rFonts w:hint="eastAsia"/>
        </w:rPr>
        <w:t xml:space="preserve"> F</w:t>
      </w:r>
      <w:r w:rsidRPr="00116F36">
        <w:t>light</w:t>
      </w:r>
      <w:bookmarkEnd w:id="215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48"/>
        <w:gridCol w:w="438"/>
        <w:gridCol w:w="2305"/>
        <w:gridCol w:w="4073"/>
      </w:tblGrid>
      <w:tr w:rsidR="005A76D7" w:rsidTr="00BA2548">
        <w:tc>
          <w:tcPr>
            <w:tcW w:w="13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A76D7" w:rsidTr="00BA2548">
        <w:tc>
          <w:tcPr>
            <w:tcW w:w="13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X235#2015-10-01#SHA#HKG</w:t>
            </w:r>
          </w:p>
        </w:tc>
        <w:tc>
          <w:tcPr>
            <w:tcW w:w="23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231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BE6F03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43_HX235#2015-10-01#SHA#HKG" w:history="1">
              <w:r w:rsidR="00C43868" w:rsidRPr="00F97572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HX235#2015-10-01#SHA#HKG</w:t>
              </w:r>
            </w:hyperlink>
            <w:r w:rsidR="00F97572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17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线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日期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地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#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目的地（作为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List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的属性存在）</w:t>
            </w:r>
          </w:p>
        </w:tc>
      </w:tr>
    </w:tbl>
    <w:p w:rsidR="005A76D7" w:rsidRPr="005A76D7" w:rsidRDefault="005A76D7" w:rsidP="005A76D7"/>
    <w:p w:rsidR="005A76D7" w:rsidRDefault="005A76D7">
      <w:pPr>
        <w:pStyle w:val="2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16" w:name="_4.43_HX235#2015-10-01#SHA#HKG"/>
      <w:bookmarkStart w:id="217" w:name="_Toc481597170"/>
      <w:bookmarkEnd w:id="216"/>
      <w:r>
        <w:rPr>
          <w:rFonts w:hint="eastAsia"/>
        </w:rPr>
        <w:lastRenderedPageBreak/>
        <w:t>4.</w:t>
      </w:r>
      <w:r w:rsidR="00275970">
        <w:rPr>
          <w:rFonts w:hint="eastAsia"/>
        </w:rPr>
        <w:t>5</w:t>
      </w:r>
      <w:r w:rsidR="00005E41">
        <w:rPr>
          <w:rFonts w:hint="eastAsia"/>
        </w:rPr>
        <w:t>1</w:t>
      </w:r>
      <w:r>
        <w:rPr>
          <w:rFonts w:hint="eastAsia"/>
        </w:rPr>
        <w:t xml:space="preserve"> </w:t>
      </w:r>
      <w:r w:rsidRPr="00116F36">
        <w:t>HX235#2015-10-01#SHA#HKG</w:t>
      </w:r>
      <w:bookmarkEnd w:id="217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5A76D7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A76D7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12413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opNum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5A76D7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A76D7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次数</w:t>
            </w:r>
          </w:p>
        </w:tc>
      </w:tr>
      <w:tr w:rsidR="001562C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413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三字码</w:t>
            </w:r>
          </w:p>
        </w:tc>
      </w:tr>
      <w:tr w:rsidR="001562C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4138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de</w:t>
            </w:r>
          </w:p>
        </w:tc>
      </w:tr>
      <w:tr w:rsidR="001562C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City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城市名称</w:t>
            </w:r>
          </w:p>
        </w:tc>
      </w:tr>
      <w:tr w:rsidR="001562C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Port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机场三字码</w:t>
            </w:r>
          </w:p>
        </w:tc>
      </w:tr>
      <w:tr w:rsidR="001562C3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PortSt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562C3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机场简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Terminal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机场航站楼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Dat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日期（格式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yyyy-MM-dd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Ti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出发时间（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H:mm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城市三字码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城市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de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City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城市名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Port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机场三字码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PortSt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机场简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Terminal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机场航站楼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Dat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日期（格式：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yyyy-MM-dd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Ti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抵达时间（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HH:mm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班号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deShar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共享航班信息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lineIataCod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司二字码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lineCompany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司名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Ti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飞行时长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uration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飞行时长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opInformation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经停信息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nsferInfo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中转信息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raftTyp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型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raftType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机型名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raftWidth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"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宽体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"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，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"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窄体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"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raftWidthTyp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机型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 xml:space="preserve"> 1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大型机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 xml:space="preserve"> 2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中型机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 xml:space="preserve"> 3</w:t>
            </w:r>
            <w:r w:rsidRPr="00BA2548">
              <w:rPr>
                <w:rFonts w:ascii="Arial" w:hAnsi="Arial" w:cs="Arial"/>
                <w:sz w:val="18"/>
                <w:szCs w:val="18"/>
                <w:shd w:val="clear" w:color="auto" w:fill="FFFFFF"/>
              </w:rPr>
              <w:t>小型机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ComImageUrl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航司图标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URL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AirComImageUrl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承运航司图标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URL(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共享航班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AirCom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80837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承运航司名称</w:t>
            </w:r>
          </w:p>
        </w:tc>
      </w:tr>
      <w:tr w:rsidR="00DE7BC9" w:rsidTr="00BA2548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mgFlag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AF15C8" w:rsidP="00DE7BC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121101" w:rsidP="00DE7BC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E7BC9" w:rsidRPr="00BA2548" w:rsidRDefault="00DE7BC9" w:rsidP="00DE7BC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是否有图片标志，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0--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无图，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1--</w:t>
            </w:r>
            <w:r w:rsidRPr="00BA254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有图</w:t>
            </w:r>
          </w:p>
        </w:tc>
      </w:tr>
    </w:tbl>
    <w:p w:rsidR="005A76D7" w:rsidRDefault="005A76D7" w:rsidP="005A76D7"/>
    <w:p w:rsidR="00B25DD2" w:rsidRDefault="00B25DD2" w:rsidP="00B25DD2">
      <w:pPr>
        <w:pStyle w:val="2"/>
        <w:rPr>
          <w:rFonts w:ascii="Arial" w:hAnsi="Arial" w:cs="Arial"/>
          <w:color w:val="333333"/>
          <w:szCs w:val="21"/>
          <w:shd w:val="clear" w:color="auto" w:fill="FFFFFF"/>
        </w:rPr>
      </w:pPr>
      <w:bookmarkStart w:id="218" w:name="_4.55_QueryBillDetailsList"/>
      <w:bookmarkStart w:id="219" w:name="_Toc481597171"/>
      <w:bookmarkEnd w:id="218"/>
      <w:r>
        <w:rPr>
          <w:rFonts w:hint="eastAsia"/>
        </w:rPr>
        <w:t>4.5</w:t>
      </w:r>
      <w:r w:rsidR="00005E41">
        <w:rPr>
          <w:rFonts w:hint="eastAsia"/>
        </w:rPr>
        <w:t>2</w:t>
      </w:r>
      <w:r>
        <w:rPr>
          <w:rFonts w:hint="eastAsia"/>
        </w:rPr>
        <w:t xml:space="preserve"> </w:t>
      </w:r>
      <w:r w:rsidR="00E15A63" w:rsidRPr="00E15A63">
        <w:t>QueryBillDetailsList</w:t>
      </w:r>
      <w:bookmarkEnd w:id="219"/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25"/>
        <w:gridCol w:w="1985"/>
        <w:gridCol w:w="5103"/>
      </w:tblGrid>
      <w:tr w:rsidR="00B25DD2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D2" w:rsidRPr="00BA2548" w:rsidRDefault="00B25DD2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D2" w:rsidRPr="00BA2548" w:rsidRDefault="00B25DD2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D2" w:rsidRPr="00BA2548" w:rsidRDefault="00B25DD2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D2" w:rsidRPr="00BA2548" w:rsidRDefault="00B25DD2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orderId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Cs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nt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9C1B36" w:rsidRPr="00BA2548" w:rsidRDefault="009C1B36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 w:hint="eastAsia"/>
                <w:color w:val="333333"/>
                <w:sz w:val="18"/>
                <w:szCs w:val="18"/>
              </w:rPr>
              <w:t>订单号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mount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9C1B36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Cs/>
                <w:color w:val="333333"/>
                <w:sz w:val="18"/>
                <w:szCs w:val="18"/>
              </w:rPr>
              <w:t>D</w:t>
            </w: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ouble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65355C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5355C">
              <w:rPr>
                <w:rFonts w:ascii="Arial" w:hAnsi="Arial" w:cs="Arial" w:hint="eastAsia"/>
                <w:color w:val="333333"/>
                <w:sz w:val="18"/>
                <w:szCs w:val="18"/>
              </w:rPr>
              <w:t>订单金额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ayAmount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Double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7C7FEB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7C7FEB">
              <w:rPr>
                <w:rFonts w:ascii="Arial" w:hAnsi="Arial" w:cs="Arial" w:hint="eastAsia"/>
                <w:color w:val="333333"/>
                <w:sz w:val="18"/>
                <w:szCs w:val="18"/>
              </w:rPr>
              <w:t>支付金额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ddTim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Date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441603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441603">
              <w:rPr>
                <w:rFonts w:ascii="Arial" w:hAnsi="Arial" w:cs="Arial" w:hint="eastAsia"/>
                <w:color w:val="333333"/>
                <w:sz w:val="18"/>
                <w:szCs w:val="18"/>
              </w:rPr>
              <w:t>订单生成时间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llType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Cs/>
                <w:color w:val="333333"/>
                <w:sz w:val="18"/>
                <w:szCs w:val="18"/>
              </w:rPr>
              <w:t>I</w:t>
            </w: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nt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BF3575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F3575">
              <w:rPr>
                <w:rFonts w:ascii="Arial" w:hAnsi="Arial" w:cs="Arial" w:hint="eastAsia"/>
                <w:color w:val="333333"/>
                <w:sz w:val="18"/>
                <w:szCs w:val="18"/>
              </w:rPr>
              <w:t>账单类型</w:t>
            </w:r>
            <w:r w:rsidRPr="00BF3575"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 1-</w:t>
            </w:r>
            <w:r w:rsidRPr="00BF3575">
              <w:rPr>
                <w:rFonts w:ascii="Arial" w:hAnsi="Arial" w:cs="Arial" w:hint="eastAsia"/>
                <w:color w:val="333333"/>
                <w:sz w:val="18"/>
                <w:szCs w:val="18"/>
              </w:rPr>
              <w:t>支付宝代扣</w:t>
            </w:r>
            <w:r w:rsidRPr="00BF3575">
              <w:rPr>
                <w:rFonts w:ascii="Arial" w:hAnsi="Arial" w:cs="Arial" w:hint="eastAsia"/>
                <w:color w:val="333333"/>
                <w:sz w:val="18"/>
                <w:szCs w:val="18"/>
              </w:rPr>
              <w:t>,</w:t>
            </w:r>
            <w:r w:rsidRPr="00BF3575">
              <w:rPr>
                <w:rFonts w:ascii="Arial" w:hAnsi="Arial" w:cs="Arial" w:hint="eastAsia"/>
                <w:color w:val="333333"/>
                <w:sz w:val="18"/>
                <w:szCs w:val="18"/>
              </w:rPr>
              <w:t>暂只有支付宝代扣</w:t>
            </w:r>
          </w:p>
        </w:tc>
      </w:tr>
      <w:tr w:rsidR="009C1B36" w:rsidTr="009C1B36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9C1B3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llStausDesc</w:t>
            </w:r>
          </w:p>
        </w:tc>
        <w:tc>
          <w:tcPr>
            <w:tcW w:w="2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6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9C1B36" w:rsidP="00DE601D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72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9C1B36" w:rsidRPr="00BA2548" w:rsidRDefault="00297B7B" w:rsidP="00DE601D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97B7B">
              <w:rPr>
                <w:rFonts w:ascii="Arial" w:hAnsi="Arial" w:cs="Arial" w:hint="eastAsia"/>
                <w:color w:val="333333"/>
                <w:sz w:val="18"/>
                <w:szCs w:val="18"/>
              </w:rPr>
              <w:t>账单状态（支付完成、退票中、退票成功、改升中、已改升）</w:t>
            </w:r>
          </w:p>
        </w:tc>
      </w:tr>
    </w:tbl>
    <w:p w:rsidR="00B25DD2" w:rsidRDefault="00B25DD2" w:rsidP="005A76D7"/>
    <w:p w:rsidR="008660AC" w:rsidRDefault="008660AC" w:rsidP="008660AC">
      <w:pPr>
        <w:pStyle w:val="2"/>
      </w:pPr>
      <w:bookmarkStart w:id="220" w:name="_4.53_AnalysInfos"/>
      <w:bookmarkEnd w:id="220"/>
      <w:r>
        <w:rPr>
          <w:rFonts w:hint="eastAsia"/>
        </w:rPr>
        <w:t>4.53 A</w:t>
      </w:r>
      <w:r w:rsidRPr="00A31CE1">
        <w:t>nalysInfos</w:t>
      </w:r>
    </w:p>
    <w:tbl>
      <w:tblPr>
        <w:tblW w:w="5371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984"/>
        <w:gridCol w:w="5104"/>
      </w:tblGrid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A2548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itys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660AC" w:rsidRPr="00BA2548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城市三字码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itysNam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城市中文名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yp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int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E46FD0" w:rsidRPr="00E46FD0" w:rsidRDefault="00E46FD0" w:rsidP="00E46FD0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返回结果类型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(1~7)</w:t>
            </w:r>
          </w:p>
          <w:p w:rsidR="00E46FD0" w:rsidRPr="00E46FD0" w:rsidRDefault="00E46FD0" w:rsidP="00E46FD0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1~6 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航信</w:t>
            </w:r>
          </w:p>
          <w:p w:rsidR="00E46FD0" w:rsidRPr="00E46FD0" w:rsidRDefault="00E46FD0" w:rsidP="00E46FD0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1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，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2 ABACUS  1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无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noshow 2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有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noshow</w:t>
            </w:r>
          </w:p>
          <w:p w:rsidR="00E46FD0" w:rsidRPr="00E46FD0" w:rsidRDefault="00E46FD0" w:rsidP="00E46FD0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2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，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7 CTRIP 1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单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 7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往返</w:t>
            </w:r>
          </w:p>
          <w:p w:rsidR="008660AC" w:rsidRPr="00BA2548" w:rsidRDefault="00E46FD0" w:rsidP="00E46FD0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2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，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6 AMADEUS 2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单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 xml:space="preserve"> 6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：往返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t>ow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退票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更改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Nshour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noshow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时间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8660AC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NsB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8660AC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8660AC" w:rsidRPr="00BA2548" w:rsidRDefault="008660AC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97B7B">
              <w:rPr>
                <w:rFonts w:ascii="Arial" w:hAnsi="Arial" w:cs="Arial" w:hint="eastAsia"/>
                <w:color w:val="333333"/>
                <w:sz w:val="18"/>
                <w:szCs w:val="18"/>
              </w:rPr>
              <w:t>账单状态（支付完成、退票中、退票成功、改升中、已改升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NsB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退票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，有误机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NsA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更改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，有误机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NsA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退票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，有误机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更改费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(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单程，有误机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)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无误机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更改费（去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,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无误机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B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更改费（回程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,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无误机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B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起飞前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B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更改费（往返，起飞前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B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去程更改费（起飞前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A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起飞前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A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起飞后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A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更改费（往返，起飞后）</w:t>
            </w:r>
          </w:p>
        </w:tc>
      </w:tr>
      <w:tr w:rsidR="00DB6020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A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去程更改费（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无误机，未使用客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更改费（往返，无误机，未使用客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退票费（往返，无误机，去程使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往返，无误机，去程使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去程更改费（全程未使用，无误机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rtAllB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全程未使用，无误机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B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起飞前，未使用客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B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全程未使用，起飞前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A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全程退票费（往返，起飞后，未使用客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ADepa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去程更改费（全程未使用，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ARetur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回程更改费（全程未使用，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B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返程退票费（往返，去程使用，起飞前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B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返程更改费（往返，去程使用，起飞前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ARefund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返程退票费（往返，去程使用，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AChangefee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返程更改费（往返，去程使用，起飞后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Nshour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noshow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时间（往返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AllNshour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noshow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时间（全程未使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tUseNshour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noshow</w:t>
            </w: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时间（去程使用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MinStay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最少停留天数（单程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wMaxStay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最大停留天数（单程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inStay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最少停留天数（往返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maxStay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最大停留天数（往返）</w:t>
            </w:r>
          </w:p>
        </w:tc>
      </w:tr>
      <w:tr w:rsidR="00DB6020" w:rsidRPr="00297B7B" w:rsidTr="00DB6020">
        <w:tc>
          <w:tcPr>
            <w:tcW w:w="10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DB6020" w:rsidRDefault="00DB6020" w:rsidP="005B03F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DB602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naltyInfo</w:t>
            </w:r>
          </w:p>
        </w:tc>
        <w:tc>
          <w:tcPr>
            <w:tcW w:w="111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Default="00E46FD0" w:rsidP="005B03F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85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DB6020" w:rsidRPr="00297B7B" w:rsidRDefault="00E46FD0" w:rsidP="005B03F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E46FD0">
              <w:rPr>
                <w:rFonts w:ascii="Arial" w:hAnsi="Arial" w:cs="Arial" w:hint="eastAsia"/>
                <w:color w:val="333333"/>
                <w:sz w:val="18"/>
                <w:szCs w:val="18"/>
              </w:rPr>
              <w:t>退改说明</w:t>
            </w:r>
          </w:p>
        </w:tc>
      </w:tr>
    </w:tbl>
    <w:p w:rsidR="008660AC" w:rsidRDefault="008660AC" w:rsidP="005A76D7"/>
    <w:p w:rsidR="00745D6F" w:rsidRDefault="00745D6F" w:rsidP="00745D6F">
      <w:pPr>
        <w:pStyle w:val="2"/>
      </w:pPr>
      <w:bookmarkStart w:id="221" w:name="_4.54_categoryGoods"/>
      <w:bookmarkEnd w:id="221"/>
      <w:r>
        <w:rPr>
          <w:rFonts w:hint="eastAsia"/>
        </w:rPr>
        <w:t xml:space="preserve">4.54 </w:t>
      </w:r>
      <w:r w:rsidR="007942B7">
        <w:rPr>
          <w:rFonts w:hint="eastAsia"/>
        </w:rPr>
        <w:t>C</w:t>
      </w:r>
      <w:r w:rsidRPr="00745D6F">
        <w:t>ategoryGoods</w:t>
      </w:r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745D6F" w:rsidRPr="00745D6F" w:rsidTr="005B03F7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45D6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45D6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45D6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45D6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45D6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45D6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45D6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45D6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45D6F" w:rsidRPr="00745D6F" w:rsidTr="005B03F7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942B7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942B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goods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942B7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942B7" w:rsidP="00745D6F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7942B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45D6F" w:rsidRPr="00745D6F" w:rsidRDefault="007942B7" w:rsidP="00745D6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7942B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搭售券名称</w:t>
            </w:r>
          </w:p>
        </w:tc>
      </w:tr>
      <w:tr w:rsidR="00745D6F" w:rsidRPr="00745D6F" w:rsidTr="005B03F7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goodsPric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745D6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745D6F"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搭售券金额</w:t>
            </w: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(</w:t>
            </w: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单价</w:t>
            </w: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  <w:tr w:rsidR="00745D6F" w:rsidRPr="00745D6F" w:rsidTr="005B03F7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pons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E6F03" w:rsidP="00745D6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55_Coupons" w:history="1">
              <w:r w:rsidR="00B25D8F" w:rsidRPr="00B25D8F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C</w:t>
              </w:r>
              <w:r w:rsidR="00B25D8F" w:rsidRPr="00B25D8F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oupons</w:t>
              </w:r>
            </w:hyperlink>
            <w:r w:rsid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45D6F" w:rsidRPr="00745D6F" w:rsidRDefault="00B25D8F" w:rsidP="00745D6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优惠券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//</w:t>
            </w: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按照最小每个优惠码的粒度统计的</w:t>
            </w:r>
          </w:p>
        </w:tc>
      </w:tr>
    </w:tbl>
    <w:p w:rsidR="00B25D8F" w:rsidRDefault="00B25D8F" w:rsidP="00B25D8F">
      <w:pPr>
        <w:pStyle w:val="2"/>
      </w:pPr>
      <w:bookmarkStart w:id="222" w:name="_4.55_Coupons"/>
      <w:bookmarkEnd w:id="222"/>
      <w:r>
        <w:rPr>
          <w:rFonts w:hint="eastAsia"/>
        </w:rPr>
        <w:t xml:space="preserve">4.55 </w:t>
      </w:r>
      <w:r>
        <w:t>Coupons</w:t>
      </w:r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B25D8F" w:rsidRPr="00B25D8F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25D8F" w:rsidRPr="00B25D8F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ponNam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25D8F" w:rsidRPr="00B25D8F" w:rsidRDefault="00B25D8F" w:rsidP="00B25D8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优惠券名称</w:t>
            </w:r>
          </w:p>
        </w:tc>
      </w:tr>
      <w:tr w:rsidR="00B25D8F" w:rsidRPr="00B25D8F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ponDesc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25D8F" w:rsidRPr="00B25D8F" w:rsidRDefault="00B25D8F" w:rsidP="00B25D8F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25D8F" w:rsidRPr="00B25D8F" w:rsidRDefault="00B25D8F" w:rsidP="00B25D8F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25D8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优惠码使用规则</w:t>
            </w:r>
          </w:p>
        </w:tc>
      </w:tr>
    </w:tbl>
    <w:p w:rsidR="00E46FD0" w:rsidRDefault="00E46FD0" w:rsidP="005A76D7"/>
    <w:p w:rsidR="00A82417" w:rsidRDefault="00A82417" w:rsidP="00A82417">
      <w:pPr>
        <w:pStyle w:val="2"/>
      </w:pPr>
      <w:bookmarkStart w:id="223" w:name="_4.56_TaskChannel"/>
      <w:bookmarkEnd w:id="223"/>
      <w:r>
        <w:rPr>
          <w:rFonts w:hint="eastAsia"/>
        </w:rPr>
        <w:t xml:space="preserve">4.56 </w:t>
      </w:r>
      <w:r w:rsidRPr="00A82417">
        <w:t>TaskChannel</w:t>
      </w:r>
    </w:p>
    <w:tbl>
      <w:tblPr>
        <w:tblW w:w="5626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440"/>
        <w:gridCol w:w="1882"/>
        <w:gridCol w:w="5191"/>
      </w:tblGrid>
      <w:tr w:rsidR="00A82417" w:rsidRPr="00A82417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82417" w:rsidRPr="00A82417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Valu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82417" w:rsidRPr="00A82417" w:rsidRDefault="00A8241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</w:p>
        </w:tc>
      </w:tr>
      <w:tr w:rsidR="00A82417" w:rsidRPr="00A82417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Ext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否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</w:p>
        </w:tc>
      </w:tr>
      <w:tr w:rsidR="00A82417" w:rsidRPr="00A82417" w:rsidTr="00FB7E89">
        <w:tc>
          <w:tcPr>
            <w:tcW w:w="98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voucherType</w:t>
            </w:r>
          </w:p>
        </w:tc>
        <w:tc>
          <w:tcPr>
            <w:tcW w:w="23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是</w:t>
            </w:r>
          </w:p>
        </w:tc>
        <w:tc>
          <w:tcPr>
            <w:tcW w:w="1005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t</w:t>
            </w:r>
          </w:p>
        </w:tc>
        <w:tc>
          <w:tcPr>
            <w:tcW w:w="2772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82417" w:rsidRPr="00A82417" w:rsidRDefault="00A8241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报销凭证类型</w:t>
            </w:r>
            <w:r w:rsidRPr="00A8241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1:</w:t>
            </w:r>
            <w:r w:rsidRPr="00A8241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行程单</w:t>
            </w:r>
            <w:r w:rsidRPr="00A8241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2:</w:t>
            </w:r>
            <w:r w:rsidRPr="00A8241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发票</w:t>
            </w:r>
          </w:p>
        </w:tc>
      </w:tr>
    </w:tbl>
    <w:p w:rsidR="00A82417" w:rsidRDefault="00A82417" w:rsidP="00A82417">
      <w:pPr>
        <w:pStyle w:val="2"/>
      </w:pPr>
      <w:bookmarkStart w:id="224" w:name="_4.56_LoungeList"/>
      <w:bookmarkEnd w:id="224"/>
      <w:r>
        <w:rPr>
          <w:rFonts w:hint="eastAsia"/>
        </w:rPr>
        <w:lastRenderedPageBreak/>
        <w:t xml:space="preserve">4.56 </w:t>
      </w:r>
      <w:r w:rsidRPr="00A82417">
        <w:t>LoungeList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A82417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733827">
              <w:rPr>
                <w:rFonts w:ascii="Arial" w:hAnsi="Arial" w:cs="Arial"/>
                <w:bCs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自增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roduct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产品</w:t>
            </w:r>
            <w:r w:rsidRPr="0073382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duct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A82417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产品名称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source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Lo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资源名称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ductClass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一级产品类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oductChildClass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二级产品类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hirdType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三级产品类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stPric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gDecimal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打包成本价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QuantityMax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最大订购数</w:t>
            </w: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-1</w:t>
            </w: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表示不限数量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ity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城市编码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ity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城市名称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unge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编码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port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机场三字码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unge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名称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ungeTyp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出发类型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cationGui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位置指引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erminal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站楼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spectio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安检信息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oardingGat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登记口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mark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备注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8241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ocatio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位置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gio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区域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magesList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图片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usinessHour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营业时间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ul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相关规定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rviceHr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标准服务小时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hildTip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儿童提示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mgUrl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休息室首图路径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rviceItem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BE6F03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57_ServiceItems" w:history="1">
              <w:r w:rsidR="005D290B" w:rsidRPr="005D290B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S</w:t>
              </w:r>
              <w:r w:rsidR="005D290B" w:rsidRPr="005D290B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erviceItems</w:t>
              </w:r>
            </w:hyperlink>
            <w:r w:rsid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服务项目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价格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nt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数量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Typ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类型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Plac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位置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flightN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编号</w:t>
            </w:r>
          </w:p>
        </w:tc>
      </w:tr>
      <w:tr w:rsidR="00733827" w:rsidRPr="00A82417" w:rsidTr="00733827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733827" w:rsidRDefault="00733827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73382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rder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733827" w:rsidRPr="00A82417" w:rsidRDefault="005D290B" w:rsidP="00FB7E8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订单编号</w:t>
            </w:r>
          </w:p>
        </w:tc>
      </w:tr>
    </w:tbl>
    <w:p w:rsidR="005D290B" w:rsidRDefault="005D290B" w:rsidP="005D290B">
      <w:pPr>
        <w:pStyle w:val="2"/>
      </w:pPr>
      <w:bookmarkStart w:id="225" w:name="_4.57_ServiceItems"/>
      <w:bookmarkEnd w:id="225"/>
      <w:r>
        <w:rPr>
          <w:rFonts w:hint="eastAsia"/>
        </w:rPr>
        <w:lastRenderedPageBreak/>
        <w:t xml:space="preserve">4.57 </w:t>
      </w:r>
      <w:r w:rsidRPr="005D290B">
        <w:t>ServiceItems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5D290B" w:rsidRPr="005D290B" w:rsidTr="00FB7E89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5D290B" w:rsidRPr="005D290B" w:rsidTr="00FB7E89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erviceClass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服务</w:t>
            </w: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</w:rPr>
              <w:t>分类</w:t>
            </w:r>
          </w:p>
        </w:tc>
      </w:tr>
      <w:tr w:rsidR="005D290B" w:rsidRPr="005D290B" w:rsidTr="00FB7E89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rviceClass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服务分类名称</w:t>
            </w:r>
          </w:p>
        </w:tc>
      </w:tr>
      <w:tr w:rsidR="005D290B" w:rsidRPr="005D290B" w:rsidTr="00FB7E89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temList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List&lt;</w:t>
            </w: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&gt;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5D290B" w:rsidRPr="005D290B" w:rsidRDefault="005D290B" w:rsidP="005D290B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服务项内容</w:t>
            </w:r>
          </w:p>
        </w:tc>
      </w:tr>
    </w:tbl>
    <w:p w:rsidR="00AD4114" w:rsidRDefault="00AD4114" w:rsidP="00AD4114">
      <w:pPr>
        <w:pStyle w:val="2"/>
      </w:pPr>
      <w:bookmarkStart w:id="226" w:name="_4.58_RiseOptionOfPerson"/>
      <w:bookmarkEnd w:id="226"/>
      <w:r>
        <w:rPr>
          <w:rFonts w:hint="eastAsia"/>
        </w:rPr>
        <w:t>4.58 R</w:t>
      </w:r>
      <w:r w:rsidRPr="006C33D0">
        <w:t>iseOptionOfPerson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6C33D0">
              <w:rPr>
                <w:rFonts w:ascii="Arial" w:hAnsi="Arial" w:cs="Arial"/>
                <w:bCs/>
                <w:color w:val="333333"/>
                <w:sz w:val="18"/>
                <w:szCs w:val="18"/>
              </w:rPr>
              <w:t>optio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60_Option" w:history="1">
              <w:r w:rsidR="00AD4114" w:rsidRPr="006C33D0">
                <w:rPr>
                  <w:rStyle w:val="a5"/>
                  <w:rFonts w:ascii="Arial" w:hAnsi="Arial" w:cs="Arial" w:hint="eastAsia"/>
                  <w:bCs/>
                  <w:sz w:val="18"/>
                  <w:szCs w:val="18"/>
                </w:rPr>
                <w:t>Option</w:t>
              </w:r>
            </w:hyperlink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C33D0">
              <w:rPr>
                <w:rFonts w:ascii="Arial" w:hAnsi="Arial" w:cs="Arial" w:hint="eastAsia"/>
                <w:color w:val="333333"/>
                <w:sz w:val="18"/>
                <w:szCs w:val="18"/>
              </w:rPr>
              <w:t>改升后的最新行程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C33D0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iseTouristInfo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61_RiseTouristInfos" w:history="1">
              <w:r w:rsidR="00AD4114" w:rsidRPr="006108F3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R</w:t>
              </w:r>
              <w:r w:rsidR="00AD4114" w:rsidRPr="006108F3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iseTouristInfos</w:t>
              </w:r>
              <w:r w:rsidR="00AD4114" w:rsidRPr="006108F3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[]</w:t>
              </w:r>
            </w:hyperlink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9D21B5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改升该行程的游客信息</w:t>
            </w:r>
          </w:p>
        </w:tc>
      </w:tr>
    </w:tbl>
    <w:p w:rsidR="00AD4114" w:rsidRDefault="00AD4114" w:rsidP="00AD4114">
      <w:pPr>
        <w:pStyle w:val="2"/>
      </w:pPr>
      <w:bookmarkStart w:id="227" w:name="_4.60_Option"/>
      <w:bookmarkEnd w:id="227"/>
      <w:r>
        <w:rPr>
          <w:rFonts w:hint="eastAsia"/>
        </w:rPr>
        <w:t xml:space="preserve">4.59 </w:t>
      </w:r>
      <w:r>
        <w:t>Option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6108F3">
              <w:rPr>
                <w:rFonts w:ascii="Arial" w:hAnsi="Arial" w:cs="Arial"/>
                <w:bCs/>
                <w:color w:val="333333"/>
                <w:sz w:val="18"/>
                <w:szCs w:val="18"/>
              </w:rPr>
              <w:t>journeyNumber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6108F3">
              <w:rPr>
                <w:rFonts w:ascii="Arial" w:hAnsi="Arial" w:cs="Arial" w:hint="eastAsia"/>
                <w:color w:val="333333"/>
                <w:sz w:val="18"/>
                <w:szCs w:val="18"/>
              </w:rPr>
              <w:t>第一段行程为</w:t>
            </w:r>
            <w:r w:rsidRPr="006108F3">
              <w:rPr>
                <w:rFonts w:ascii="Arial" w:hAnsi="Arial" w:cs="Arial" w:hint="eastAsia"/>
                <w:color w:val="333333"/>
                <w:sz w:val="18"/>
                <w:szCs w:val="18"/>
              </w:rPr>
              <w:t>1</w:t>
            </w:r>
            <w:r w:rsidRPr="006108F3">
              <w:rPr>
                <w:rFonts w:ascii="Arial" w:hAnsi="Arial" w:cs="Arial" w:hint="eastAsia"/>
                <w:color w:val="333333"/>
                <w:sz w:val="18"/>
                <w:szCs w:val="18"/>
              </w:rPr>
              <w:t>，第二段行程为</w:t>
            </w:r>
            <w:r w:rsidRPr="006108F3">
              <w:rPr>
                <w:rFonts w:ascii="Arial" w:hAnsi="Arial" w:cs="Arial" w:hint="eastAsia"/>
                <w:color w:val="333333"/>
                <w:sz w:val="18"/>
                <w:szCs w:val="18"/>
              </w:rPr>
              <w:t>2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108F3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ravelSegment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hyperlink w:anchor="_4.62_TravelSegments" w:history="1">
              <w:r w:rsidR="00AD4114" w:rsidRPr="009C20D1">
                <w:rPr>
                  <w:rStyle w:val="a5"/>
                  <w:rFonts w:ascii="Arial" w:hAnsi="Arial" w:cs="Arial" w:hint="eastAsia"/>
                  <w:sz w:val="18"/>
                  <w:szCs w:val="18"/>
                  <w:shd w:val="clear" w:color="auto" w:fill="FFFFFF"/>
                </w:rPr>
                <w:t>T</w:t>
              </w:r>
              <w:r w:rsidR="00AD4114" w:rsidRPr="009C20D1">
                <w:rPr>
                  <w:rStyle w:val="a5"/>
                  <w:rFonts w:ascii="Arial" w:hAnsi="Arial" w:cs="Arial"/>
                  <w:sz w:val="18"/>
                  <w:szCs w:val="18"/>
                  <w:shd w:val="clear" w:color="auto" w:fill="FFFFFF"/>
                </w:rPr>
                <w:t>ravelSegments</w:t>
              </w:r>
            </w:hyperlink>
            <w:r w:rsidR="00AD411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108F3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段信息</w:t>
            </w:r>
          </w:p>
        </w:tc>
      </w:tr>
    </w:tbl>
    <w:p w:rsidR="00AD4114" w:rsidRDefault="00AD4114" w:rsidP="00AD4114">
      <w:pPr>
        <w:pStyle w:val="2"/>
      </w:pPr>
      <w:bookmarkStart w:id="228" w:name="_4.61_RiseTouristInfos"/>
      <w:bookmarkEnd w:id="228"/>
      <w:r>
        <w:rPr>
          <w:rFonts w:hint="eastAsia"/>
        </w:rPr>
        <w:t>4.60 RiseTouristInfos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F56AB9">
              <w:rPr>
                <w:rFonts w:ascii="Arial" w:hAnsi="Arial" w:cs="Arial"/>
                <w:bCs/>
                <w:color w:val="333333"/>
                <w:sz w:val="18"/>
                <w:szCs w:val="18"/>
              </w:rPr>
              <w:t>parentAgencyOrder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</w:rPr>
              <w:t>关联的成人订单号（改升后）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ubAgencyOrder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供应商子订单号（改升后（</w:t>
            </w: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nr</w:t>
            </w: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））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C33D0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ewPnr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新的</w:t>
            </w: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nr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C33D0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ewTicketN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新的票号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C33D0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cketN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改升之前的票号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C33D0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erson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游客</w:t>
            </w: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fabId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C33D0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oldFlightOption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O</w:t>
            </w: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ldFlightOptions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[]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改升之前的行程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F56AB9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游客姓名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F56AB9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birthday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游客生日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F56AB9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x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游客性别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F56AB9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F56AB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sptNum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8C6DD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游客证件号</w:t>
            </w:r>
          </w:p>
        </w:tc>
      </w:tr>
    </w:tbl>
    <w:p w:rsidR="00AD4114" w:rsidRDefault="00AD4114" w:rsidP="00AD4114">
      <w:pPr>
        <w:pStyle w:val="2"/>
      </w:pPr>
      <w:bookmarkStart w:id="229" w:name="_4.62_TravelSegments"/>
      <w:bookmarkEnd w:id="229"/>
      <w:r>
        <w:rPr>
          <w:rFonts w:hint="eastAsia"/>
        </w:rPr>
        <w:t>4.61 TravelSegments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245242">
              <w:rPr>
                <w:rFonts w:ascii="Arial" w:hAnsi="Arial" w:cs="Arial"/>
                <w:bCs/>
                <w:color w:val="333333"/>
                <w:sz w:val="18"/>
                <w:szCs w:val="18"/>
              </w:rPr>
              <w:t>journeyNumber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航程序号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25E6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gmentNumber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Integer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段序号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125E6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77C1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flightN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班号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177C1D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77C1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xtraInf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额外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177C1D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77C1D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epartur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63_Travel" w:history="1">
              <w:r w:rsidR="00AD4114" w:rsidRPr="00177C1D">
                <w:rPr>
                  <w:rStyle w:val="a5"/>
                  <w:rFonts w:ascii="Arial" w:hAnsi="Arial" w:cs="Arial" w:hint="eastAsia"/>
                  <w:bCs/>
                  <w:sz w:val="18"/>
                  <w:szCs w:val="18"/>
                </w:rPr>
                <w:t>Travel</w:t>
              </w:r>
            </w:hyperlink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出发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177C1D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6B59A8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rival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63_Travel" w:history="1">
              <w:r w:rsidR="00AD4114" w:rsidRPr="00177C1D">
                <w:rPr>
                  <w:rStyle w:val="a5"/>
                  <w:rFonts w:ascii="Arial" w:hAnsi="Arial" w:cs="Arial" w:hint="eastAsia"/>
                  <w:bCs/>
                  <w:sz w:val="18"/>
                  <w:szCs w:val="18"/>
                </w:rPr>
                <w:t>Travel</w:t>
              </w:r>
            </w:hyperlink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到达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6B59A8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abi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BE6F03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hyperlink w:anchor="_4.64_Cabin" w:history="1">
              <w:r w:rsidR="00AD4114" w:rsidRPr="006A4755">
                <w:rPr>
                  <w:rStyle w:val="a5"/>
                  <w:rFonts w:ascii="Arial" w:hAnsi="Arial" w:cs="Arial" w:hint="eastAsia"/>
                  <w:bCs/>
                  <w:sz w:val="18"/>
                  <w:szCs w:val="18"/>
                </w:rPr>
                <w:t>Cabin</w:t>
              </w:r>
            </w:hyperlink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舱等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opInfo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经停信息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uration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飞行时长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laneTyp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3E2FDF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机型</w:t>
            </w:r>
          </w:p>
        </w:tc>
      </w:tr>
    </w:tbl>
    <w:p w:rsidR="00AD4114" w:rsidRDefault="00AD4114" w:rsidP="00AD4114">
      <w:pPr>
        <w:pStyle w:val="2"/>
      </w:pPr>
      <w:bookmarkStart w:id="230" w:name="_4.63_Travel"/>
      <w:bookmarkEnd w:id="230"/>
      <w:r>
        <w:rPr>
          <w:rFonts w:hint="eastAsia"/>
        </w:rPr>
        <w:t>4.62 Travel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693892">
              <w:rPr>
                <w:rFonts w:ascii="Arial" w:hAnsi="Arial" w:cs="Arial"/>
                <w:bCs/>
                <w:color w:val="333333"/>
                <w:sz w:val="18"/>
                <w:szCs w:val="18"/>
              </w:rPr>
              <w:t>airport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机场三字码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9313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起飞日期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C9313F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9313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起飞时间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C9313F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9313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ity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城市名称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C9313F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9313F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irport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机场名称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C9313F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F24C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ity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城市三字码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1F24C6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7187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countryCod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国家代码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E71879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E71879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erminal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航站楼</w:t>
            </w:r>
          </w:p>
        </w:tc>
      </w:tr>
    </w:tbl>
    <w:p w:rsidR="00AD4114" w:rsidRDefault="00AD4114" w:rsidP="00AD4114">
      <w:pPr>
        <w:pStyle w:val="2"/>
      </w:pPr>
      <w:bookmarkStart w:id="231" w:name="_4.64_Cabin"/>
      <w:bookmarkEnd w:id="231"/>
      <w:r>
        <w:rPr>
          <w:rFonts w:hint="eastAsia"/>
        </w:rPr>
        <w:t>4.63 Cabin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B32262">
              <w:rPr>
                <w:rFonts w:ascii="Arial" w:hAnsi="Arial" w:cs="Arial"/>
                <w:bCs/>
                <w:color w:val="333333"/>
                <w:sz w:val="18"/>
                <w:szCs w:val="18"/>
              </w:rPr>
              <w:t>cabinClass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B45C89">
              <w:rPr>
                <w:rFonts w:ascii="Arial" w:hAnsi="Arial" w:cs="Arial" w:hint="eastAsia"/>
                <w:color w:val="333333"/>
                <w:sz w:val="18"/>
                <w:szCs w:val="18"/>
              </w:rPr>
              <w:t>舱等代码</w:t>
            </w:r>
          </w:p>
        </w:tc>
      </w:tr>
      <w:tr w:rsidR="00AD4114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32262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eatTyp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AD4114" w:rsidRPr="005D290B" w:rsidRDefault="00AD4114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B45C89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舱等类型</w:t>
            </w:r>
          </w:p>
        </w:tc>
      </w:tr>
    </w:tbl>
    <w:p w:rsidR="00112B46" w:rsidRDefault="00112B46" w:rsidP="00112B46">
      <w:pPr>
        <w:pStyle w:val="2"/>
      </w:pPr>
      <w:bookmarkStart w:id="232" w:name="_4.64_Pnr"/>
      <w:bookmarkEnd w:id="232"/>
      <w:r>
        <w:rPr>
          <w:rFonts w:hint="eastAsia"/>
        </w:rPr>
        <w:t>4.64 Pnr</w:t>
      </w:r>
    </w:p>
    <w:tbl>
      <w:tblPr>
        <w:tblW w:w="5362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1"/>
        <w:gridCol w:w="1881"/>
        <w:gridCol w:w="5193"/>
      </w:tblGrid>
      <w:tr w:rsidR="00112B46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 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112B46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112B46">
              <w:rPr>
                <w:rFonts w:ascii="Arial" w:hAnsi="Arial" w:cs="Arial"/>
                <w:bCs/>
                <w:color w:val="333333"/>
                <w:sz w:val="18"/>
                <w:szCs w:val="18"/>
              </w:rPr>
              <w:t>name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bCs/>
                <w:color w:val="333333"/>
                <w:sz w:val="18"/>
                <w:szCs w:val="18"/>
              </w:rPr>
            </w:pPr>
            <w:r w:rsidRPr="005D290B">
              <w:rPr>
                <w:rFonts w:ascii="Arial" w:hAnsi="Arial" w:cs="Arial"/>
                <w:bCs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游客姓名</w:t>
            </w:r>
          </w:p>
        </w:tc>
      </w:tr>
      <w:tr w:rsidR="00112B46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12B4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sptId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证件号</w:t>
            </w:r>
          </w:p>
        </w:tc>
      </w:tr>
      <w:tr w:rsidR="00112B46" w:rsidRPr="005D290B" w:rsidTr="0030647E">
        <w:tc>
          <w:tcPr>
            <w:tcW w:w="103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112B46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112B46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nr</w:t>
            </w:r>
          </w:p>
        </w:tc>
        <w:tc>
          <w:tcPr>
            <w:tcW w:w="1054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5D290B" w:rsidRDefault="00112B46" w:rsidP="0030647E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5D290B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ring</w:t>
            </w:r>
          </w:p>
        </w:tc>
        <w:tc>
          <w:tcPr>
            <w:tcW w:w="290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112B46" w:rsidRPr="00B45C89" w:rsidRDefault="00112B46" w:rsidP="0030647E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P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r</w:t>
            </w:r>
          </w:p>
        </w:tc>
      </w:tr>
    </w:tbl>
    <w:p w:rsidR="005D290B" w:rsidRPr="005D290B" w:rsidRDefault="005D290B" w:rsidP="005D290B"/>
    <w:p w:rsidR="00403142" w:rsidRDefault="00403142" w:rsidP="000E62B3">
      <w:pPr>
        <w:pStyle w:val="1"/>
        <w:numPr>
          <w:ilvl w:val="0"/>
          <w:numId w:val="5"/>
        </w:numPr>
        <w:rPr>
          <w:rFonts w:ascii="宋体" w:eastAsia="宋体" w:hAnsi="宋体"/>
        </w:rPr>
      </w:pPr>
      <w:bookmarkStart w:id="233" w:name="_Toc481597172"/>
      <w:r w:rsidRPr="00034035">
        <w:rPr>
          <w:rFonts w:hint="eastAsia"/>
        </w:rPr>
        <w:lastRenderedPageBreak/>
        <w:t>附录</w:t>
      </w:r>
      <w:bookmarkEnd w:id="114"/>
      <w:bookmarkEnd w:id="115"/>
      <w:bookmarkEnd w:id="233"/>
    </w:p>
    <w:p w:rsidR="00403142" w:rsidRDefault="007C17F4" w:rsidP="000E62B3">
      <w:pPr>
        <w:pStyle w:val="2"/>
        <w:numPr>
          <w:ilvl w:val="1"/>
          <w:numId w:val="5"/>
        </w:numPr>
        <w:rPr>
          <w:rFonts w:ascii="宋体" w:eastAsia="宋体" w:hAnsi="宋体"/>
        </w:rPr>
      </w:pPr>
      <w:bookmarkStart w:id="234" w:name="_API返回码"/>
      <w:bookmarkStart w:id="235" w:name="_Toc432374640"/>
      <w:bookmarkStart w:id="236" w:name="_Toc444100801"/>
      <w:bookmarkStart w:id="237" w:name="_Toc481597173"/>
      <w:bookmarkEnd w:id="234"/>
      <w:r w:rsidRPr="007C17F4">
        <w:rPr>
          <w:rFonts w:ascii="宋体" w:eastAsia="宋体" w:hAnsi="宋体" w:hint="eastAsia"/>
        </w:rPr>
        <w:t>通用</w:t>
      </w:r>
      <w:r w:rsidR="00BB4795" w:rsidRPr="000E62B3">
        <w:rPr>
          <w:rFonts w:hint="eastAsia"/>
        </w:rPr>
        <w:t>公共</w:t>
      </w:r>
      <w:r w:rsidR="00403142" w:rsidRPr="003A01E8">
        <w:rPr>
          <w:rFonts w:ascii="宋体" w:eastAsia="宋体" w:hAnsi="宋体" w:hint="eastAsia"/>
        </w:rPr>
        <w:t>返回码</w:t>
      </w:r>
      <w:bookmarkStart w:id="238" w:name="top"/>
      <w:bookmarkEnd w:id="235"/>
      <w:bookmarkEnd w:id="236"/>
      <w:bookmarkEnd w:id="237"/>
      <w:bookmarkEnd w:id="238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12"/>
        <w:gridCol w:w="4131"/>
        <w:gridCol w:w="3279"/>
      </w:tblGrid>
      <w:tr w:rsidR="00AF30B1" w:rsidRPr="003A01E8" w:rsidTr="00A5673E">
        <w:tc>
          <w:tcPr>
            <w:tcW w:w="652" w:type="pct"/>
            <w:shd w:val="clear" w:color="auto" w:fill="FABF8F" w:themeFill="accent6" w:themeFillTint="99"/>
          </w:tcPr>
          <w:p w:rsidR="00AF30B1" w:rsidRPr="00676340" w:rsidRDefault="00AF30B1" w:rsidP="00F11376">
            <w:r w:rsidRPr="00676340">
              <w:rPr>
                <w:rFonts w:hint="eastAsia"/>
              </w:rPr>
              <w:t>返回码</w:t>
            </w:r>
          </w:p>
        </w:tc>
        <w:tc>
          <w:tcPr>
            <w:tcW w:w="2424" w:type="pct"/>
            <w:shd w:val="clear" w:color="auto" w:fill="FABF8F" w:themeFill="accent6" w:themeFillTint="99"/>
          </w:tcPr>
          <w:p w:rsidR="00AF30B1" w:rsidRPr="00676340" w:rsidRDefault="00AF30B1" w:rsidP="00F11376">
            <w:r w:rsidRPr="00676340">
              <w:rPr>
                <w:rFonts w:hint="eastAsia"/>
              </w:rPr>
              <w:t>错误信息</w:t>
            </w:r>
          </w:p>
        </w:tc>
        <w:tc>
          <w:tcPr>
            <w:tcW w:w="1924" w:type="pct"/>
            <w:shd w:val="clear" w:color="auto" w:fill="FABF8F" w:themeFill="accent6" w:themeFillTint="99"/>
          </w:tcPr>
          <w:p w:rsidR="00AF30B1" w:rsidRPr="00676340" w:rsidRDefault="00AF30B1" w:rsidP="00F11376">
            <w:r w:rsidRPr="00676340">
              <w:rPr>
                <w:rFonts w:hint="eastAsia"/>
              </w:rPr>
              <w:t>备注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3D5242" w:rsidP="00F11376">
            <w:r>
              <w:rPr>
                <w:rFonts w:hint="eastAsia"/>
              </w:rPr>
              <w:t>89800</w:t>
            </w:r>
            <w:r w:rsidR="00C030DC">
              <w:rPr>
                <w:rFonts w:hint="eastAsia"/>
              </w:rPr>
              <w:t>0</w:t>
            </w:r>
          </w:p>
        </w:tc>
        <w:tc>
          <w:tcPr>
            <w:tcW w:w="2424" w:type="pct"/>
          </w:tcPr>
          <w:p w:rsidR="00AF30B1" w:rsidRPr="00676340" w:rsidRDefault="00AF30B1" w:rsidP="00F11376">
            <w:r w:rsidRPr="00676340">
              <w:rPr>
                <w:rFonts w:hint="eastAsia"/>
              </w:rPr>
              <w:t>success</w:t>
            </w:r>
          </w:p>
        </w:tc>
        <w:tc>
          <w:tcPr>
            <w:tcW w:w="1924" w:type="pct"/>
          </w:tcPr>
          <w:p w:rsidR="00AF30B1" w:rsidRPr="00676340" w:rsidRDefault="00AF30B1" w:rsidP="00F11376">
            <w:r w:rsidRPr="00676340">
              <w:rPr>
                <w:rFonts w:hint="eastAsia"/>
              </w:rPr>
              <w:t>请求成功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C030DC" w:rsidP="00F11376">
            <w:r>
              <w:rPr>
                <w:rFonts w:hint="eastAsia"/>
              </w:rPr>
              <w:t>898050</w:t>
            </w:r>
          </w:p>
        </w:tc>
        <w:tc>
          <w:tcPr>
            <w:tcW w:w="2424" w:type="pct"/>
          </w:tcPr>
          <w:p w:rsidR="00AF30B1" w:rsidRPr="00676340" w:rsidRDefault="001146D7" w:rsidP="00F11376">
            <w:r>
              <w:rPr>
                <w:rFonts w:hint="eastAsia"/>
              </w:rPr>
              <w:t>Tsp request exception</w:t>
            </w:r>
          </w:p>
        </w:tc>
        <w:tc>
          <w:tcPr>
            <w:tcW w:w="1924" w:type="pct"/>
          </w:tcPr>
          <w:p w:rsidR="00AF30B1" w:rsidRPr="00676340" w:rsidRDefault="00C030DC" w:rsidP="00F11376">
            <w:r>
              <w:rPr>
                <w:rFonts w:hint="eastAsia"/>
              </w:rPr>
              <w:t>TSP</w:t>
            </w:r>
            <w:r>
              <w:rPr>
                <w:rFonts w:hint="eastAsia"/>
              </w:rPr>
              <w:t>请求异常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A5673E" w:rsidP="00F11376">
            <w:r>
              <w:rPr>
                <w:rFonts w:hint="eastAsia"/>
              </w:rPr>
              <w:t>898056</w:t>
            </w:r>
          </w:p>
        </w:tc>
        <w:tc>
          <w:tcPr>
            <w:tcW w:w="2424" w:type="pct"/>
          </w:tcPr>
          <w:p w:rsidR="00AF30B1" w:rsidRPr="00676340" w:rsidRDefault="001075F7" w:rsidP="00F11376">
            <w:r>
              <w:rPr>
                <w:rFonts w:hint="eastAsia"/>
              </w:rPr>
              <w:t>Internal Error Exception</w:t>
            </w:r>
          </w:p>
        </w:tc>
        <w:tc>
          <w:tcPr>
            <w:tcW w:w="1924" w:type="pct"/>
          </w:tcPr>
          <w:p w:rsidR="00AF30B1" w:rsidRPr="00676340" w:rsidRDefault="00A5673E" w:rsidP="00F11376">
            <w:r>
              <w:rPr>
                <w:rFonts w:hint="eastAsia"/>
              </w:rPr>
              <w:t>内部错误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A5673E" w:rsidP="00F11376">
            <w:r>
              <w:rPr>
                <w:rFonts w:hint="eastAsia"/>
              </w:rPr>
              <w:t>898055</w:t>
            </w:r>
          </w:p>
        </w:tc>
        <w:tc>
          <w:tcPr>
            <w:tcW w:w="2424" w:type="pct"/>
          </w:tcPr>
          <w:p w:rsidR="00AF30B1" w:rsidRPr="00676340" w:rsidRDefault="006C7993" w:rsidP="00F11376">
            <w:r>
              <w:rPr>
                <w:rFonts w:hint="eastAsia"/>
              </w:rPr>
              <w:t>Procurer Info Exception</w:t>
            </w:r>
          </w:p>
        </w:tc>
        <w:tc>
          <w:tcPr>
            <w:tcW w:w="1924" w:type="pct"/>
          </w:tcPr>
          <w:p w:rsidR="00AF30B1" w:rsidRPr="00676340" w:rsidRDefault="00A5673E" w:rsidP="00F11376">
            <w:r>
              <w:rPr>
                <w:rFonts w:hint="eastAsia"/>
              </w:rPr>
              <w:t>供应商信息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A5673E" w:rsidP="00F11376">
            <w:r>
              <w:rPr>
                <w:rFonts w:hint="eastAsia"/>
              </w:rPr>
              <w:t>898057</w:t>
            </w:r>
          </w:p>
        </w:tc>
        <w:tc>
          <w:tcPr>
            <w:tcW w:w="2424" w:type="pct"/>
          </w:tcPr>
          <w:p w:rsidR="00AF30B1" w:rsidRPr="00676340" w:rsidRDefault="0030368B" w:rsidP="00F11376">
            <w:r>
              <w:rPr>
                <w:rFonts w:hint="eastAsia"/>
              </w:rPr>
              <w:t>Key Miss Exception</w:t>
            </w:r>
          </w:p>
        </w:tc>
        <w:tc>
          <w:tcPr>
            <w:tcW w:w="1924" w:type="pct"/>
          </w:tcPr>
          <w:p w:rsidR="00AF30B1" w:rsidRPr="00676340" w:rsidRDefault="00A5673E" w:rsidP="00F11376">
            <w:r>
              <w:rPr>
                <w:rFonts w:hint="eastAsia"/>
              </w:rPr>
              <w:t>密钥缺失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A5673E" w:rsidP="00F11376">
            <w:r>
              <w:rPr>
                <w:rFonts w:hint="eastAsia"/>
              </w:rPr>
              <w:t>898058</w:t>
            </w:r>
          </w:p>
        </w:tc>
        <w:tc>
          <w:tcPr>
            <w:tcW w:w="2424" w:type="pct"/>
          </w:tcPr>
          <w:p w:rsidR="00AF30B1" w:rsidRPr="00676340" w:rsidRDefault="00465515" w:rsidP="009B49C8">
            <w:r>
              <w:rPr>
                <w:rFonts w:hint="eastAsia"/>
              </w:rPr>
              <w:t>Message</w:t>
            </w:r>
            <w:r w:rsidR="00FE58A7">
              <w:rPr>
                <w:rFonts w:hint="eastAsia"/>
              </w:rPr>
              <w:t xml:space="preserve">  </w:t>
            </w:r>
            <w:r w:rsidR="009B49C8">
              <w:rPr>
                <w:rFonts w:hint="eastAsia"/>
              </w:rPr>
              <w:t>Exception</w:t>
            </w:r>
          </w:p>
        </w:tc>
        <w:tc>
          <w:tcPr>
            <w:tcW w:w="1924" w:type="pct"/>
          </w:tcPr>
          <w:p w:rsidR="00AF30B1" w:rsidRPr="00676340" w:rsidRDefault="00A5673E" w:rsidP="00F11376">
            <w:r>
              <w:rPr>
                <w:rFonts w:hint="eastAsia"/>
              </w:rPr>
              <w:t>报文不一致</w:t>
            </w:r>
          </w:p>
        </w:tc>
      </w:tr>
      <w:tr w:rsidR="00AF30B1" w:rsidRPr="003A01E8" w:rsidTr="00A5673E">
        <w:tc>
          <w:tcPr>
            <w:tcW w:w="652" w:type="pct"/>
          </w:tcPr>
          <w:p w:rsidR="00AF30B1" w:rsidRPr="00676340" w:rsidRDefault="00A5673E" w:rsidP="00F11376">
            <w:r>
              <w:rPr>
                <w:rFonts w:hint="eastAsia"/>
              </w:rPr>
              <w:t>899051</w:t>
            </w:r>
          </w:p>
        </w:tc>
        <w:tc>
          <w:tcPr>
            <w:tcW w:w="2424" w:type="pct"/>
          </w:tcPr>
          <w:p w:rsidR="00AF30B1" w:rsidRPr="00676340" w:rsidRDefault="00465515" w:rsidP="00FE58A7">
            <w:r>
              <w:rPr>
                <w:rFonts w:hint="eastAsia"/>
              </w:rPr>
              <w:t>Parameter</w:t>
            </w:r>
            <w:r w:rsidR="00FE58A7">
              <w:rPr>
                <w:rFonts w:hint="eastAsia"/>
              </w:rPr>
              <w:t xml:space="preserve"> Error Exception</w:t>
            </w:r>
          </w:p>
        </w:tc>
        <w:tc>
          <w:tcPr>
            <w:tcW w:w="1924" w:type="pct"/>
          </w:tcPr>
          <w:p w:rsidR="00AF30B1" w:rsidRPr="00676340" w:rsidRDefault="00A5673E" w:rsidP="00F11376">
            <w:r>
              <w:rPr>
                <w:rFonts w:hint="eastAsia"/>
              </w:rPr>
              <w:t>参数缺失</w:t>
            </w:r>
          </w:p>
        </w:tc>
      </w:tr>
      <w:tr w:rsidR="00A5673E" w:rsidRPr="003A01E8" w:rsidTr="00A5673E">
        <w:tc>
          <w:tcPr>
            <w:tcW w:w="652" w:type="pct"/>
          </w:tcPr>
          <w:p w:rsidR="00A5673E" w:rsidRPr="00676340" w:rsidRDefault="00A5673E" w:rsidP="00755A6B">
            <w:r>
              <w:rPr>
                <w:rFonts w:hint="eastAsia"/>
              </w:rPr>
              <w:t>899001</w:t>
            </w:r>
          </w:p>
        </w:tc>
        <w:tc>
          <w:tcPr>
            <w:tcW w:w="2424" w:type="pct"/>
          </w:tcPr>
          <w:p w:rsidR="00A5673E" w:rsidRPr="00676340" w:rsidRDefault="00A5673E" w:rsidP="00755A6B">
            <w:r>
              <w:rPr>
                <w:rFonts w:hint="eastAsia"/>
              </w:rPr>
              <w:t>System Exception</w:t>
            </w:r>
          </w:p>
        </w:tc>
        <w:tc>
          <w:tcPr>
            <w:tcW w:w="1924" w:type="pct"/>
          </w:tcPr>
          <w:p w:rsidR="00A5673E" w:rsidRPr="00676340" w:rsidRDefault="00A5673E" w:rsidP="00755A6B">
            <w:r>
              <w:rPr>
                <w:rFonts w:hint="eastAsia"/>
              </w:rPr>
              <w:t>系统异常</w:t>
            </w:r>
          </w:p>
        </w:tc>
      </w:tr>
      <w:tr w:rsidR="00A5673E" w:rsidRPr="003A01E8" w:rsidTr="00A5673E">
        <w:tc>
          <w:tcPr>
            <w:tcW w:w="652" w:type="pct"/>
          </w:tcPr>
          <w:p w:rsidR="00A5673E" w:rsidRPr="00676340" w:rsidRDefault="00A5673E" w:rsidP="00755A6B">
            <w:r>
              <w:rPr>
                <w:rFonts w:hint="eastAsia"/>
              </w:rPr>
              <w:t>899058</w:t>
            </w:r>
          </w:p>
        </w:tc>
        <w:tc>
          <w:tcPr>
            <w:tcW w:w="2424" w:type="pct"/>
          </w:tcPr>
          <w:p w:rsidR="00A5673E" w:rsidRPr="00676340" w:rsidRDefault="00A5673E" w:rsidP="00755A6B">
            <w:r>
              <w:rPr>
                <w:rFonts w:hint="eastAsia"/>
              </w:rPr>
              <w:t>Request Exception</w:t>
            </w:r>
          </w:p>
        </w:tc>
        <w:tc>
          <w:tcPr>
            <w:tcW w:w="1924" w:type="pct"/>
          </w:tcPr>
          <w:p w:rsidR="00A5673E" w:rsidRPr="00676340" w:rsidRDefault="00A5673E" w:rsidP="00755A6B">
            <w:r>
              <w:rPr>
                <w:rFonts w:hint="eastAsia"/>
              </w:rPr>
              <w:t>请求错误</w:t>
            </w:r>
            <w:r w:rsidRPr="00676340">
              <w:rPr>
                <w:rFonts w:hint="eastAsia"/>
              </w:rPr>
              <w:t xml:space="preserve"> </w:t>
            </w:r>
          </w:p>
        </w:tc>
      </w:tr>
    </w:tbl>
    <w:p w:rsidR="00FA61BC" w:rsidRPr="00E4107E" w:rsidRDefault="00FA61BC" w:rsidP="00FA61BC"/>
    <w:p w:rsidR="0029053F" w:rsidRDefault="0029053F">
      <w:pPr>
        <w:pStyle w:val="2"/>
      </w:pPr>
      <w:bookmarkStart w:id="239" w:name="_Toc481597174"/>
      <w:r>
        <w:rPr>
          <w:rFonts w:hint="eastAsia"/>
        </w:rPr>
        <w:t xml:space="preserve">5.2 </w:t>
      </w:r>
      <w:r>
        <w:rPr>
          <w:rFonts w:hint="eastAsia"/>
        </w:rPr>
        <w:t>鉴权加密说明</w:t>
      </w:r>
      <w:bookmarkEnd w:id="239"/>
    </w:p>
    <w:p w:rsidR="0029053F" w:rsidRDefault="0029053F" w:rsidP="0029053F">
      <w:pPr>
        <w:pStyle w:val="3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40" w:name="_Toc481597175"/>
      <w:r>
        <w:rPr>
          <w:rFonts w:hint="eastAsia"/>
        </w:rPr>
        <w:t xml:space="preserve">5.2.1 </w:t>
      </w:r>
      <w:r w:rsidR="002A620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SA</w:t>
      </w:r>
      <w:r w:rsidR="002A620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签名</w:t>
      </w:r>
      <w:r w:rsidR="002A620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JAVA</w:t>
      </w:r>
      <w:r w:rsidR="002A6203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代码示例</w:t>
      </w:r>
      <w:bookmarkEnd w:id="240"/>
    </w:p>
    <w:p w:rsidR="00777F5A" w:rsidRPr="002F7E24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ack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com.tuniu.air.ticket.common.init.auth.crypt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org.apache.commons.codec.binary.Base64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x.crypto.Cipher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*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spec.PKCS8EncodedKeySpec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spec.X509EncodedKeySpec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clas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RsaCryptDemo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ina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ALGOR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=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RSA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ina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lastRenderedPageBreak/>
        <w:t>SIGNATURE_ALGORI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=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MD5withRSA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ina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=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MD5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arg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 xml:space="preserve">//1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根据私钥对报文生成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MIIBVgIBADANBgkqhkiG9w0BAQEFAASCAUAwggE8AgEAAkEAi4VVzEjLgUh0JyIn9G4SjbFo3gatDRtUM0y0TpFg3rnDwwNR/v8zkNXowlrtxovZx7Tc5G5YYjsMhAq+KsaYlwIDAQABAkA3wFQEiaIoSxd++7sThViMnjPVZL2J2z3OMfxq2NToqqNYUpasr3AF/cXSjmCwfTWPWQjxiLzPOOc4RXy5MmThAiEAw9stPnZLBTT6D6lFe/L8vNQ+i23bZoRQylCfDWOnOmUCIQC2XXmSMSxVkGTm5dG6QRCZNhsDMfkOVVrFGjtt2Sg5SwIhAKOW6o+FltveiA+Uv2jsaJYAYc1sERnr4t9Zv8AbQI7RAiEAsLavoXxI67j6LcyxiHyYKv8E+fmoz7ziMnES+YUetzUCIQCUa4dPDr/3+erKZPR+r+7xMWtrld0AWmUMzrkWIuCo0A==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{\"orgCityCode\":\"SHA\",\"dstCityCode\":\"CAN\",\"channelId\":7,\"departureDate\":\"2016-11-30\"}\n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sign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+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=================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 xml:space="preserve">//2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根据公钥进行校验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MFwwDQYJKoZIhvcNAQEBBQADSwAwSAJBAIuFVcxIy4FIdCciJ/RuEo2xaN4GrQ0bVDNMtE6RYN65w8MDUf7/M5DV6MJa7caL2ce03ORuWGI7DIQKvirGmJcCAwEAAQ==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oolea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resul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verif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result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+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resul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=======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对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做一点小改动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==========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oolea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result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verif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replace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SHA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SHH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result2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+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result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用私钥对信息生成数字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message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报文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privateKey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私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lastRenderedPageBreak/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异常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sign(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umma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encrypt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tBytes()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encryptBy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umma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.getBytes()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解密私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Base64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decodeBase64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构造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PKCS8EncodedKeySpec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对象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PKCS8EncodedKeySpec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kcs8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PKCS8EncodedKeySpec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指定加密算法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KeyFactor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KeyFactory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ALGOR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取私钥匙对象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PrivateKe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neratePrivate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kcs8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用私钥对信息生成数字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 xml:space="preserve">        Signature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Signature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SIGNATURE_ALGORI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initSign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update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Base64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encodeBase64Strin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sign()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用私钥加密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data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加密数据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[data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节点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]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key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密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密文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[] encryptByPrivateKey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解密密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Base64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decodeBase64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取私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PKCS8EncodedKeySpec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kcs8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>PKCS8EncodedKeySpec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KeyFactor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KeyFactory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ALGOR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Ke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neratePrivate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kcs8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对数据加密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Cipher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ciph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Cipher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tAlgorithm()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ciph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init(Cipher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ENCRYPT_MOD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ciph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doFinal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MD5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加密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data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encryptMD5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MessageDigest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MessageDigest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update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d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digest(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toHex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d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To hex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bytes the bytes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the string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toHex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[])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Builder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St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Builder(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Tmp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0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&lt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length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+)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Tmp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Integer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toHexStrin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] &amp; 0xff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f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Tmp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length() == 1)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St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append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0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.append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Tmp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}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els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St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append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Tmp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St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toString(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====================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我是靓丽的分割线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==============================/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校验数字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message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报文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publicKey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公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privateKey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私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sig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数字签名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校验结果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oolea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verify(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umma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encryptMD5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mess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tBytes()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encryptBy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umma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.getBytes()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rivate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解密公钥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>Base64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decodeBase64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构造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X509EncodedKeySpec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对象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X509EncodedKeySpec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x509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X509EncodedKeySpec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指定加密算法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KeyFactor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KeyFactory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KEY_ALGOR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取公钥匙对象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PublicKey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keyFactor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neratePublic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x509EncodedKeySpe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ignature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Signature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SIGNATURE_ALGORITH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initVerify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publicKey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update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验证签名是否正常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atur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verify(Base64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decodeBase64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);</w:t>
      </w:r>
    </w:p>
    <w:p w:rsidR="00777F5A" w:rsidRDefault="00777F5A" w:rsidP="00777F5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29053F" w:rsidRPr="0029053F" w:rsidRDefault="00777F5A" w:rsidP="00777F5A">
      <w:r>
        <w:rPr>
          <w:rFonts w:ascii="Consolas" w:hAnsi="Consolas" w:cs="Consolas"/>
          <w:color w:val="000000"/>
          <w:kern w:val="0"/>
          <w:sz w:val="28"/>
          <w:szCs w:val="28"/>
        </w:rPr>
        <w:t>}</w:t>
      </w:r>
    </w:p>
    <w:p w:rsidR="0048352A" w:rsidRDefault="0048352A" w:rsidP="0048352A">
      <w:pPr>
        <w:pStyle w:val="3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bookmarkStart w:id="241" w:name="_Toc481597177"/>
      <w:r>
        <w:rPr>
          <w:rFonts w:hint="eastAsia"/>
        </w:rPr>
        <w:lastRenderedPageBreak/>
        <w:t xml:space="preserve">5.2.3 </w:t>
      </w:r>
      <w:r w:rsidR="00742696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MD5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签名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JAVA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代码示例</w:t>
      </w:r>
      <w:bookmarkEnd w:id="241"/>
    </w:p>
    <w:p w:rsidR="0048352A" w:rsidRPr="002F7E24" w:rsidRDefault="0048352A" w:rsidP="004835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ackag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com.tuniu.air.ticket.common.init.auth.crypt;</w:t>
      </w:r>
    </w:p>
    <w:p w:rsidR="0048352A" w:rsidRDefault="0048352A" w:rsidP="004835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org.apache.commons.codec.binary.Base64;</w:t>
      </w:r>
    </w:p>
    <w:p w:rsidR="0048352A" w:rsidRDefault="0048352A" w:rsidP="004835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x.crypto.Cipher;</w:t>
      </w:r>
    </w:p>
    <w:p w:rsidR="0048352A" w:rsidRDefault="0048352A" w:rsidP="004835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*;</w:t>
      </w:r>
    </w:p>
    <w:p w:rsidR="0048352A" w:rsidRDefault="0048352A" w:rsidP="004835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spec.PKCS8EncodedKeySpec;</w:t>
      </w:r>
    </w:p>
    <w:p w:rsidR="00C22912" w:rsidRDefault="0048352A" w:rsidP="00BF05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spec.X509EncodedKeySpec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mport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ava.security.MessageDigest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clas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Md5CryptDemo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ina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UTF-8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MessageDigest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md5Diges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ul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main(String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arg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 xml:space="preserve">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{\"cancelBySaler\":0</w:t>
      </w:r>
      <w:proofErr w:type="gramStart"/>
      <w:r>
        <w:rPr>
          <w:rFonts w:ascii="Consolas" w:hAnsi="Consolas" w:cs="Consolas"/>
          <w:color w:val="2A00FF"/>
          <w:kern w:val="0"/>
          <w:sz w:val="28"/>
          <w:szCs w:val="28"/>
        </w:rPr>
        <w:t>,\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orderId\":33950456,\"amount\":0,\"cancelReason\":\"SHA\"}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 xml:space="preserve">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abcdefghijk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data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md5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sign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做一些小改动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md5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replace(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SHA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SHH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,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wrongSign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2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生成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md5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签名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&lt;p/&gt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公式：</w:t>
      </w:r>
      <w:proofErr w:type="gramStart"/>
      <w:r>
        <w:rPr>
          <w:rFonts w:ascii="Consolas" w:hAnsi="Consolas" w:cs="Consolas"/>
          <w:color w:val="3F5FBF"/>
          <w:kern w:val="0"/>
          <w:sz w:val="28"/>
          <w:szCs w:val="28"/>
        </w:rPr>
        <w:t>sign</w:t>
      </w:r>
      <w:proofErr w:type="gramEnd"/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= md5(secretKey + data + secretKey)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data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需要签名的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data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secretKey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密钥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md5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签名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md5Sign(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,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md5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+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+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ecretKey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生成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md5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签名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&lt;p/&gt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公式：</w:t>
      </w:r>
      <w:proofErr w:type="gramStart"/>
      <w:r>
        <w:rPr>
          <w:rFonts w:ascii="Consolas" w:hAnsi="Consolas" w:cs="Consolas"/>
          <w:color w:val="3F5FBF"/>
          <w:kern w:val="0"/>
          <w:sz w:val="28"/>
          <w:szCs w:val="28"/>
        </w:rPr>
        <w:t>sign</w:t>
      </w:r>
      <w:proofErr w:type="gramEnd"/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= md5(data)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param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data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需要签名的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data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return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 </w:t>
      </w:r>
      <w:r>
        <w:rPr>
          <w:rFonts w:ascii="Consolas" w:hAnsi="Consolas" w:cs="Consolas"/>
          <w:b/>
          <w:bCs/>
          <w:color w:val="7F9FBF"/>
          <w:kern w:val="0"/>
          <w:sz w:val="28"/>
          <w:szCs w:val="28"/>
        </w:rPr>
        <w:t>@throws</w:t>
      </w: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Exception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 xml:space="preserve">     */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md5Sign(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Exception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ul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md5Diges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ul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   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md5Diges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MessageDigest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MD5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md5Diges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digest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dat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getBytes(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encodin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 xml:space="preserve">// sign = </w:t>
      </w:r>
      <w:proofErr w:type="gramStart"/>
      <w:r>
        <w:rPr>
          <w:rFonts w:ascii="Consolas" w:hAnsi="Consolas" w:cs="Consolas"/>
          <w:color w:val="3F7F5F"/>
          <w:kern w:val="0"/>
          <w:sz w:val="28"/>
          <w:szCs w:val="28"/>
        </w:rPr>
        <w:t>Hex.encodeHexString(</w:t>
      </w:r>
      <w:proofErr w:type="gramEnd"/>
      <w:r>
        <w:rPr>
          <w:rFonts w:ascii="Consolas" w:hAnsi="Consolas" w:cs="Consolas"/>
          <w:color w:val="3F7F5F"/>
          <w:kern w:val="0"/>
          <w:sz w:val="28"/>
          <w:szCs w:val="28"/>
        </w:rPr>
        <w:t>bytes);//commons-codec.jar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byte2hex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 xml:space="preserve">        }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catch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Exception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8"/>
          <w:szCs w:val="28"/>
        </w:rPr>
        <w:t>LOGGER.error(</w:t>
      </w:r>
      <w:proofErr w:type="gramEnd"/>
      <w:r>
        <w:rPr>
          <w:rFonts w:ascii="Consolas" w:hAnsi="Consolas" w:cs="Consolas"/>
          <w:color w:val="3F7F5F"/>
          <w:kern w:val="0"/>
          <w:sz w:val="28"/>
          <w:szCs w:val="28"/>
        </w:rPr>
        <w:t>"md5 sign exception, data:{}", data, e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md5 sign exception: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row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 xml:space="preserve">//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二进制转化为十六进制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ring byte2hex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byt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[]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StringBuilder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tringBuilder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i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0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i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&lt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length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;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i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+)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String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ex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Integer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toHexStrin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6A3E3E"/>
          <w:kern w:val="0"/>
          <w:sz w:val="28"/>
          <w:szCs w:val="28"/>
        </w:rPr>
        <w:t>byte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i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] &amp; 0xFF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hex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length() == 1) {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    </w:t>
      </w:r>
      <w:proofErr w:type="gramStart"/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append(</w:t>
      </w:r>
      <w:proofErr w:type="gramEnd"/>
      <w:r>
        <w:rPr>
          <w:rFonts w:ascii="Consolas" w:hAnsi="Consolas" w:cs="Consolas"/>
          <w:color w:val="2A00FF"/>
          <w:kern w:val="0"/>
          <w:sz w:val="28"/>
          <w:szCs w:val="28"/>
        </w:rPr>
        <w:t>"0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    </w:t>
      </w:r>
      <w:proofErr w:type="gramStart"/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append(</w:t>
      </w:r>
      <w:proofErr w:type="gramEnd"/>
      <w:r>
        <w:rPr>
          <w:rFonts w:ascii="Consolas" w:hAnsi="Consolas" w:cs="Consolas"/>
          <w:color w:val="6A3E3E"/>
          <w:kern w:val="0"/>
          <w:sz w:val="28"/>
          <w:szCs w:val="28"/>
        </w:rPr>
        <w:t>hex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}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6A3E3E"/>
          <w:kern w:val="0"/>
          <w:sz w:val="28"/>
          <w:szCs w:val="28"/>
        </w:rPr>
        <w:t>sign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toString();</w:t>
      </w:r>
    </w:p>
    <w:p w:rsidR="00F62F0E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   }</w:t>
      </w:r>
    </w:p>
    <w:p w:rsidR="00A7288F" w:rsidRDefault="00F62F0E" w:rsidP="00F62F0E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>}</w:t>
      </w:r>
    </w:p>
    <w:p w:rsidR="00DE41A4" w:rsidRPr="00611F5C" w:rsidRDefault="00DE41A4" w:rsidP="00611F5C">
      <w:pPr>
        <w:pStyle w:val="2"/>
      </w:pPr>
      <w:r w:rsidRPr="00611F5C">
        <w:rPr>
          <w:rFonts w:hint="eastAsia"/>
        </w:rPr>
        <w:t xml:space="preserve">5.3 </w:t>
      </w:r>
      <w:r w:rsidRPr="00611F5C">
        <w:rPr>
          <w:rFonts w:hint="eastAsia"/>
        </w:rPr>
        <w:t>查询接口解压缩示例</w:t>
      </w:r>
    </w:p>
    <w:p w:rsidR="006C6736" w:rsidRDefault="006C6736" w:rsidP="00DE41A4">
      <w:pPr>
        <w:pStyle w:val="a6"/>
        <w:autoSpaceDE w:val="0"/>
        <w:autoSpaceDN w:val="0"/>
        <w:adjustRightInd w:val="0"/>
        <w:ind w:left="432" w:firstLineChars="0" w:firstLine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 w:hint="eastAsia"/>
          <w:kern w:val="0"/>
          <w:sz w:val="28"/>
          <w:szCs w:val="28"/>
        </w:rPr>
        <w:t>httpClient</w:t>
      </w:r>
      <w:r>
        <w:rPr>
          <w:rFonts w:ascii="Consolas" w:hAnsi="Consolas" w:cs="Consolas" w:hint="eastAsia"/>
          <w:kern w:val="0"/>
          <w:sz w:val="28"/>
          <w:szCs w:val="28"/>
        </w:rPr>
        <w:t>版</w:t>
      </w:r>
      <w:r>
        <w:rPr>
          <w:rFonts w:ascii="Consolas" w:hAnsi="Consolas" w:cs="Consolas" w:hint="eastAsia"/>
          <w:kern w:val="0"/>
          <w:sz w:val="28"/>
          <w:szCs w:val="28"/>
        </w:rPr>
        <w:t>:</w:t>
      </w:r>
    </w:p>
    <w:p w:rsidR="00DE41A4" w:rsidRDefault="006C6736" w:rsidP="00DE41A4">
      <w:pPr>
        <w:pStyle w:val="a6"/>
        <w:autoSpaceDE w:val="0"/>
        <w:autoSpaceDN w:val="0"/>
        <w:adjustRightInd w:val="0"/>
        <w:ind w:left="432" w:firstLineChars="0" w:firstLine="0"/>
        <w:jc w:val="left"/>
        <w:rPr>
          <w:rFonts w:ascii="Consolas" w:hAnsi="Consolas" w:cs="Consolas"/>
          <w:kern w:val="0"/>
          <w:sz w:val="28"/>
          <w:szCs w:val="28"/>
        </w:rPr>
      </w:pPr>
      <w:r w:rsidRPr="006C6736">
        <w:rPr>
          <w:rFonts w:ascii="Consolas" w:hAnsi="Consolas" w:cs="Consolas"/>
          <w:kern w:val="0"/>
          <w:sz w:val="28"/>
          <w:szCs w:val="28"/>
        </w:rPr>
        <w:object w:dxaOrig="1920" w:dyaOrig="840">
          <v:shape id="_x0000_i1027" type="#_x0000_t75" style="width:95.75pt;height:42.1pt" o:ole="">
            <v:imagedata r:id="rId17" o:title=""/>
          </v:shape>
          <o:OLEObject Type="Embed" ProgID="Package" ShapeID="_x0000_i1027" DrawAspect="Content" ObjectID="_1604754406" r:id="rId18"/>
        </w:object>
      </w:r>
    </w:p>
    <w:p w:rsidR="006C6736" w:rsidRDefault="006C6736" w:rsidP="00DE41A4">
      <w:pPr>
        <w:pStyle w:val="a6"/>
        <w:autoSpaceDE w:val="0"/>
        <w:autoSpaceDN w:val="0"/>
        <w:adjustRightInd w:val="0"/>
        <w:ind w:left="432" w:firstLineChars="0" w:firstLine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 w:hint="eastAsia"/>
          <w:kern w:val="0"/>
          <w:sz w:val="28"/>
          <w:szCs w:val="28"/>
        </w:rPr>
        <w:t>httpUrlConnection</w:t>
      </w:r>
      <w:r>
        <w:rPr>
          <w:rFonts w:ascii="Consolas" w:hAnsi="Consolas" w:cs="Consolas" w:hint="eastAsia"/>
          <w:kern w:val="0"/>
          <w:sz w:val="28"/>
          <w:szCs w:val="28"/>
        </w:rPr>
        <w:t>版</w:t>
      </w:r>
      <w:r>
        <w:rPr>
          <w:rFonts w:ascii="Consolas" w:hAnsi="Consolas" w:cs="Consolas" w:hint="eastAsia"/>
          <w:kern w:val="0"/>
          <w:sz w:val="28"/>
          <w:szCs w:val="28"/>
        </w:rPr>
        <w:t>:</w:t>
      </w:r>
    </w:p>
    <w:p w:rsidR="006C6736" w:rsidRDefault="0030647E" w:rsidP="00DE41A4">
      <w:pPr>
        <w:pStyle w:val="a6"/>
        <w:autoSpaceDE w:val="0"/>
        <w:autoSpaceDN w:val="0"/>
        <w:adjustRightInd w:val="0"/>
        <w:ind w:left="432" w:firstLineChars="0" w:firstLine="0"/>
        <w:jc w:val="left"/>
        <w:rPr>
          <w:rFonts w:ascii="Consolas" w:hAnsi="Consolas" w:cs="Consolas"/>
          <w:kern w:val="0"/>
          <w:sz w:val="28"/>
          <w:szCs w:val="28"/>
        </w:rPr>
      </w:pPr>
      <w:r w:rsidRPr="006C6736">
        <w:rPr>
          <w:rFonts w:ascii="Consolas" w:hAnsi="Consolas" w:cs="Consolas"/>
          <w:kern w:val="0"/>
          <w:sz w:val="28"/>
          <w:szCs w:val="28"/>
        </w:rPr>
        <w:object w:dxaOrig="2580" w:dyaOrig="840">
          <v:shape id="_x0000_i1028" type="#_x0000_t75" style="width:129.05pt;height:42.1pt" o:ole="">
            <v:imagedata r:id="rId19" o:title=""/>
          </v:shape>
          <o:OLEObject Type="Embed" ProgID="Package" ShapeID="_x0000_i1028" DrawAspect="Content" ObjectID="_1604754407" r:id="rId20"/>
        </w:object>
      </w:r>
      <w:r w:rsidR="006C6736" w:rsidRPr="006C6736">
        <w:rPr>
          <w:rFonts w:ascii="Consolas" w:hAnsi="Consolas" w:cs="Consolas"/>
          <w:kern w:val="0"/>
          <w:sz w:val="28"/>
          <w:szCs w:val="28"/>
        </w:rPr>
        <w:object w:dxaOrig="2790" w:dyaOrig="841">
          <v:shape id="_x0000_i1029" type="#_x0000_t75" style="width:139.25pt;height:42.1pt" o:ole="">
            <v:imagedata r:id="rId21" o:title=""/>
          </v:shape>
          <o:OLEObject Type="Embed" ProgID="Package" ShapeID="_x0000_i1029" DrawAspect="Content" ObjectID="_1604754408" r:id="rId22"/>
        </w:object>
      </w:r>
    </w:p>
    <w:p w:rsidR="00F04F78" w:rsidRDefault="00F04F78" w:rsidP="00F04F78">
      <w:pPr>
        <w:pStyle w:val="2"/>
      </w:pPr>
      <w:r w:rsidRPr="00F04F78">
        <w:rPr>
          <w:rFonts w:hint="eastAsia"/>
        </w:rPr>
        <w:t xml:space="preserve">5.4 </w:t>
      </w:r>
      <w:r w:rsidRPr="00F04F78">
        <w:rPr>
          <w:rFonts w:hint="eastAsia"/>
        </w:rPr>
        <w:t>调用链跟踪说明</w:t>
      </w:r>
    </w:p>
    <w:p w:rsidR="00F04F78" w:rsidRPr="00F04F78" w:rsidRDefault="00F04F78" w:rsidP="00F04F7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04F78">
        <w:rPr>
          <w:rFonts w:ascii="宋体" w:eastAsia="宋体" w:hAnsi="宋体" w:cs="宋体"/>
          <w:kern w:val="0"/>
          <w:sz w:val="24"/>
          <w:szCs w:val="24"/>
        </w:rPr>
        <w:t>1、当客户端</w:t>
      </w:r>
      <w:r w:rsidR="00FB45B3">
        <w:rPr>
          <w:rFonts w:ascii="宋体" w:eastAsia="宋体" w:hAnsi="宋体" w:cs="宋体" w:hint="eastAsia"/>
          <w:kern w:val="0"/>
          <w:sz w:val="24"/>
          <w:szCs w:val="24"/>
        </w:rPr>
        <w:t>查询</w:t>
      </w:r>
      <w:r w:rsidRPr="00F04F78">
        <w:rPr>
          <w:rFonts w:ascii="宋体" w:eastAsia="宋体" w:hAnsi="宋体" w:cs="宋体"/>
          <w:kern w:val="0"/>
          <w:sz w:val="24"/>
          <w:szCs w:val="24"/>
        </w:rPr>
        <w:t>请求过来时，请求header中若没有标识</w:t>
      </w:r>
      <w:r w:rsidR="00516BBD">
        <w:rPr>
          <w:rFonts w:ascii="宋体" w:eastAsia="宋体" w:hAnsi="宋体" w:cs="宋体" w:hint="eastAsia"/>
          <w:kern w:val="0"/>
          <w:sz w:val="24"/>
          <w:szCs w:val="24"/>
        </w:rPr>
        <w:t>（traceId）</w:t>
      </w:r>
      <w:r w:rsidRPr="00F04F78">
        <w:rPr>
          <w:rFonts w:ascii="宋体" w:eastAsia="宋体" w:hAnsi="宋体" w:cs="宋体"/>
          <w:kern w:val="0"/>
          <w:sz w:val="24"/>
          <w:szCs w:val="24"/>
        </w:rPr>
        <w:t>，</w:t>
      </w:r>
      <w:r>
        <w:rPr>
          <w:rFonts w:ascii="宋体" w:eastAsia="宋体" w:hAnsi="宋体" w:cs="宋体" w:hint="eastAsia"/>
          <w:kern w:val="0"/>
          <w:sz w:val="24"/>
          <w:szCs w:val="24"/>
        </w:rPr>
        <w:t>服务端</w:t>
      </w:r>
      <w:r>
        <w:rPr>
          <w:rFonts w:ascii="宋体" w:eastAsia="宋体" w:hAnsi="宋体" w:cs="宋体"/>
          <w:kern w:val="0"/>
          <w:sz w:val="24"/>
          <w:szCs w:val="24"/>
        </w:rPr>
        <w:t>生成一个标识，</w:t>
      </w:r>
      <w:r w:rsidRPr="00F04F78">
        <w:rPr>
          <w:rFonts w:ascii="宋体" w:eastAsia="宋体" w:hAnsi="宋体" w:cs="宋体"/>
          <w:kern w:val="0"/>
          <w:sz w:val="24"/>
          <w:szCs w:val="24"/>
        </w:rPr>
        <w:t>在response中加入header返回给客户端，下次客户端请求使用该标识。</w:t>
      </w:r>
    </w:p>
    <w:p w:rsidR="00F04F78" w:rsidRPr="00F04F78" w:rsidRDefault="00F04F78" w:rsidP="00F04F7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04F78">
        <w:rPr>
          <w:rFonts w:ascii="宋体" w:eastAsia="宋体" w:hAnsi="宋体" w:cs="宋体"/>
          <w:kern w:val="0"/>
          <w:sz w:val="24"/>
          <w:szCs w:val="24"/>
        </w:rPr>
        <w:t>2、当客户端请求过来时，若有标识，</w:t>
      </w:r>
      <w:proofErr w:type="gramStart"/>
      <w:r w:rsidRPr="00F04F78">
        <w:rPr>
          <w:rFonts w:ascii="宋体" w:eastAsia="宋体" w:hAnsi="宋体" w:cs="宋体"/>
          <w:kern w:val="0"/>
          <w:sz w:val="24"/>
          <w:szCs w:val="24"/>
        </w:rPr>
        <w:t>则</w:t>
      </w:r>
      <w:r w:rsidR="004B5879">
        <w:rPr>
          <w:rFonts w:ascii="宋体" w:eastAsia="宋体" w:hAnsi="宋体" w:cs="宋体" w:hint="eastAsia"/>
          <w:kern w:val="0"/>
          <w:sz w:val="24"/>
          <w:szCs w:val="24"/>
        </w:rPr>
        <w:t>服务端</w:t>
      </w:r>
      <w:proofErr w:type="gramEnd"/>
      <w:r w:rsidRPr="00F04F78">
        <w:rPr>
          <w:rFonts w:ascii="宋体" w:eastAsia="宋体" w:hAnsi="宋体" w:cs="宋体"/>
          <w:kern w:val="0"/>
          <w:sz w:val="24"/>
          <w:szCs w:val="24"/>
        </w:rPr>
        <w:t>使用这个标识，并</w:t>
      </w:r>
      <w:r w:rsidR="00964B10" w:rsidRPr="00F04F78">
        <w:rPr>
          <w:rFonts w:ascii="宋体" w:eastAsia="宋体" w:hAnsi="宋体" w:cs="宋体"/>
          <w:kern w:val="0"/>
          <w:sz w:val="24"/>
          <w:szCs w:val="24"/>
        </w:rPr>
        <w:t>在response中加入header</w:t>
      </w:r>
      <w:r w:rsidR="00964B10">
        <w:rPr>
          <w:rFonts w:ascii="宋体" w:eastAsia="宋体" w:hAnsi="宋体" w:cs="宋体"/>
          <w:kern w:val="0"/>
          <w:sz w:val="24"/>
          <w:szCs w:val="24"/>
        </w:rPr>
        <w:t>返回给客户端，下次客户端请求</w:t>
      </w:r>
      <w:r w:rsidR="00964B10">
        <w:rPr>
          <w:rFonts w:ascii="宋体" w:eastAsia="宋体" w:hAnsi="宋体" w:cs="宋体" w:hint="eastAsia"/>
          <w:kern w:val="0"/>
          <w:sz w:val="24"/>
          <w:szCs w:val="24"/>
        </w:rPr>
        <w:t>继续</w:t>
      </w:r>
      <w:r w:rsidR="00964B10">
        <w:rPr>
          <w:rFonts w:ascii="宋体" w:eastAsia="宋体" w:hAnsi="宋体" w:cs="宋体"/>
          <w:kern w:val="0"/>
          <w:sz w:val="24"/>
          <w:szCs w:val="24"/>
        </w:rPr>
        <w:t>使用该标识</w:t>
      </w:r>
      <w:r w:rsidRPr="00F04F78">
        <w:rPr>
          <w:rFonts w:ascii="宋体" w:eastAsia="宋体" w:hAnsi="宋体" w:cs="宋体"/>
          <w:kern w:val="0"/>
          <w:sz w:val="24"/>
          <w:szCs w:val="24"/>
        </w:rPr>
        <w:t>；</w:t>
      </w:r>
    </w:p>
    <w:p w:rsidR="00F04F78" w:rsidRPr="00F04F78" w:rsidRDefault="00F04F78" w:rsidP="00F04F7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04F78">
        <w:rPr>
          <w:rFonts w:ascii="宋体" w:eastAsia="宋体" w:hAnsi="宋体" w:cs="宋体"/>
          <w:kern w:val="0"/>
          <w:sz w:val="24"/>
          <w:szCs w:val="24"/>
        </w:rPr>
        <w:t>3、当</w:t>
      </w:r>
      <w:r w:rsidR="00664EFB">
        <w:rPr>
          <w:rFonts w:ascii="宋体" w:eastAsia="宋体" w:hAnsi="宋体" w:cs="宋体" w:hint="eastAsia"/>
          <w:kern w:val="0"/>
          <w:sz w:val="24"/>
          <w:szCs w:val="24"/>
        </w:rPr>
        <w:t>流程结束（例如</w:t>
      </w:r>
      <w:r>
        <w:rPr>
          <w:rFonts w:ascii="宋体" w:eastAsia="宋体" w:hAnsi="宋体" w:cs="宋体" w:hint="eastAsia"/>
          <w:kern w:val="0"/>
          <w:sz w:val="24"/>
          <w:szCs w:val="24"/>
        </w:rPr>
        <w:t>支付</w:t>
      </w:r>
      <w:r w:rsidRPr="00F04F78">
        <w:rPr>
          <w:rFonts w:ascii="宋体" w:eastAsia="宋体" w:hAnsi="宋体" w:cs="宋体"/>
          <w:kern w:val="0"/>
          <w:sz w:val="24"/>
          <w:szCs w:val="24"/>
        </w:rPr>
        <w:t>成功</w:t>
      </w:r>
      <w:r w:rsidR="00664EFB">
        <w:rPr>
          <w:rFonts w:ascii="宋体" w:eastAsia="宋体" w:hAnsi="宋体" w:cs="宋体" w:hint="eastAsia"/>
          <w:kern w:val="0"/>
          <w:sz w:val="24"/>
          <w:szCs w:val="24"/>
        </w:rPr>
        <w:t>，占位失败，验舱</w:t>
      </w:r>
      <w:proofErr w:type="gramStart"/>
      <w:r w:rsidR="00664EFB">
        <w:rPr>
          <w:rFonts w:ascii="宋体" w:eastAsia="宋体" w:hAnsi="宋体" w:cs="宋体" w:hint="eastAsia"/>
          <w:kern w:val="0"/>
          <w:sz w:val="24"/>
          <w:szCs w:val="24"/>
        </w:rPr>
        <w:t>验价失败</w:t>
      </w:r>
      <w:proofErr w:type="gramEnd"/>
      <w:r w:rsidR="00664EFB">
        <w:rPr>
          <w:rFonts w:ascii="宋体" w:eastAsia="宋体" w:hAnsi="宋体" w:cs="宋体" w:hint="eastAsia"/>
          <w:kern w:val="0"/>
          <w:sz w:val="24"/>
          <w:szCs w:val="24"/>
        </w:rPr>
        <w:t>等）</w:t>
      </w:r>
      <w:r w:rsidRPr="00F04F78">
        <w:rPr>
          <w:rFonts w:ascii="宋体" w:eastAsia="宋体" w:hAnsi="宋体" w:cs="宋体"/>
          <w:kern w:val="0"/>
          <w:sz w:val="24"/>
          <w:szCs w:val="24"/>
        </w:rPr>
        <w:t>后，</w:t>
      </w:r>
      <w:r>
        <w:rPr>
          <w:rFonts w:ascii="宋体" w:eastAsia="宋体" w:hAnsi="宋体" w:cs="宋体"/>
          <w:kern w:val="0"/>
          <w:sz w:val="24"/>
          <w:szCs w:val="24"/>
        </w:rPr>
        <w:t>客户端</w:t>
      </w:r>
      <w:r w:rsidRPr="00F04F78">
        <w:rPr>
          <w:rFonts w:ascii="宋体" w:eastAsia="宋体" w:hAnsi="宋体" w:cs="宋体"/>
          <w:kern w:val="0"/>
          <w:sz w:val="24"/>
          <w:szCs w:val="24"/>
        </w:rPr>
        <w:t>需清空</w:t>
      </w:r>
      <w:r>
        <w:rPr>
          <w:rFonts w:ascii="宋体" w:eastAsia="宋体" w:hAnsi="宋体" w:cs="宋体" w:hint="eastAsia"/>
          <w:kern w:val="0"/>
          <w:sz w:val="24"/>
          <w:szCs w:val="24"/>
        </w:rPr>
        <w:t>标识</w:t>
      </w:r>
      <w:r w:rsidRPr="00F04F78">
        <w:rPr>
          <w:rFonts w:ascii="宋体" w:eastAsia="宋体" w:hAnsi="宋体" w:cs="宋体"/>
          <w:kern w:val="0"/>
          <w:sz w:val="24"/>
          <w:szCs w:val="24"/>
        </w:rPr>
        <w:t>，跟踪结束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F04F78" w:rsidRDefault="008F5932" w:rsidP="00F04F78">
      <w:r>
        <w:rPr>
          <w:rFonts w:hint="eastAsia"/>
        </w:rPr>
        <w:t>客户端添加</w:t>
      </w:r>
      <w:r>
        <w:rPr>
          <w:rFonts w:hint="eastAsia"/>
        </w:rPr>
        <w:t>header</w:t>
      </w:r>
      <w:r>
        <w:rPr>
          <w:rFonts w:hint="eastAsia"/>
        </w:rPr>
        <w:t>标识示例：</w:t>
      </w:r>
    </w:p>
    <w:p w:rsidR="008F5932" w:rsidRPr="008F5932" w:rsidRDefault="008F5932" w:rsidP="008F593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33"/>
          <w:szCs w:val="33"/>
        </w:rPr>
      </w:pPr>
      <w:proofErr w:type="gramStart"/>
      <w:r w:rsidRPr="008F5932">
        <w:rPr>
          <w:rFonts w:ascii="宋体" w:eastAsia="宋体" w:hAnsi="宋体" w:cs="宋体" w:hint="eastAsia"/>
          <w:color w:val="A9B7C6"/>
          <w:kern w:val="0"/>
          <w:sz w:val="33"/>
          <w:szCs w:val="33"/>
        </w:rPr>
        <w:t>postMethod.addRequestHeader(</w:t>
      </w:r>
      <w:proofErr w:type="gramEnd"/>
      <w:r w:rsidRPr="008F5932">
        <w:rPr>
          <w:rFonts w:ascii="宋体" w:eastAsia="宋体" w:hAnsi="宋体" w:cs="宋体" w:hint="eastAsia"/>
          <w:color w:val="6A8759"/>
          <w:kern w:val="0"/>
          <w:sz w:val="33"/>
          <w:szCs w:val="33"/>
        </w:rPr>
        <w:t>"traceId"</w:t>
      </w:r>
      <w:r w:rsidRPr="008F5932">
        <w:rPr>
          <w:rFonts w:ascii="宋体" w:eastAsia="宋体" w:hAnsi="宋体" w:cs="宋体" w:hint="eastAsia"/>
          <w:color w:val="CC7832"/>
          <w:kern w:val="0"/>
          <w:sz w:val="33"/>
          <w:szCs w:val="33"/>
        </w:rPr>
        <w:t>,</w:t>
      </w:r>
      <w:r w:rsidRPr="008F5932">
        <w:rPr>
          <w:rFonts w:ascii="宋体" w:eastAsia="宋体" w:hAnsi="宋体" w:cs="宋体" w:hint="eastAsia"/>
          <w:color w:val="CC7832"/>
          <w:kern w:val="0"/>
          <w:sz w:val="33"/>
          <w:szCs w:val="33"/>
        </w:rPr>
        <w:br/>
        <w:t xml:space="preserve">        </w:t>
      </w:r>
      <w:r w:rsidRPr="008F5932">
        <w:rPr>
          <w:rFonts w:ascii="宋体" w:eastAsia="宋体" w:hAnsi="宋体" w:cs="宋体" w:hint="eastAsia"/>
          <w:color w:val="6A8759"/>
          <w:kern w:val="0"/>
          <w:sz w:val="33"/>
          <w:szCs w:val="33"/>
        </w:rPr>
        <w:t>"a428bfc6f6954fc49549697096699060"</w:t>
      </w:r>
      <w:r w:rsidRPr="008F5932">
        <w:rPr>
          <w:rFonts w:ascii="宋体" w:eastAsia="宋体" w:hAnsi="宋体" w:cs="宋体" w:hint="eastAsia"/>
          <w:color w:val="A9B7C6"/>
          <w:kern w:val="0"/>
          <w:sz w:val="33"/>
          <w:szCs w:val="33"/>
        </w:rPr>
        <w:t>)</w:t>
      </w:r>
      <w:r w:rsidRPr="008F5932">
        <w:rPr>
          <w:rFonts w:ascii="宋体" w:eastAsia="宋体" w:hAnsi="宋体" w:cs="宋体" w:hint="eastAsia"/>
          <w:color w:val="CC7832"/>
          <w:kern w:val="0"/>
          <w:sz w:val="33"/>
          <w:szCs w:val="33"/>
        </w:rPr>
        <w:t>;</w:t>
      </w:r>
    </w:p>
    <w:p w:rsidR="008F5932" w:rsidRDefault="00516BBD" w:rsidP="00F04F78">
      <w:r>
        <w:rPr>
          <w:rFonts w:hint="eastAsia"/>
        </w:rPr>
        <w:t>客户端从</w:t>
      </w:r>
      <w:r>
        <w:rPr>
          <w:rFonts w:hint="eastAsia"/>
        </w:rPr>
        <w:t>response</w:t>
      </w:r>
      <w:r>
        <w:rPr>
          <w:rFonts w:hint="eastAsia"/>
        </w:rPr>
        <w:t>获取</w:t>
      </w:r>
      <w:r>
        <w:rPr>
          <w:rFonts w:hint="eastAsia"/>
        </w:rPr>
        <w:t>traceId</w:t>
      </w:r>
      <w:r>
        <w:rPr>
          <w:rFonts w:hint="eastAsia"/>
        </w:rPr>
        <w:t>示例：</w:t>
      </w:r>
    </w:p>
    <w:p w:rsidR="00516BBD" w:rsidRPr="00516BBD" w:rsidRDefault="00516BBD" w:rsidP="00516BB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33"/>
          <w:szCs w:val="33"/>
        </w:rPr>
      </w:pPr>
      <w:proofErr w:type="gramStart"/>
      <w:r w:rsidRPr="00516BBD">
        <w:rPr>
          <w:rFonts w:ascii="宋体" w:eastAsia="宋体" w:hAnsi="宋体" w:cs="宋体" w:hint="eastAsia"/>
          <w:color w:val="A9B7C6"/>
          <w:kern w:val="0"/>
          <w:sz w:val="33"/>
          <w:szCs w:val="33"/>
        </w:rPr>
        <w:t>postMethod.getResponseHeader(</w:t>
      </w:r>
      <w:proofErr w:type="gramEnd"/>
      <w:r w:rsidRPr="00516BBD">
        <w:rPr>
          <w:rFonts w:ascii="宋体" w:eastAsia="宋体" w:hAnsi="宋体" w:cs="宋体" w:hint="eastAsia"/>
          <w:color w:val="6A8759"/>
          <w:kern w:val="0"/>
          <w:sz w:val="33"/>
          <w:szCs w:val="33"/>
        </w:rPr>
        <w:t>"traceId"</w:t>
      </w:r>
      <w:r w:rsidRPr="00516BBD">
        <w:rPr>
          <w:rFonts w:ascii="宋体" w:eastAsia="宋体" w:hAnsi="宋体" w:cs="宋体" w:hint="eastAsia"/>
          <w:color w:val="A9B7C6"/>
          <w:kern w:val="0"/>
          <w:sz w:val="33"/>
          <w:szCs w:val="33"/>
        </w:rPr>
        <w:t>)</w:t>
      </w:r>
      <w:r w:rsidRPr="00516BBD">
        <w:rPr>
          <w:rFonts w:ascii="宋体" w:eastAsia="宋体" w:hAnsi="宋体" w:cs="宋体" w:hint="eastAsia"/>
          <w:color w:val="CC7832"/>
          <w:kern w:val="0"/>
          <w:sz w:val="33"/>
          <w:szCs w:val="33"/>
        </w:rPr>
        <w:t>;</w:t>
      </w:r>
    </w:p>
    <w:p w:rsidR="00516BBD" w:rsidRPr="00516BBD" w:rsidRDefault="00516BBD" w:rsidP="00F04F78"/>
    <w:sectPr w:rsidR="00516BBD" w:rsidRPr="00516BBD" w:rsidSect="00AC5224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6F03" w:rsidRDefault="00BE6F03" w:rsidP="00A41E88">
      <w:r>
        <w:separator/>
      </w:r>
    </w:p>
  </w:endnote>
  <w:endnote w:type="continuationSeparator" w:id="0">
    <w:p w:rsidR="00BE6F03" w:rsidRDefault="00BE6F03" w:rsidP="00A41E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6F03" w:rsidRDefault="00BE6F03" w:rsidP="00A41E88">
      <w:r>
        <w:separator/>
      </w:r>
    </w:p>
  </w:footnote>
  <w:footnote w:type="continuationSeparator" w:id="0">
    <w:p w:rsidR="00BE6F03" w:rsidRDefault="00BE6F03" w:rsidP="00A41E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F149E"/>
    <w:multiLevelType w:val="multilevel"/>
    <w:tmpl w:val="A3FEECA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微软雅黑" w:eastAsia="微软雅黑" w:hAnsi="微软雅黑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20A50727"/>
    <w:multiLevelType w:val="hybridMultilevel"/>
    <w:tmpl w:val="169E2EEE"/>
    <w:lvl w:ilvl="0" w:tplc="4E9C3B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F71826"/>
    <w:multiLevelType w:val="hybridMultilevel"/>
    <w:tmpl w:val="201C5B1C"/>
    <w:lvl w:ilvl="0" w:tplc="237E1D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83B00DB"/>
    <w:multiLevelType w:val="multilevel"/>
    <w:tmpl w:val="508A20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5A715FC2"/>
    <w:multiLevelType w:val="multilevel"/>
    <w:tmpl w:val="A3FEECA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微软雅黑" w:eastAsia="微软雅黑" w:hAnsi="微软雅黑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60F31785"/>
    <w:multiLevelType w:val="hybridMultilevel"/>
    <w:tmpl w:val="201C5B1C"/>
    <w:lvl w:ilvl="0" w:tplc="237E1D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DD2C0E"/>
    <w:multiLevelType w:val="multilevel"/>
    <w:tmpl w:val="A3FEECA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微软雅黑" w:eastAsia="微软雅黑" w:hAnsi="微软雅黑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687E79A2"/>
    <w:multiLevelType w:val="hybridMultilevel"/>
    <w:tmpl w:val="CD2CD07A"/>
    <w:lvl w:ilvl="0" w:tplc="6A5CD1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FA42435"/>
    <w:multiLevelType w:val="hybridMultilevel"/>
    <w:tmpl w:val="5A32C1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1"/>
  </w:num>
  <w:num w:numId="5">
    <w:abstractNumId w:val="0"/>
  </w:num>
  <w:num w:numId="6">
    <w:abstractNumId w:val="5"/>
  </w:num>
  <w:num w:numId="7">
    <w:abstractNumId w:val="4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59F"/>
    <w:rsid w:val="00003119"/>
    <w:rsid w:val="0000496A"/>
    <w:rsid w:val="00004A00"/>
    <w:rsid w:val="00004A28"/>
    <w:rsid w:val="00004BA0"/>
    <w:rsid w:val="00004C3E"/>
    <w:rsid w:val="00005A5D"/>
    <w:rsid w:val="00005E41"/>
    <w:rsid w:val="0000613E"/>
    <w:rsid w:val="000120ED"/>
    <w:rsid w:val="000122FB"/>
    <w:rsid w:val="0001277B"/>
    <w:rsid w:val="000136AF"/>
    <w:rsid w:val="00013AA4"/>
    <w:rsid w:val="00017258"/>
    <w:rsid w:val="00020DF4"/>
    <w:rsid w:val="0002275B"/>
    <w:rsid w:val="00022808"/>
    <w:rsid w:val="000234EB"/>
    <w:rsid w:val="00023597"/>
    <w:rsid w:val="00023BBB"/>
    <w:rsid w:val="000262E8"/>
    <w:rsid w:val="0002670F"/>
    <w:rsid w:val="00026753"/>
    <w:rsid w:val="00031F4F"/>
    <w:rsid w:val="000332B2"/>
    <w:rsid w:val="00034035"/>
    <w:rsid w:val="00035BFB"/>
    <w:rsid w:val="00037495"/>
    <w:rsid w:val="0003753B"/>
    <w:rsid w:val="00041687"/>
    <w:rsid w:val="00042301"/>
    <w:rsid w:val="00042CB4"/>
    <w:rsid w:val="00044A8F"/>
    <w:rsid w:val="00045062"/>
    <w:rsid w:val="0004594E"/>
    <w:rsid w:val="00046829"/>
    <w:rsid w:val="00050B7C"/>
    <w:rsid w:val="00052875"/>
    <w:rsid w:val="00053534"/>
    <w:rsid w:val="00054F15"/>
    <w:rsid w:val="00055941"/>
    <w:rsid w:val="00055F45"/>
    <w:rsid w:val="000576F4"/>
    <w:rsid w:val="00060909"/>
    <w:rsid w:val="00060E8E"/>
    <w:rsid w:val="0006172C"/>
    <w:rsid w:val="000636C2"/>
    <w:rsid w:val="00063B14"/>
    <w:rsid w:val="000657FD"/>
    <w:rsid w:val="00065DEB"/>
    <w:rsid w:val="0006743E"/>
    <w:rsid w:val="00067E91"/>
    <w:rsid w:val="000706EC"/>
    <w:rsid w:val="000717CE"/>
    <w:rsid w:val="000721C2"/>
    <w:rsid w:val="0007249B"/>
    <w:rsid w:val="00072F7A"/>
    <w:rsid w:val="00073E22"/>
    <w:rsid w:val="00074F3A"/>
    <w:rsid w:val="0007712E"/>
    <w:rsid w:val="000776E0"/>
    <w:rsid w:val="000802A1"/>
    <w:rsid w:val="00081224"/>
    <w:rsid w:val="000812EF"/>
    <w:rsid w:val="00083DE9"/>
    <w:rsid w:val="00085B90"/>
    <w:rsid w:val="00086877"/>
    <w:rsid w:val="00086C38"/>
    <w:rsid w:val="0008742F"/>
    <w:rsid w:val="00087500"/>
    <w:rsid w:val="000875A6"/>
    <w:rsid w:val="00090334"/>
    <w:rsid w:val="00091BEF"/>
    <w:rsid w:val="000932CF"/>
    <w:rsid w:val="000938AE"/>
    <w:rsid w:val="00094EC7"/>
    <w:rsid w:val="0009539A"/>
    <w:rsid w:val="00095C22"/>
    <w:rsid w:val="00096B09"/>
    <w:rsid w:val="00096F11"/>
    <w:rsid w:val="000979C1"/>
    <w:rsid w:val="000A0439"/>
    <w:rsid w:val="000A0EB0"/>
    <w:rsid w:val="000A1FB4"/>
    <w:rsid w:val="000A3B66"/>
    <w:rsid w:val="000A3E2B"/>
    <w:rsid w:val="000A4825"/>
    <w:rsid w:val="000A5391"/>
    <w:rsid w:val="000A6382"/>
    <w:rsid w:val="000A7DA6"/>
    <w:rsid w:val="000B08CE"/>
    <w:rsid w:val="000B0F0A"/>
    <w:rsid w:val="000B2AE1"/>
    <w:rsid w:val="000B3EB6"/>
    <w:rsid w:val="000B4035"/>
    <w:rsid w:val="000B4334"/>
    <w:rsid w:val="000B4F31"/>
    <w:rsid w:val="000B52A0"/>
    <w:rsid w:val="000B5527"/>
    <w:rsid w:val="000B5BC7"/>
    <w:rsid w:val="000C067F"/>
    <w:rsid w:val="000C1084"/>
    <w:rsid w:val="000C138C"/>
    <w:rsid w:val="000C219E"/>
    <w:rsid w:val="000C25C7"/>
    <w:rsid w:val="000C2924"/>
    <w:rsid w:val="000C3A72"/>
    <w:rsid w:val="000C423F"/>
    <w:rsid w:val="000C539D"/>
    <w:rsid w:val="000C79CE"/>
    <w:rsid w:val="000E0006"/>
    <w:rsid w:val="000E05EC"/>
    <w:rsid w:val="000E0630"/>
    <w:rsid w:val="000E14BB"/>
    <w:rsid w:val="000E3B2D"/>
    <w:rsid w:val="000E529F"/>
    <w:rsid w:val="000E62B3"/>
    <w:rsid w:val="000E7517"/>
    <w:rsid w:val="000F01A9"/>
    <w:rsid w:val="000F0A1B"/>
    <w:rsid w:val="000F0DFE"/>
    <w:rsid w:val="000F329D"/>
    <w:rsid w:val="000F37F9"/>
    <w:rsid w:val="000F3FE6"/>
    <w:rsid w:val="000F4DFB"/>
    <w:rsid w:val="000F6DC7"/>
    <w:rsid w:val="00100753"/>
    <w:rsid w:val="001033C5"/>
    <w:rsid w:val="0010644E"/>
    <w:rsid w:val="001071AA"/>
    <w:rsid w:val="001075F7"/>
    <w:rsid w:val="00107E89"/>
    <w:rsid w:val="00107FBF"/>
    <w:rsid w:val="00112071"/>
    <w:rsid w:val="00112B46"/>
    <w:rsid w:val="001132F5"/>
    <w:rsid w:val="00113764"/>
    <w:rsid w:val="00113A9E"/>
    <w:rsid w:val="00114024"/>
    <w:rsid w:val="001146D7"/>
    <w:rsid w:val="0011481B"/>
    <w:rsid w:val="00115959"/>
    <w:rsid w:val="001159DA"/>
    <w:rsid w:val="00116656"/>
    <w:rsid w:val="0011692C"/>
    <w:rsid w:val="00116D06"/>
    <w:rsid w:val="00116F36"/>
    <w:rsid w:val="00121006"/>
    <w:rsid w:val="00121101"/>
    <w:rsid w:val="00121235"/>
    <w:rsid w:val="001218CB"/>
    <w:rsid w:val="0012299A"/>
    <w:rsid w:val="001236D2"/>
    <w:rsid w:val="001236FD"/>
    <w:rsid w:val="00124138"/>
    <w:rsid w:val="00124A64"/>
    <w:rsid w:val="001267E5"/>
    <w:rsid w:val="001271E1"/>
    <w:rsid w:val="001273AA"/>
    <w:rsid w:val="00127FA5"/>
    <w:rsid w:val="00132C8B"/>
    <w:rsid w:val="00140062"/>
    <w:rsid w:val="00141B14"/>
    <w:rsid w:val="001424E3"/>
    <w:rsid w:val="00142E84"/>
    <w:rsid w:val="001434BE"/>
    <w:rsid w:val="0014424B"/>
    <w:rsid w:val="00144834"/>
    <w:rsid w:val="00145616"/>
    <w:rsid w:val="00145DC1"/>
    <w:rsid w:val="0014693E"/>
    <w:rsid w:val="00150B30"/>
    <w:rsid w:val="00150CCB"/>
    <w:rsid w:val="00152E8B"/>
    <w:rsid w:val="00154CD7"/>
    <w:rsid w:val="001562C3"/>
    <w:rsid w:val="001636DB"/>
    <w:rsid w:val="00164A3F"/>
    <w:rsid w:val="0016563B"/>
    <w:rsid w:val="00170723"/>
    <w:rsid w:val="00170AEA"/>
    <w:rsid w:val="00171325"/>
    <w:rsid w:val="001744EF"/>
    <w:rsid w:val="00175966"/>
    <w:rsid w:val="001761C1"/>
    <w:rsid w:val="00177E63"/>
    <w:rsid w:val="00180837"/>
    <w:rsid w:val="00180F84"/>
    <w:rsid w:val="00181226"/>
    <w:rsid w:val="00181ABB"/>
    <w:rsid w:val="00181B50"/>
    <w:rsid w:val="001830AA"/>
    <w:rsid w:val="001833BA"/>
    <w:rsid w:val="00185B41"/>
    <w:rsid w:val="00186DD9"/>
    <w:rsid w:val="0019087C"/>
    <w:rsid w:val="00190A8D"/>
    <w:rsid w:val="00194E9E"/>
    <w:rsid w:val="001A06FD"/>
    <w:rsid w:val="001A1D51"/>
    <w:rsid w:val="001A21A9"/>
    <w:rsid w:val="001A3D65"/>
    <w:rsid w:val="001A5B05"/>
    <w:rsid w:val="001A5C66"/>
    <w:rsid w:val="001A6585"/>
    <w:rsid w:val="001B33CA"/>
    <w:rsid w:val="001B37D2"/>
    <w:rsid w:val="001B4EAF"/>
    <w:rsid w:val="001B5A7A"/>
    <w:rsid w:val="001B605C"/>
    <w:rsid w:val="001B6D5C"/>
    <w:rsid w:val="001B6EC3"/>
    <w:rsid w:val="001C1589"/>
    <w:rsid w:val="001C413B"/>
    <w:rsid w:val="001C4AA8"/>
    <w:rsid w:val="001D0263"/>
    <w:rsid w:val="001D103F"/>
    <w:rsid w:val="001D1A17"/>
    <w:rsid w:val="001D1C0C"/>
    <w:rsid w:val="001D7F8A"/>
    <w:rsid w:val="001E0EDE"/>
    <w:rsid w:val="001E1C21"/>
    <w:rsid w:val="001E34AE"/>
    <w:rsid w:val="001E6F54"/>
    <w:rsid w:val="001E6FF6"/>
    <w:rsid w:val="001F0124"/>
    <w:rsid w:val="001F0B00"/>
    <w:rsid w:val="001F14D8"/>
    <w:rsid w:val="001F258A"/>
    <w:rsid w:val="001F5159"/>
    <w:rsid w:val="001F7326"/>
    <w:rsid w:val="001F7658"/>
    <w:rsid w:val="001F7D95"/>
    <w:rsid w:val="00201866"/>
    <w:rsid w:val="002049FE"/>
    <w:rsid w:val="0020510F"/>
    <w:rsid w:val="00206097"/>
    <w:rsid w:val="002074F6"/>
    <w:rsid w:val="00212352"/>
    <w:rsid w:val="00213642"/>
    <w:rsid w:val="00213E76"/>
    <w:rsid w:val="00214278"/>
    <w:rsid w:val="00216908"/>
    <w:rsid w:val="00220F93"/>
    <w:rsid w:val="0022140F"/>
    <w:rsid w:val="0022294F"/>
    <w:rsid w:val="00224FFA"/>
    <w:rsid w:val="00225783"/>
    <w:rsid w:val="00227182"/>
    <w:rsid w:val="00227CBD"/>
    <w:rsid w:val="002304B6"/>
    <w:rsid w:val="00231944"/>
    <w:rsid w:val="00231EF1"/>
    <w:rsid w:val="00232894"/>
    <w:rsid w:val="00232D30"/>
    <w:rsid w:val="00233711"/>
    <w:rsid w:val="00234815"/>
    <w:rsid w:val="002350CB"/>
    <w:rsid w:val="002375F9"/>
    <w:rsid w:val="00240676"/>
    <w:rsid w:val="00241255"/>
    <w:rsid w:val="00241650"/>
    <w:rsid w:val="00241B14"/>
    <w:rsid w:val="002423FC"/>
    <w:rsid w:val="00242F0E"/>
    <w:rsid w:val="0024376E"/>
    <w:rsid w:val="002465E0"/>
    <w:rsid w:val="00246CD1"/>
    <w:rsid w:val="00247856"/>
    <w:rsid w:val="00251233"/>
    <w:rsid w:val="00251E65"/>
    <w:rsid w:val="002553DA"/>
    <w:rsid w:val="00255B70"/>
    <w:rsid w:val="00256362"/>
    <w:rsid w:val="002570A5"/>
    <w:rsid w:val="00257448"/>
    <w:rsid w:val="002604A4"/>
    <w:rsid w:val="00260E72"/>
    <w:rsid w:val="002618F2"/>
    <w:rsid w:val="00263742"/>
    <w:rsid w:val="00264604"/>
    <w:rsid w:val="00264EDC"/>
    <w:rsid w:val="00264FDE"/>
    <w:rsid w:val="002651F6"/>
    <w:rsid w:val="00265436"/>
    <w:rsid w:val="00266E90"/>
    <w:rsid w:val="00267E50"/>
    <w:rsid w:val="00271001"/>
    <w:rsid w:val="00271806"/>
    <w:rsid w:val="00272127"/>
    <w:rsid w:val="00275970"/>
    <w:rsid w:val="00275C3E"/>
    <w:rsid w:val="0027613B"/>
    <w:rsid w:val="00280E21"/>
    <w:rsid w:val="002824DE"/>
    <w:rsid w:val="0028303F"/>
    <w:rsid w:val="00283821"/>
    <w:rsid w:val="00284224"/>
    <w:rsid w:val="0028490F"/>
    <w:rsid w:val="0028706A"/>
    <w:rsid w:val="0029040A"/>
    <w:rsid w:val="0029053F"/>
    <w:rsid w:val="00292A5D"/>
    <w:rsid w:val="0029348A"/>
    <w:rsid w:val="00294515"/>
    <w:rsid w:val="00295336"/>
    <w:rsid w:val="00295515"/>
    <w:rsid w:val="00295559"/>
    <w:rsid w:val="00295606"/>
    <w:rsid w:val="00296D74"/>
    <w:rsid w:val="00297B7B"/>
    <w:rsid w:val="002A023D"/>
    <w:rsid w:val="002A0700"/>
    <w:rsid w:val="002A3D22"/>
    <w:rsid w:val="002A4DC9"/>
    <w:rsid w:val="002A5C21"/>
    <w:rsid w:val="002A6203"/>
    <w:rsid w:val="002A734D"/>
    <w:rsid w:val="002A76EB"/>
    <w:rsid w:val="002B12B0"/>
    <w:rsid w:val="002B30E3"/>
    <w:rsid w:val="002B4CCC"/>
    <w:rsid w:val="002B5399"/>
    <w:rsid w:val="002B5D98"/>
    <w:rsid w:val="002B624B"/>
    <w:rsid w:val="002B6270"/>
    <w:rsid w:val="002C15A3"/>
    <w:rsid w:val="002C1F01"/>
    <w:rsid w:val="002C3BE0"/>
    <w:rsid w:val="002C4045"/>
    <w:rsid w:val="002C46A7"/>
    <w:rsid w:val="002C693D"/>
    <w:rsid w:val="002D0158"/>
    <w:rsid w:val="002D1C2B"/>
    <w:rsid w:val="002D3184"/>
    <w:rsid w:val="002D4B8A"/>
    <w:rsid w:val="002D5B98"/>
    <w:rsid w:val="002D76BA"/>
    <w:rsid w:val="002E1863"/>
    <w:rsid w:val="002E2612"/>
    <w:rsid w:val="002E2798"/>
    <w:rsid w:val="002E5AD1"/>
    <w:rsid w:val="002E5FCE"/>
    <w:rsid w:val="002E615A"/>
    <w:rsid w:val="002E7E6D"/>
    <w:rsid w:val="002F0123"/>
    <w:rsid w:val="002F28F9"/>
    <w:rsid w:val="002F5627"/>
    <w:rsid w:val="002F5BB6"/>
    <w:rsid w:val="002F5C3D"/>
    <w:rsid w:val="002F64F1"/>
    <w:rsid w:val="002F74B9"/>
    <w:rsid w:val="002F7E24"/>
    <w:rsid w:val="0030034D"/>
    <w:rsid w:val="0030156C"/>
    <w:rsid w:val="00301C91"/>
    <w:rsid w:val="0030368B"/>
    <w:rsid w:val="0030647E"/>
    <w:rsid w:val="00306E1B"/>
    <w:rsid w:val="0030793E"/>
    <w:rsid w:val="003103EF"/>
    <w:rsid w:val="00310401"/>
    <w:rsid w:val="003108E9"/>
    <w:rsid w:val="003109DB"/>
    <w:rsid w:val="00310CA6"/>
    <w:rsid w:val="0031133C"/>
    <w:rsid w:val="0031198C"/>
    <w:rsid w:val="0031286D"/>
    <w:rsid w:val="00314F8B"/>
    <w:rsid w:val="003152E7"/>
    <w:rsid w:val="003165AE"/>
    <w:rsid w:val="003173EC"/>
    <w:rsid w:val="0032021F"/>
    <w:rsid w:val="00321DC4"/>
    <w:rsid w:val="00322E3E"/>
    <w:rsid w:val="003255B7"/>
    <w:rsid w:val="00326E7B"/>
    <w:rsid w:val="003273F3"/>
    <w:rsid w:val="00327B6D"/>
    <w:rsid w:val="00330150"/>
    <w:rsid w:val="00330781"/>
    <w:rsid w:val="00332932"/>
    <w:rsid w:val="003337DA"/>
    <w:rsid w:val="003338C0"/>
    <w:rsid w:val="00337ACD"/>
    <w:rsid w:val="00340FF4"/>
    <w:rsid w:val="0034111F"/>
    <w:rsid w:val="003412EA"/>
    <w:rsid w:val="00341C47"/>
    <w:rsid w:val="003431C0"/>
    <w:rsid w:val="0034326C"/>
    <w:rsid w:val="003432F1"/>
    <w:rsid w:val="00343520"/>
    <w:rsid w:val="0034381D"/>
    <w:rsid w:val="0034413E"/>
    <w:rsid w:val="00344963"/>
    <w:rsid w:val="00346BB2"/>
    <w:rsid w:val="00347272"/>
    <w:rsid w:val="00351682"/>
    <w:rsid w:val="00352741"/>
    <w:rsid w:val="00353AAD"/>
    <w:rsid w:val="0035538E"/>
    <w:rsid w:val="003573FE"/>
    <w:rsid w:val="00357FF0"/>
    <w:rsid w:val="00361768"/>
    <w:rsid w:val="00364BC6"/>
    <w:rsid w:val="003654E8"/>
    <w:rsid w:val="00365BA6"/>
    <w:rsid w:val="003676B2"/>
    <w:rsid w:val="003700B7"/>
    <w:rsid w:val="003724E0"/>
    <w:rsid w:val="00375B19"/>
    <w:rsid w:val="00376589"/>
    <w:rsid w:val="003772F5"/>
    <w:rsid w:val="0037730C"/>
    <w:rsid w:val="0037796E"/>
    <w:rsid w:val="00380E52"/>
    <w:rsid w:val="00381271"/>
    <w:rsid w:val="00381BF6"/>
    <w:rsid w:val="00381D50"/>
    <w:rsid w:val="00383138"/>
    <w:rsid w:val="00383493"/>
    <w:rsid w:val="003847DA"/>
    <w:rsid w:val="00385836"/>
    <w:rsid w:val="00385DBB"/>
    <w:rsid w:val="003860A6"/>
    <w:rsid w:val="0038768E"/>
    <w:rsid w:val="0039125C"/>
    <w:rsid w:val="00391639"/>
    <w:rsid w:val="00393645"/>
    <w:rsid w:val="003950A8"/>
    <w:rsid w:val="0039661A"/>
    <w:rsid w:val="00396ABF"/>
    <w:rsid w:val="003A047C"/>
    <w:rsid w:val="003A0891"/>
    <w:rsid w:val="003A16BF"/>
    <w:rsid w:val="003A1BA4"/>
    <w:rsid w:val="003A3B26"/>
    <w:rsid w:val="003A3EAF"/>
    <w:rsid w:val="003A4965"/>
    <w:rsid w:val="003A4CBE"/>
    <w:rsid w:val="003A50AA"/>
    <w:rsid w:val="003A56D7"/>
    <w:rsid w:val="003A5A9C"/>
    <w:rsid w:val="003A5D99"/>
    <w:rsid w:val="003A6DEB"/>
    <w:rsid w:val="003A7A42"/>
    <w:rsid w:val="003B03F1"/>
    <w:rsid w:val="003B0C11"/>
    <w:rsid w:val="003B1572"/>
    <w:rsid w:val="003B4240"/>
    <w:rsid w:val="003B60B5"/>
    <w:rsid w:val="003B66C0"/>
    <w:rsid w:val="003B7A92"/>
    <w:rsid w:val="003C00B4"/>
    <w:rsid w:val="003C1F06"/>
    <w:rsid w:val="003C2405"/>
    <w:rsid w:val="003C5D36"/>
    <w:rsid w:val="003C63FB"/>
    <w:rsid w:val="003C66D6"/>
    <w:rsid w:val="003D054D"/>
    <w:rsid w:val="003D26FB"/>
    <w:rsid w:val="003D3309"/>
    <w:rsid w:val="003D4480"/>
    <w:rsid w:val="003D462E"/>
    <w:rsid w:val="003D5242"/>
    <w:rsid w:val="003D5863"/>
    <w:rsid w:val="003D6354"/>
    <w:rsid w:val="003E073B"/>
    <w:rsid w:val="003E077F"/>
    <w:rsid w:val="003E0C82"/>
    <w:rsid w:val="003E124A"/>
    <w:rsid w:val="003E12BC"/>
    <w:rsid w:val="003E35B6"/>
    <w:rsid w:val="003E3BA8"/>
    <w:rsid w:val="003E442C"/>
    <w:rsid w:val="003E556A"/>
    <w:rsid w:val="003E6BC6"/>
    <w:rsid w:val="003F020A"/>
    <w:rsid w:val="003F19CC"/>
    <w:rsid w:val="003F1D4A"/>
    <w:rsid w:val="003F2EB2"/>
    <w:rsid w:val="003F6A46"/>
    <w:rsid w:val="00401435"/>
    <w:rsid w:val="0040256B"/>
    <w:rsid w:val="00403142"/>
    <w:rsid w:val="00404269"/>
    <w:rsid w:val="00405524"/>
    <w:rsid w:val="0040585B"/>
    <w:rsid w:val="00405BF9"/>
    <w:rsid w:val="00406850"/>
    <w:rsid w:val="00407B69"/>
    <w:rsid w:val="0041152C"/>
    <w:rsid w:val="004118C3"/>
    <w:rsid w:val="0041241D"/>
    <w:rsid w:val="00412C87"/>
    <w:rsid w:val="00414C36"/>
    <w:rsid w:val="004152C9"/>
    <w:rsid w:val="00417475"/>
    <w:rsid w:val="00417CE7"/>
    <w:rsid w:val="00425534"/>
    <w:rsid w:val="004256E9"/>
    <w:rsid w:val="00425D59"/>
    <w:rsid w:val="0042756B"/>
    <w:rsid w:val="00427886"/>
    <w:rsid w:val="00432CDC"/>
    <w:rsid w:val="00432EE1"/>
    <w:rsid w:val="004331E5"/>
    <w:rsid w:val="00433234"/>
    <w:rsid w:val="0043605A"/>
    <w:rsid w:val="004365FE"/>
    <w:rsid w:val="00436888"/>
    <w:rsid w:val="0043691B"/>
    <w:rsid w:val="00440B00"/>
    <w:rsid w:val="00441603"/>
    <w:rsid w:val="004457F0"/>
    <w:rsid w:val="004467B0"/>
    <w:rsid w:val="00451090"/>
    <w:rsid w:val="00451B02"/>
    <w:rsid w:val="004535BC"/>
    <w:rsid w:val="004563AF"/>
    <w:rsid w:val="00456722"/>
    <w:rsid w:val="00456D1C"/>
    <w:rsid w:val="00457275"/>
    <w:rsid w:val="0045744F"/>
    <w:rsid w:val="00457E9E"/>
    <w:rsid w:val="004600F0"/>
    <w:rsid w:val="00460F46"/>
    <w:rsid w:val="00464167"/>
    <w:rsid w:val="00465515"/>
    <w:rsid w:val="004659CF"/>
    <w:rsid w:val="00467C64"/>
    <w:rsid w:val="004735CB"/>
    <w:rsid w:val="00473E7B"/>
    <w:rsid w:val="0047778C"/>
    <w:rsid w:val="00477AC9"/>
    <w:rsid w:val="004803F5"/>
    <w:rsid w:val="0048077B"/>
    <w:rsid w:val="0048352A"/>
    <w:rsid w:val="00485151"/>
    <w:rsid w:val="004856A1"/>
    <w:rsid w:val="00486780"/>
    <w:rsid w:val="004867BE"/>
    <w:rsid w:val="00486D22"/>
    <w:rsid w:val="004871F5"/>
    <w:rsid w:val="0048758A"/>
    <w:rsid w:val="0049014A"/>
    <w:rsid w:val="00493501"/>
    <w:rsid w:val="004958EF"/>
    <w:rsid w:val="004A06A1"/>
    <w:rsid w:val="004A0FAA"/>
    <w:rsid w:val="004A4F36"/>
    <w:rsid w:val="004A7B40"/>
    <w:rsid w:val="004B1FD3"/>
    <w:rsid w:val="004B32D5"/>
    <w:rsid w:val="004B5879"/>
    <w:rsid w:val="004B628C"/>
    <w:rsid w:val="004B7CAF"/>
    <w:rsid w:val="004B7E81"/>
    <w:rsid w:val="004C009E"/>
    <w:rsid w:val="004C0AF6"/>
    <w:rsid w:val="004C0C29"/>
    <w:rsid w:val="004C164C"/>
    <w:rsid w:val="004C2158"/>
    <w:rsid w:val="004C4A95"/>
    <w:rsid w:val="004C5370"/>
    <w:rsid w:val="004C584F"/>
    <w:rsid w:val="004C58B7"/>
    <w:rsid w:val="004C72D2"/>
    <w:rsid w:val="004D0445"/>
    <w:rsid w:val="004D0E3C"/>
    <w:rsid w:val="004D172B"/>
    <w:rsid w:val="004D2854"/>
    <w:rsid w:val="004D3B1C"/>
    <w:rsid w:val="004D44DA"/>
    <w:rsid w:val="004D7857"/>
    <w:rsid w:val="004E1ACE"/>
    <w:rsid w:val="004E24B3"/>
    <w:rsid w:val="004F3D21"/>
    <w:rsid w:val="004F5153"/>
    <w:rsid w:val="004F711F"/>
    <w:rsid w:val="005018F6"/>
    <w:rsid w:val="00501C5A"/>
    <w:rsid w:val="00501C8C"/>
    <w:rsid w:val="00502A9D"/>
    <w:rsid w:val="00502CAC"/>
    <w:rsid w:val="00502F01"/>
    <w:rsid w:val="00504A3C"/>
    <w:rsid w:val="00504D8A"/>
    <w:rsid w:val="00505F05"/>
    <w:rsid w:val="005067CB"/>
    <w:rsid w:val="0051095B"/>
    <w:rsid w:val="005151ED"/>
    <w:rsid w:val="005155D8"/>
    <w:rsid w:val="00516360"/>
    <w:rsid w:val="00516BBD"/>
    <w:rsid w:val="005175F0"/>
    <w:rsid w:val="00517D89"/>
    <w:rsid w:val="00517F91"/>
    <w:rsid w:val="00520C49"/>
    <w:rsid w:val="00521AF2"/>
    <w:rsid w:val="00522DB6"/>
    <w:rsid w:val="0052341C"/>
    <w:rsid w:val="005249A4"/>
    <w:rsid w:val="00524B5E"/>
    <w:rsid w:val="00524D4F"/>
    <w:rsid w:val="00526952"/>
    <w:rsid w:val="00527315"/>
    <w:rsid w:val="005303E7"/>
    <w:rsid w:val="005324B8"/>
    <w:rsid w:val="00533A23"/>
    <w:rsid w:val="00533B8D"/>
    <w:rsid w:val="0053468F"/>
    <w:rsid w:val="00535827"/>
    <w:rsid w:val="005370C0"/>
    <w:rsid w:val="00541A2A"/>
    <w:rsid w:val="00542791"/>
    <w:rsid w:val="00543CA8"/>
    <w:rsid w:val="00543E47"/>
    <w:rsid w:val="00543ED8"/>
    <w:rsid w:val="00544201"/>
    <w:rsid w:val="00544CEE"/>
    <w:rsid w:val="005504C1"/>
    <w:rsid w:val="00551673"/>
    <w:rsid w:val="00552AB1"/>
    <w:rsid w:val="00552CF8"/>
    <w:rsid w:val="00554371"/>
    <w:rsid w:val="00554414"/>
    <w:rsid w:val="005549FE"/>
    <w:rsid w:val="00554E24"/>
    <w:rsid w:val="00554FD5"/>
    <w:rsid w:val="00555D23"/>
    <w:rsid w:val="00556619"/>
    <w:rsid w:val="00560084"/>
    <w:rsid w:val="00560F21"/>
    <w:rsid w:val="00562CC9"/>
    <w:rsid w:val="00562F73"/>
    <w:rsid w:val="00562FF7"/>
    <w:rsid w:val="00565A1A"/>
    <w:rsid w:val="0057022A"/>
    <w:rsid w:val="005702E6"/>
    <w:rsid w:val="0057148D"/>
    <w:rsid w:val="00571EF2"/>
    <w:rsid w:val="00571F40"/>
    <w:rsid w:val="00573A64"/>
    <w:rsid w:val="00573CC8"/>
    <w:rsid w:val="00574917"/>
    <w:rsid w:val="005766B1"/>
    <w:rsid w:val="00577D40"/>
    <w:rsid w:val="0058063F"/>
    <w:rsid w:val="0058135E"/>
    <w:rsid w:val="00582930"/>
    <w:rsid w:val="00583D08"/>
    <w:rsid w:val="005846E3"/>
    <w:rsid w:val="00584EDC"/>
    <w:rsid w:val="00585BF7"/>
    <w:rsid w:val="00585DBB"/>
    <w:rsid w:val="00587FA8"/>
    <w:rsid w:val="0059069F"/>
    <w:rsid w:val="00590B44"/>
    <w:rsid w:val="0059112C"/>
    <w:rsid w:val="00591290"/>
    <w:rsid w:val="00592E67"/>
    <w:rsid w:val="00592E94"/>
    <w:rsid w:val="00593477"/>
    <w:rsid w:val="005939AC"/>
    <w:rsid w:val="00596D86"/>
    <w:rsid w:val="005A03BD"/>
    <w:rsid w:val="005A27A7"/>
    <w:rsid w:val="005A759F"/>
    <w:rsid w:val="005A76D7"/>
    <w:rsid w:val="005A7DA1"/>
    <w:rsid w:val="005B0372"/>
    <w:rsid w:val="005B03F7"/>
    <w:rsid w:val="005B0535"/>
    <w:rsid w:val="005B149E"/>
    <w:rsid w:val="005B1A90"/>
    <w:rsid w:val="005B2134"/>
    <w:rsid w:val="005B2524"/>
    <w:rsid w:val="005B38B7"/>
    <w:rsid w:val="005B623B"/>
    <w:rsid w:val="005B676A"/>
    <w:rsid w:val="005C0150"/>
    <w:rsid w:val="005C1575"/>
    <w:rsid w:val="005C2D51"/>
    <w:rsid w:val="005C418B"/>
    <w:rsid w:val="005C68A7"/>
    <w:rsid w:val="005C72F6"/>
    <w:rsid w:val="005C78B6"/>
    <w:rsid w:val="005C7F5B"/>
    <w:rsid w:val="005D0AB3"/>
    <w:rsid w:val="005D290B"/>
    <w:rsid w:val="005D31FF"/>
    <w:rsid w:val="005D3369"/>
    <w:rsid w:val="005D44FA"/>
    <w:rsid w:val="005D53DA"/>
    <w:rsid w:val="005D6A34"/>
    <w:rsid w:val="005D6F7E"/>
    <w:rsid w:val="005E053A"/>
    <w:rsid w:val="005E1522"/>
    <w:rsid w:val="005E1A81"/>
    <w:rsid w:val="005E207E"/>
    <w:rsid w:val="005E5AA1"/>
    <w:rsid w:val="005E5D97"/>
    <w:rsid w:val="005E6C65"/>
    <w:rsid w:val="005E76B9"/>
    <w:rsid w:val="005F070B"/>
    <w:rsid w:val="005F1055"/>
    <w:rsid w:val="005F25FD"/>
    <w:rsid w:val="005F312A"/>
    <w:rsid w:val="005F497D"/>
    <w:rsid w:val="005F498A"/>
    <w:rsid w:val="005F5665"/>
    <w:rsid w:val="005F58EE"/>
    <w:rsid w:val="005F6C46"/>
    <w:rsid w:val="005F7110"/>
    <w:rsid w:val="005F7535"/>
    <w:rsid w:val="00601735"/>
    <w:rsid w:val="00601E8D"/>
    <w:rsid w:val="0060391D"/>
    <w:rsid w:val="00605C0A"/>
    <w:rsid w:val="006061CF"/>
    <w:rsid w:val="006064E9"/>
    <w:rsid w:val="006069B0"/>
    <w:rsid w:val="00607C2D"/>
    <w:rsid w:val="00607D68"/>
    <w:rsid w:val="006112EA"/>
    <w:rsid w:val="00611580"/>
    <w:rsid w:val="00611B70"/>
    <w:rsid w:val="00611CA3"/>
    <w:rsid w:val="00611F5C"/>
    <w:rsid w:val="00612185"/>
    <w:rsid w:val="00612EE9"/>
    <w:rsid w:val="00613306"/>
    <w:rsid w:val="006139EB"/>
    <w:rsid w:val="00620B19"/>
    <w:rsid w:val="00620D57"/>
    <w:rsid w:val="00621ED7"/>
    <w:rsid w:val="00622FD1"/>
    <w:rsid w:val="0062301F"/>
    <w:rsid w:val="0062304E"/>
    <w:rsid w:val="00624415"/>
    <w:rsid w:val="006244CA"/>
    <w:rsid w:val="006248F2"/>
    <w:rsid w:val="00625006"/>
    <w:rsid w:val="006257DB"/>
    <w:rsid w:val="00626322"/>
    <w:rsid w:val="00626609"/>
    <w:rsid w:val="00627DA8"/>
    <w:rsid w:val="00631EF7"/>
    <w:rsid w:val="00632275"/>
    <w:rsid w:val="0063251D"/>
    <w:rsid w:val="006335F6"/>
    <w:rsid w:val="006347A8"/>
    <w:rsid w:val="00634F6F"/>
    <w:rsid w:val="00637EFA"/>
    <w:rsid w:val="00643896"/>
    <w:rsid w:val="0064430E"/>
    <w:rsid w:val="006446B9"/>
    <w:rsid w:val="006507A7"/>
    <w:rsid w:val="006510BC"/>
    <w:rsid w:val="0065215A"/>
    <w:rsid w:val="006522F9"/>
    <w:rsid w:val="0065279C"/>
    <w:rsid w:val="0065355C"/>
    <w:rsid w:val="006554B2"/>
    <w:rsid w:val="00655CD6"/>
    <w:rsid w:val="00656FB4"/>
    <w:rsid w:val="006615E9"/>
    <w:rsid w:val="00662B84"/>
    <w:rsid w:val="006641C8"/>
    <w:rsid w:val="006644A5"/>
    <w:rsid w:val="00664EFB"/>
    <w:rsid w:val="00665D1A"/>
    <w:rsid w:val="00666677"/>
    <w:rsid w:val="00667C5F"/>
    <w:rsid w:val="00675702"/>
    <w:rsid w:val="00675738"/>
    <w:rsid w:val="00676B64"/>
    <w:rsid w:val="00676E2C"/>
    <w:rsid w:val="00677DBD"/>
    <w:rsid w:val="00677F3A"/>
    <w:rsid w:val="00680A98"/>
    <w:rsid w:val="00680C8C"/>
    <w:rsid w:val="00681735"/>
    <w:rsid w:val="00683869"/>
    <w:rsid w:val="006838CD"/>
    <w:rsid w:val="006856A5"/>
    <w:rsid w:val="00685A8C"/>
    <w:rsid w:val="0068755B"/>
    <w:rsid w:val="006902C0"/>
    <w:rsid w:val="00690815"/>
    <w:rsid w:val="00691893"/>
    <w:rsid w:val="00693375"/>
    <w:rsid w:val="00693673"/>
    <w:rsid w:val="00693902"/>
    <w:rsid w:val="006974BB"/>
    <w:rsid w:val="006A1FE5"/>
    <w:rsid w:val="006A2277"/>
    <w:rsid w:val="006A2A8B"/>
    <w:rsid w:val="006A516F"/>
    <w:rsid w:val="006A66D0"/>
    <w:rsid w:val="006A72F6"/>
    <w:rsid w:val="006A77A3"/>
    <w:rsid w:val="006A788E"/>
    <w:rsid w:val="006B03DA"/>
    <w:rsid w:val="006B23A9"/>
    <w:rsid w:val="006B3215"/>
    <w:rsid w:val="006B349E"/>
    <w:rsid w:val="006B5486"/>
    <w:rsid w:val="006C06F7"/>
    <w:rsid w:val="006C1F1E"/>
    <w:rsid w:val="006C3C17"/>
    <w:rsid w:val="006C4779"/>
    <w:rsid w:val="006C5297"/>
    <w:rsid w:val="006C533D"/>
    <w:rsid w:val="006C6736"/>
    <w:rsid w:val="006C7993"/>
    <w:rsid w:val="006D0012"/>
    <w:rsid w:val="006D1563"/>
    <w:rsid w:val="006D2D75"/>
    <w:rsid w:val="006D2F91"/>
    <w:rsid w:val="006D3E83"/>
    <w:rsid w:val="006D60C7"/>
    <w:rsid w:val="006D75B7"/>
    <w:rsid w:val="006D7F4D"/>
    <w:rsid w:val="006E0EF7"/>
    <w:rsid w:val="006E2C23"/>
    <w:rsid w:val="006E60FB"/>
    <w:rsid w:val="006E64F5"/>
    <w:rsid w:val="006E727D"/>
    <w:rsid w:val="006E7912"/>
    <w:rsid w:val="006E7DE7"/>
    <w:rsid w:val="006F03F7"/>
    <w:rsid w:val="006F25AC"/>
    <w:rsid w:val="006F2B1F"/>
    <w:rsid w:val="006F2B72"/>
    <w:rsid w:val="006F39CB"/>
    <w:rsid w:val="006F3F60"/>
    <w:rsid w:val="006F5510"/>
    <w:rsid w:val="006F67EC"/>
    <w:rsid w:val="006F6F0E"/>
    <w:rsid w:val="00700394"/>
    <w:rsid w:val="00700F93"/>
    <w:rsid w:val="007012AD"/>
    <w:rsid w:val="00701ADE"/>
    <w:rsid w:val="00701E1C"/>
    <w:rsid w:val="007058B2"/>
    <w:rsid w:val="007067B6"/>
    <w:rsid w:val="0071006C"/>
    <w:rsid w:val="00710D88"/>
    <w:rsid w:val="00710F5D"/>
    <w:rsid w:val="0071191C"/>
    <w:rsid w:val="00713001"/>
    <w:rsid w:val="00716570"/>
    <w:rsid w:val="0071747C"/>
    <w:rsid w:val="00717968"/>
    <w:rsid w:val="00721FE5"/>
    <w:rsid w:val="0072259E"/>
    <w:rsid w:val="0072343E"/>
    <w:rsid w:val="00723478"/>
    <w:rsid w:val="00723DCE"/>
    <w:rsid w:val="00725E29"/>
    <w:rsid w:val="00726375"/>
    <w:rsid w:val="00727F8B"/>
    <w:rsid w:val="00732CE4"/>
    <w:rsid w:val="00732D70"/>
    <w:rsid w:val="00732E5A"/>
    <w:rsid w:val="00733827"/>
    <w:rsid w:val="00735BE7"/>
    <w:rsid w:val="007362F0"/>
    <w:rsid w:val="007368CC"/>
    <w:rsid w:val="00737095"/>
    <w:rsid w:val="00742696"/>
    <w:rsid w:val="007428AA"/>
    <w:rsid w:val="00743F3E"/>
    <w:rsid w:val="0074405D"/>
    <w:rsid w:val="007440C9"/>
    <w:rsid w:val="00744599"/>
    <w:rsid w:val="00744914"/>
    <w:rsid w:val="0074591B"/>
    <w:rsid w:val="00745D6F"/>
    <w:rsid w:val="00745D97"/>
    <w:rsid w:val="007519FF"/>
    <w:rsid w:val="007522C4"/>
    <w:rsid w:val="00752A36"/>
    <w:rsid w:val="00752A72"/>
    <w:rsid w:val="00752B2D"/>
    <w:rsid w:val="00755704"/>
    <w:rsid w:val="00755A6B"/>
    <w:rsid w:val="00755EC3"/>
    <w:rsid w:val="00756479"/>
    <w:rsid w:val="00756A97"/>
    <w:rsid w:val="00756D9A"/>
    <w:rsid w:val="00756F2B"/>
    <w:rsid w:val="0075742F"/>
    <w:rsid w:val="0075780D"/>
    <w:rsid w:val="00760441"/>
    <w:rsid w:val="007605BE"/>
    <w:rsid w:val="00760BAC"/>
    <w:rsid w:val="0076114A"/>
    <w:rsid w:val="00761737"/>
    <w:rsid w:val="00762913"/>
    <w:rsid w:val="007643E4"/>
    <w:rsid w:val="0076475E"/>
    <w:rsid w:val="00765167"/>
    <w:rsid w:val="007656CF"/>
    <w:rsid w:val="007656EB"/>
    <w:rsid w:val="00766C61"/>
    <w:rsid w:val="00770751"/>
    <w:rsid w:val="00770FDE"/>
    <w:rsid w:val="00776726"/>
    <w:rsid w:val="00776F0B"/>
    <w:rsid w:val="00777F5A"/>
    <w:rsid w:val="007811D8"/>
    <w:rsid w:val="0078564F"/>
    <w:rsid w:val="00790276"/>
    <w:rsid w:val="007916D5"/>
    <w:rsid w:val="00791C7A"/>
    <w:rsid w:val="007942B7"/>
    <w:rsid w:val="00794F32"/>
    <w:rsid w:val="007A0B49"/>
    <w:rsid w:val="007A39FC"/>
    <w:rsid w:val="007A3A70"/>
    <w:rsid w:val="007A4BD9"/>
    <w:rsid w:val="007A55A9"/>
    <w:rsid w:val="007A5A6B"/>
    <w:rsid w:val="007A5F25"/>
    <w:rsid w:val="007A63C6"/>
    <w:rsid w:val="007B438A"/>
    <w:rsid w:val="007B4600"/>
    <w:rsid w:val="007B4762"/>
    <w:rsid w:val="007B5FAD"/>
    <w:rsid w:val="007B7CE1"/>
    <w:rsid w:val="007C17F4"/>
    <w:rsid w:val="007C4247"/>
    <w:rsid w:val="007C49B7"/>
    <w:rsid w:val="007C5E82"/>
    <w:rsid w:val="007C7F74"/>
    <w:rsid w:val="007C7FEB"/>
    <w:rsid w:val="007D01DA"/>
    <w:rsid w:val="007D03B3"/>
    <w:rsid w:val="007D0EF5"/>
    <w:rsid w:val="007D1161"/>
    <w:rsid w:val="007D426A"/>
    <w:rsid w:val="007D561B"/>
    <w:rsid w:val="007D56A1"/>
    <w:rsid w:val="007D6E21"/>
    <w:rsid w:val="007E205E"/>
    <w:rsid w:val="007E25D1"/>
    <w:rsid w:val="007E2F3B"/>
    <w:rsid w:val="007E3757"/>
    <w:rsid w:val="007E5760"/>
    <w:rsid w:val="007E58FF"/>
    <w:rsid w:val="007E6D3E"/>
    <w:rsid w:val="007F0275"/>
    <w:rsid w:val="007F16EB"/>
    <w:rsid w:val="007F1AE7"/>
    <w:rsid w:val="007F3E20"/>
    <w:rsid w:val="007F4856"/>
    <w:rsid w:val="007F6AD8"/>
    <w:rsid w:val="008000DE"/>
    <w:rsid w:val="00802568"/>
    <w:rsid w:val="00802AE0"/>
    <w:rsid w:val="0080588C"/>
    <w:rsid w:val="008059C2"/>
    <w:rsid w:val="00806330"/>
    <w:rsid w:val="00811623"/>
    <w:rsid w:val="00814E0D"/>
    <w:rsid w:val="00816F85"/>
    <w:rsid w:val="00817419"/>
    <w:rsid w:val="008215D9"/>
    <w:rsid w:val="00821913"/>
    <w:rsid w:val="008245DD"/>
    <w:rsid w:val="00825205"/>
    <w:rsid w:val="008252BB"/>
    <w:rsid w:val="008254F6"/>
    <w:rsid w:val="008256BE"/>
    <w:rsid w:val="00825A21"/>
    <w:rsid w:val="0082643B"/>
    <w:rsid w:val="00830B11"/>
    <w:rsid w:val="00831507"/>
    <w:rsid w:val="0083160B"/>
    <w:rsid w:val="0083216F"/>
    <w:rsid w:val="00832FBE"/>
    <w:rsid w:val="008331AC"/>
    <w:rsid w:val="0083731D"/>
    <w:rsid w:val="00841331"/>
    <w:rsid w:val="0084163F"/>
    <w:rsid w:val="008448DC"/>
    <w:rsid w:val="008466E1"/>
    <w:rsid w:val="00846901"/>
    <w:rsid w:val="00846922"/>
    <w:rsid w:val="00847A4B"/>
    <w:rsid w:val="00850436"/>
    <w:rsid w:val="00854CB6"/>
    <w:rsid w:val="00856167"/>
    <w:rsid w:val="008566C5"/>
    <w:rsid w:val="008574D6"/>
    <w:rsid w:val="00857EB6"/>
    <w:rsid w:val="0086149A"/>
    <w:rsid w:val="008616FA"/>
    <w:rsid w:val="00862494"/>
    <w:rsid w:val="00864B17"/>
    <w:rsid w:val="00865940"/>
    <w:rsid w:val="008660AC"/>
    <w:rsid w:val="008661C1"/>
    <w:rsid w:val="00867999"/>
    <w:rsid w:val="00867A64"/>
    <w:rsid w:val="0087013F"/>
    <w:rsid w:val="00871579"/>
    <w:rsid w:val="00874D91"/>
    <w:rsid w:val="00881C24"/>
    <w:rsid w:val="0088243F"/>
    <w:rsid w:val="00883AC3"/>
    <w:rsid w:val="00883FE6"/>
    <w:rsid w:val="0088457C"/>
    <w:rsid w:val="00884FD6"/>
    <w:rsid w:val="00887CD5"/>
    <w:rsid w:val="0089104E"/>
    <w:rsid w:val="00891304"/>
    <w:rsid w:val="0089190E"/>
    <w:rsid w:val="0089392F"/>
    <w:rsid w:val="008941A2"/>
    <w:rsid w:val="00894436"/>
    <w:rsid w:val="008945B8"/>
    <w:rsid w:val="008945E8"/>
    <w:rsid w:val="00894E25"/>
    <w:rsid w:val="008963C0"/>
    <w:rsid w:val="008978EE"/>
    <w:rsid w:val="00897DF3"/>
    <w:rsid w:val="00897E05"/>
    <w:rsid w:val="008A04BD"/>
    <w:rsid w:val="008A0EAD"/>
    <w:rsid w:val="008A141E"/>
    <w:rsid w:val="008A2E8E"/>
    <w:rsid w:val="008A59B9"/>
    <w:rsid w:val="008B036A"/>
    <w:rsid w:val="008B0BFA"/>
    <w:rsid w:val="008B43CA"/>
    <w:rsid w:val="008B50E7"/>
    <w:rsid w:val="008B55F3"/>
    <w:rsid w:val="008B55F6"/>
    <w:rsid w:val="008B5748"/>
    <w:rsid w:val="008B6DBC"/>
    <w:rsid w:val="008B7812"/>
    <w:rsid w:val="008C18B5"/>
    <w:rsid w:val="008C20D7"/>
    <w:rsid w:val="008C2584"/>
    <w:rsid w:val="008C29E3"/>
    <w:rsid w:val="008C2A5C"/>
    <w:rsid w:val="008C4481"/>
    <w:rsid w:val="008C4921"/>
    <w:rsid w:val="008C4CDA"/>
    <w:rsid w:val="008C58B4"/>
    <w:rsid w:val="008C5EA9"/>
    <w:rsid w:val="008C62E5"/>
    <w:rsid w:val="008C6C7F"/>
    <w:rsid w:val="008D01C8"/>
    <w:rsid w:val="008D0A99"/>
    <w:rsid w:val="008D0C7E"/>
    <w:rsid w:val="008D190E"/>
    <w:rsid w:val="008D4734"/>
    <w:rsid w:val="008D5812"/>
    <w:rsid w:val="008D5C37"/>
    <w:rsid w:val="008D7A76"/>
    <w:rsid w:val="008D7FD7"/>
    <w:rsid w:val="008E5806"/>
    <w:rsid w:val="008E7B6B"/>
    <w:rsid w:val="008F1816"/>
    <w:rsid w:val="008F1A69"/>
    <w:rsid w:val="008F21BF"/>
    <w:rsid w:val="008F4E9C"/>
    <w:rsid w:val="008F5932"/>
    <w:rsid w:val="008F7816"/>
    <w:rsid w:val="0090094F"/>
    <w:rsid w:val="009009EC"/>
    <w:rsid w:val="00900FA0"/>
    <w:rsid w:val="00901214"/>
    <w:rsid w:val="009028FD"/>
    <w:rsid w:val="0090348D"/>
    <w:rsid w:val="00904F4D"/>
    <w:rsid w:val="00916A47"/>
    <w:rsid w:val="00917602"/>
    <w:rsid w:val="00921849"/>
    <w:rsid w:val="009218A7"/>
    <w:rsid w:val="00922BFA"/>
    <w:rsid w:val="00925E5C"/>
    <w:rsid w:val="009316F8"/>
    <w:rsid w:val="00932726"/>
    <w:rsid w:val="00932757"/>
    <w:rsid w:val="00932C9F"/>
    <w:rsid w:val="009340D2"/>
    <w:rsid w:val="00935270"/>
    <w:rsid w:val="009404E0"/>
    <w:rsid w:val="00940AC1"/>
    <w:rsid w:val="00941515"/>
    <w:rsid w:val="00942AA2"/>
    <w:rsid w:val="0094302C"/>
    <w:rsid w:val="0094340F"/>
    <w:rsid w:val="00943412"/>
    <w:rsid w:val="00943EF4"/>
    <w:rsid w:val="00945526"/>
    <w:rsid w:val="0094581E"/>
    <w:rsid w:val="009504CD"/>
    <w:rsid w:val="009509E1"/>
    <w:rsid w:val="009523CB"/>
    <w:rsid w:val="00952461"/>
    <w:rsid w:val="00954247"/>
    <w:rsid w:val="0095443F"/>
    <w:rsid w:val="00955006"/>
    <w:rsid w:val="00955733"/>
    <w:rsid w:val="00956E7D"/>
    <w:rsid w:val="00957780"/>
    <w:rsid w:val="00957B27"/>
    <w:rsid w:val="00957C16"/>
    <w:rsid w:val="00957FAB"/>
    <w:rsid w:val="009600C9"/>
    <w:rsid w:val="00960A47"/>
    <w:rsid w:val="00961A4D"/>
    <w:rsid w:val="00962B49"/>
    <w:rsid w:val="00963B3C"/>
    <w:rsid w:val="009641B8"/>
    <w:rsid w:val="00964B10"/>
    <w:rsid w:val="0097042C"/>
    <w:rsid w:val="009719EA"/>
    <w:rsid w:val="00972054"/>
    <w:rsid w:val="00972FE0"/>
    <w:rsid w:val="0097361C"/>
    <w:rsid w:val="00975B99"/>
    <w:rsid w:val="00975DCA"/>
    <w:rsid w:val="009810A0"/>
    <w:rsid w:val="00981458"/>
    <w:rsid w:val="00982F77"/>
    <w:rsid w:val="00983668"/>
    <w:rsid w:val="00983D8E"/>
    <w:rsid w:val="00984818"/>
    <w:rsid w:val="00985D24"/>
    <w:rsid w:val="00987319"/>
    <w:rsid w:val="00987712"/>
    <w:rsid w:val="00987AD3"/>
    <w:rsid w:val="00987B8F"/>
    <w:rsid w:val="009906AD"/>
    <w:rsid w:val="00990C8C"/>
    <w:rsid w:val="00992080"/>
    <w:rsid w:val="0099251C"/>
    <w:rsid w:val="009941CB"/>
    <w:rsid w:val="009944D8"/>
    <w:rsid w:val="009959E2"/>
    <w:rsid w:val="0099699A"/>
    <w:rsid w:val="00997187"/>
    <w:rsid w:val="00997234"/>
    <w:rsid w:val="0099735B"/>
    <w:rsid w:val="009A080F"/>
    <w:rsid w:val="009A2481"/>
    <w:rsid w:val="009A2BB6"/>
    <w:rsid w:val="009A36DA"/>
    <w:rsid w:val="009A3993"/>
    <w:rsid w:val="009A59BC"/>
    <w:rsid w:val="009A6949"/>
    <w:rsid w:val="009A7608"/>
    <w:rsid w:val="009B12D1"/>
    <w:rsid w:val="009B228E"/>
    <w:rsid w:val="009B2907"/>
    <w:rsid w:val="009B3A08"/>
    <w:rsid w:val="009B3DBD"/>
    <w:rsid w:val="009B4466"/>
    <w:rsid w:val="009B49C8"/>
    <w:rsid w:val="009B5BD1"/>
    <w:rsid w:val="009B60A5"/>
    <w:rsid w:val="009B7BC1"/>
    <w:rsid w:val="009C1640"/>
    <w:rsid w:val="009C17E3"/>
    <w:rsid w:val="009C18D1"/>
    <w:rsid w:val="009C1B36"/>
    <w:rsid w:val="009C1E3E"/>
    <w:rsid w:val="009C3CA1"/>
    <w:rsid w:val="009C445A"/>
    <w:rsid w:val="009C673B"/>
    <w:rsid w:val="009C7D44"/>
    <w:rsid w:val="009C7F2A"/>
    <w:rsid w:val="009D0CEB"/>
    <w:rsid w:val="009D29A2"/>
    <w:rsid w:val="009D4DB0"/>
    <w:rsid w:val="009D4FF4"/>
    <w:rsid w:val="009D7813"/>
    <w:rsid w:val="009D7981"/>
    <w:rsid w:val="009D7E7E"/>
    <w:rsid w:val="009E31EA"/>
    <w:rsid w:val="009E3CC6"/>
    <w:rsid w:val="009E3F4C"/>
    <w:rsid w:val="009E5769"/>
    <w:rsid w:val="009E6F0A"/>
    <w:rsid w:val="009F0715"/>
    <w:rsid w:val="009F1E6E"/>
    <w:rsid w:val="009F29F4"/>
    <w:rsid w:val="009F3563"/>
    <w:rsid w:val="009F3A9F"/>
    <w:rsid w:val="009F4234"/>
    <w:rsid w:val="009F5258"/>
    <w:rsid w:val="009F5404"/>
    <w:rsid w:val="00A01C07"/>
    <w:rsid w:val="00A02595"/>
    <w:rsid w:val="00A03110"/>
    <w:rsid w:val="00A05700"/>
    <w:rsid w:val="00A07177"/>
    <w:rsid w:val="00A108AE"/>
    <w:rsid w:val="00A10B8B"/>
    <w:rsid w:val="00A12788"/>
    <w:rsid w:val="00A127C5"/>
    <w:rsid w:val="00A12A8F"/>
    <w:rsid w:val="00A12B2A"/>
    <w:rsid w:val="00A1359F"/>
    <w:rsid w:val="00A155AC"/>
    <w:rsid w:val="00A173AC"/>
    <w:rsid w:val="00A17C73"/>
    <w:rsid w:val="00A20ACE"/>
    <w:rsid w:val="00A22F38"/>
    <w:rsid w:val="00A24240"/>
    <w:rsid w:val="00A25CAC"/>
    <w:rsid w:val="00A26F6D"/>
    <w:rsid w:val="00A26FB1"/>
    <w:rsid w:val="00A27586"/>
    <w:rsid w:val="00A31CE1"/>
    <w:rsid w:val="00A32DFD"/>
    <w:rsid w:val="00A33F70"/>
    <w:rsid w:val="00A36699"/>
    <w:rsid w:val="00A36A15"/>
    <w:rsid w:val="00A401DD"/>
    <w:rsid w:val="00A40482"/>
    <w:rsid w:val="00A409EC"/>
    <w:rsid w:val="00A41E88"/>
    <w:rsid w:val="00A43808"/>
    <w:rsid w:val="00A446CA"/>
    <w:rsid w:val="00A45060"/>
    <w:rsid w:val="00A466D3"/>
    <w:rsid w:val="00A4787B"/>
    <w:rsid w:val="00A50E94"/>
    <w:rsid w:val="00A51169"/>
    <w:rsid w:val="00A51D98"/>
    <w:rsid w:val="00A52B31"/>
    <w:rsid w:val="00A53429"/>
    <w:rsid w:val="00A549F1"/>
    <w:rsid w:val="00A54EE2"/>
    <w:rsid w:val="00A5580F"/>
    <w:rsid w:val="00A560D8"/>
    <w:rsid w:val="00A560FD"/>
    <w:rsid w:val="00A5673E"/>
    <w:rsid w:val="00A57387"/>
    <w:rsid w:val="00A60103"/>
    <w:rsid w:val="00A605B9"/>
    <w:rsid w:val="00A606AA"/>
    <w:rsid w:val="00A60D41"/>
    <w:rsid w:val="00A612BB"/>
    <w:rsid w:val="00A619A3"/>
    <w:rsid w:val="00A61BEB"/>
    <w:rsid w:val="00A6331B"/>
    <w:rsid w:val="00A651BB"/>
    <w:rsid w:val="00A6702F"/>
    <w:rsid w:val="00A67C7D"/>
    <w:rsid w:val="00A71810"/>
    <w:rsid w:val="00A71DE3"/>
    <w:rsid w:val="00A7288F"/>
    <w:rsid w:val="00A735E4"/>
    <w:rsid w:val="00A7665C"/>
    <w:rsid w:val="00A76875"/>
    <w:rsid w:val="00A804DA"/>
    <w:rsid w:val="00A81A68"/>
    <w:rsid w:val="00A82417"/>
    <w:rsid w:val="00A82C91"/>
    <w:rsid w:val="00A837EC"/>
    <w:rsid w:val="00A85766"/>
    <w:rsid w:val="00A85E98"/>
    <w:rsid w:val="00A8771C"/>
    <w:rsid w:val="00A92FD3"/>
    <w:rsid w:val="00A937EE"/>
    <w:rsid w:val="00A941A1"/>
    <w:rsid w:val="00A94DE9"/>
    <w:rsid w:val="00A9500B"/>
    <w:rsid w:val="00A95459"/>
    <w:rsid w:val="00A959AD"/>
    <w:rsid w:val="00A95C4E"/>
    <w:rsid w:val="00A969F6"/>
    <w:rsid w:val="00AA1EF3"/>
    <w:rsid w:val="00AA252A"/>
    <w:rsid w:val="00AA30CE"/>
    <w:rsid w:val="00AA30E8"/>
    <w:rsid w:val="00AA30F1"/>
    <w:rsid w:val="00AA3EA7"/>
    <w:rsid w:val="00AA3FF2"/>
    <w:rsid w:val="00AB31D1"/>
    <w:rsid w:val="00AB5608"/>
    <w:rsid w:val="00AB5921"/>
    <w:rsid w:val="00AB5D49"/>
    <w:rsid w:val="00AB74A7"/>
    <w:rsid w:val="00AB769C"/>
    <w:rsid w:val="00AC348F"/>
    <w:rsid w:val="00AC44FD"/>
    <w:rsid w:val="00AC5224"/>
    <w:rsid w:val="00AC630D"/>
    <w:rsid w:val="00AC7204"/>
    <w:rsid w:val="00AD1F04"/>
    <w:rsid w:val="00AD219F"/>
    <w:rsid w:val="00AD2667"/>
    <w:rsid w:val="00AD2CE4"/>
    <w:rsid w:val="00AD4114"/>
    <w:rsid w:val="00AD50BC"/>
    <w:rsid w:val="00AD585F"/>
    <w:rsid w:val="00AD6CCD"/>
    <w:rsid w:val="00AD72C7"/>
    <w:rsid w:val="00AE01CA"/>
    <w:rsid w:val="00AE04EB"/>
    <w:rsid w:val="00AE063F"/>
    <w:rsid w:val="00AE0A85"/>
    <w:rsid w:val="00AE13AE"/>
    <w:rsid w:val="00AE21CA"/>
    <w:rsid w:val="00AE259B"/>
    <w:rsid w:val="00AE582D"/>
    <w:rsid w:val="00AF0C73"/>
    <w:rsid w:val="00AF15C8"/>
    <w:rsid w:val="00AF30B1"/>
    <w:rsid w:val="00AF41DC"/>
    <w:rsid w:val="00AF6731"/>
    <w:rsid w:val="00AF7D09"/>
    <w:rsid w:val="00B0141E"/>
    <w:rsid w:val="00B01C14"/>
    <w:rsid w:val="00B03134"/>
    <w:rsid w:val="00B037A0"/>
    <w:rsid w:val="00B0384B"/>
    <w:rsid w:val="00B03EE0"/>
    <w:rsid w:val="00B05006"/>
    <w:rsid w:val="00B0583B"/>
    <w:rsid w:val="00B06741"/>
    <w:rsid w:val="00B0676F"/>
    <w:rsid w:val="00B13A01"/>
    <w:rsid w:val="00B13C34"/>
    <w:rsid w:val="00B13EF6"/>
    <w:rsid w:val="00B150D3"/>
    <w:rsid w:val="00B155EE"/>
    <w:rsid w:val="00B179AB"/>
    <w:rsid w:val="00B24318"/>
    <w:rsid w:val="00B256CF"/>
    <w:rsid w:val="00B25D8F"/>
    <w:rsid w:val="00B25DD2"/>
    <w:rsid w:val="00B27BE7"/>
    <w:rsid w:val="00B302D8"/>
    <w:rsid w:val="00B310BF"/>
    <w:rsid w:val="00B31121"/>
    <w:rsid w:val="00B324AE"/>
    <w:rsid w:val="00B33865"/>
    <w:rsid w:val="00B33996"/>
    <w:rsid w:val="00B37B49"/>
    <w:rsid w:val="00B40ED8"/>
    <w:rsid w:val="00B41B0C"/>
    <w:rsid w:val="00B42427"/>
    <w:rsid w:val="00B42AAA"/>
    <w:rsid w:val="00B44101"/>
    <w:rsid w:val="00B455CF"/>
    <w:rsid w:val="00B45DA9"/>
    <w:rsid w:val="00B47056"/>
    <w:rsid w:val="00B50055"/>
    <w:rsid w:val="00B500F3"/>
    <w:rsid w:val="00B5100C"/>
    <w:rsid w:val="00B5278F"/>
    <w:rsid w:val="00B53E0C"/>
    <w:rsid w:val="00B56248"/>
    <w:rsid w:val="00B56AD9"/>
    <w:rsid w:val="00B56F20"/>
    <w:rsid w:val="00B5780D"/>
    <w:rsid w:val="00B5782F"/>
    <w:rsid w:val="00B60D5E"/>
    <w:rsid w:val="00B62D9C"/>
    <w:rsid w:val="00B6313F"/>
    <w:rsid w:val="00B63279"/>
    <w:rsid w:val="00B63EF1"/>
    <w:rsid w:val="00B640F1"/>
    <w:rsid w:val="00B642A1"/>
    <w:rsid w:val="00B6435B"/>
    <w:rsid w:val="00B648DB"/>
    <w:rsid w:val="00B6538F"/>
    <w:rsid w:val="00B6539B"/>
    <w:rsid w:val="00B66AF9"/>
    <w:rsid w:val="00B67A94"/>
    <w:rsid w:val="00B67BC9"/>
    <w:rsid w:val="00B70517"/>
    <w:rsid w:val="00B707EF"/>
    <w:rsid w:val="00B71D84"/>
    <w:rsid w:val="00B738A6"/>
    <w:rsid w:val="00B752A1"/>
    <w:rsid w:val="00B76144"/>
    <w:rsid w:val="00B761DC"/>
    <w:rsid w:val="00B80C22"/>
    <w:rsid w:val="00B82E7B"/>
    <w:rsid w:val="00B860AB"/>
    <w:rsid w:val="00B86122"/>
    <w:rsid w:val="00B916F9"/>
    <w:rsid w:val="00B9212C"/>
    <w:rsid w:val="00B925C0"/>
    <w:rsid w:val="00B931C8"/>
    <w:rsid w:val="00B94C12"/>
    <w:rsid w:val="00B94FDB"/>
    <w:rsid w:val="00B9548A"/>
    <w:rsid w:val="00B96A24"/>
    <w:rsid w:val="00BA2548"/>
    <w:rsid w:val="00BA29CA"/>
    <w:rsid w:val="00BA32C3"/>
    <w:rsid w:val="00BA572F"/>
    <w:rsid w:val="00BA661F"/>
    <w:rsid w:val="00BA74E8"/>
    <w:rsid w:val="00BA75E0"/>
    <w:rsid w:val="00BB1363"/>
    <w:rsid w:val="00BB1F97"/>
    <w:rsid w:val="00BB2DBD"/>
    <w:rsid w:val="00BB2EFC"/>
    <w:rsid w:val="00BB4795"/>
    <w:rsid w:val="00BB48FB"/>
    <w:rsid w:val="00BB555B"/>
    <w:rsid w:val="00BB6791"/>
    <w:rsid w:val="00BB742B"/>
    <w:rsid w:val="00BB7943"/>
    <w:rsid w:val="00BC2A7C"/>
    <w:rsid w:val="00BC3169"/>
    <w:rsid w:val="00BC3E7B"/>
    <w:rsid w:val="00BC5BCE"/>
    <w:rsid w:val="00BC6186"/>
    <w:rsid w:val="00BC6BB6"/>
    <w:rsid w:val="00BD226D"/>
    <w:rsid w:val="00BD25E9"/>
    <w:rsid w:val="00BD39BB"/>
    <w:rsid w:val="00BD6D5A"/>
    <w:rsid w:val="00BE1206"/>
    <w:rsid w:val="00BE427E"/>
    <w:rsid w:val="00BE597F"/>
    <w:rsid w:val="00BE5E7C"/>
    <w:rsid w:val="00BE6F03"/>
    <w:rsid w:val="00BF0194"/>
    <w:rsid w:val="00BF0596"/>
    <w:rsid w:val="00BF106F"/>
    <w:rsid w:val="00BF3572"/>
    <w:rsid w:val="00BF3575"/>
    <w:rsid w:val="00BF5B4D"/>
    <w:rsid w:val="00BF5FDB"/>
    <w:rsid w:val="00BF670C"/>
    <w:rsid w:val="00BF73DA"/>
    <w:rsid w:val="00C005D8"/>
    <w:rsid w:val="00C01187"/>
    <w:rsid w:val="00C01953"/>
    <w:rsid w:val="00C028C2"/>
    <w:rsid w:val="00C030DC"/>
    <w:rsid w:val="00C0359C"/>
    <w:rsid w:val="00C07036"/>
    <w:rsid w:val="00C07CB3"/>
    <w:rsid w:val="00C07E6B"/>
    <w:rsid w:val="00C12586"/>
    <w:rsid w:val="00C125D2"/>
    <w:rsid w:val="00C12906"/>
    <w:rsid w:val="00C12A49"/>
    <w:rsid w:val="00C13DF6"/>
    <w:rsid w:val="00C1420B"/>
    <w:rsid w:val="00C14D50"/>
    <w:rsid w:val="00C15BC7"/>
    <w:rsid w:val="00C15C5F"/>
    <w:rsid w:val="00C16943"/>
    <w:rsid w:val="00C20932"/>
    <w:rsid w:val="00C20B13"/>
    <w:rsid w:val="00C21F0F"/>
    <w:rsid w:val="00C22912"/>
    <w:rsid w:val="00C22E9D"/>
    <w:rsid w:val="00C25005"/>
    <w:rsid w:val="00C276AE"/>
    <w:rsid w:val="00C3206E"/>
    <w:rsid w:val="00C322C0"/>
    <w:rsid w:val="00C329C4"/>
    <w:rsid w:val="00C32A54"/>
    <w:rsid w:val="00C34701"/>
    <w:rsid w:val="00C35E17"/>
    <w:rsid w:val="00C3746E"/>
    <w:rsid w:val="00C4029D"/>
    <w:rsid w:val="00C41631"/>
    <w:rsid w:val="00C42F38"/>
    <w:rsid w:val="00C43690"/>
    <w:rsid w:val="00C43868"/>
    <w:rsid w:val="00C438D3"/>
    <w:rsid w:val="00C4472A"/>
    <w:rsid w:val="00C449AA"/>
    <w:rsid w:val="00C453EB"/>
    <w:rsid w:val="00C45D4F"/>
    <w:rsid w:val="00C47C19"/>
    <w:rsid w:val="00C51FD5"/>
    <w:rsid w:val="00C52479"/>
    <w:rsid w:val="00C526DB"/>
    <w:rsid w:val="00C52A8E"/>
    <w:rsid w:val="00C5322F"/>
    <w:rsid w:val="00C53743"/>
    <w:rsid w:val="00C541D7"/>
    <w:rsid w:val="00C55521"/>
    <w:rsid w:val="00C5667C"/>
    <w:rsid w:val="00C56C0D"/>
    <w:rsid w:val="00C5767B"/>
    <w:rsid w:val="00C62583"/>
    <w:rsid w:val="00C66619"/>
    <w:rsid w:val="00C66852"/>
    <w:rsid w:val="00C66989"/>
    <w:rsid w:val="00C66ECF"/>
    <w:rsid w:val="00C67566"/>
    <w:rsid w:val="00C67700"/>
    <w:rsid w:val="00C72915"/>
    <w:rsid w:val="00C73F69"/>
    <w:rsid w:val="00C753AC"/>
    <w:rsid w:val="00C812D6"/>
    <w:rsid w:val="00C83717"/>
    <w:rsid w:val="00C8424D"/>
    <w:rsid w:val="00C84904"/>
    <w:rsid w:val="00C868C4"/>
    <w:rsid w:val="00C87E03"/>
    <w:rsid w:val="00C92546"/>
    <w:rsid w:val="00C928C9"/>
    <w:rsid w:val="00C939C2"/>
    <w:rsid w:val="00C9419A"/>
    <w:rsid w:val="00C969EA"/>
    <w:rsid w:val="00C9790A"/>
    <w:rsid w:val="00CA2C9D"/>
    <w:rsid w:val="00CA3241"/>
    <w:rsid w:val="00CA368C"/>
    <w:rsid w:val="00CA3BC8"/>
    <w:rsid w:val="00CA6440"/>
    <w:rsid w:val="00CB2086"/>
    <w:rsid w:val="00CB29C2"/>
    <w:rsid w:val="00CB3500"/>
    <w:rsid w:val="00CB37CF"/>
    <w:rsid w:val="00CB46B8"/>
    <w:rsid w:val="00CB4826"/>
    <w:rsid w:val="00CB560D"/>
    <w:rsid w:val="00CB58EA"/>
    <w:rsid w:val="00CB677F"/>
    <w:rsid w:val="00CB76C2"/>
    <w:rsid w:val="00CC0A9D"/>
    <w:rsid w:val="00CC187F"/>
    <w:rsid w:val="00CC198C"/>
    <w:rsid w:val="00CC1F17"/>
    <w:rsid w:val="00CC2A2B"/>
    <w:rsid w:val="00CC2F13"/>
    <w:rsid w:val="00CC3764"/>
    <w:rsid w:val="00CC385E"/>
    <w:rsid w:val="00CC52EE"/>
    <w:rsid w:val="00CD392F"/>
    <w:rsid w:val="00CD66BA"/>
    <w:rsid w:val="00CD6FCA"/>
    <w:rsid w:val="00CE050E"/>
    <w:rsid w:val="00CE3D17"/>
    <w:rsid w:val="00CE4D80"/>
    <w:rsid w:val="00CE4EB3"/>
    <w:rsid w:val="00CE589C"/>
    <w:rsid w:val="00CE6299"/>
    <w:rsid w:val="00CF050F"/>
    <w:rsid w:val="00CF0BFE"/>
    <w:rsid w:val="00CF0E07"/>
    <w:rsid w:val="00CF1118"/>
    <w:rsid w:val="00CF2413"/>
    <w:rsid w:val="00CF2B46"/>
    <w:rsid w:val="00CF3EBD"/>
    <w:rsid w:val="00CF58EE"/>
    <w:rsid w:val="00CF6722"/>
    <w:rsid w:val="00CF765A"/>
    <w:rsid w:val="00CF7932"/>
    <w:rsid w:val="00D01529"/>
    <w:rsid w:val="00D01813"/>
    <w:rsid w:val="00D02778"/>
    <w:rsid w:val="00D02CB1"/>
    <w:rsid w:val="00D0319B"/>
    <w:rsid w:val="00D03475"/>
    <w:rsid w:val="00D03B95"/>
    <w:rsid w:val="00D03F14"/>
    <w:rsid w:val="00D05EE2"/>
    <w:rsid w:val="00D1185A"/>
    <w:rsid w:val="00D12D7F"/>
    <w:rsid w:val="00D1415D"/>
    <w:rsid w:val="00D1465F"/>
    <w:rsid w:val="00D20171"/>
    <w:rsid w:val="00D20A25"/>
    <w:rsid w:val="00D20CEB"/>
    <w:rsid w:val="00D215F4"/>
    <w:rsid w:val="00D21CF3"/>
    <w:rsid w:val="00D24E02"/>
    <w:rsid w:val="00D27979"/>
    <w:rsid w:val="00D308A3"/>
    <w:rsid w:val="00D325B1"/>
    <w:rsid w:val="00D3288B"/>
    <w:rsid w:val="00D35820"/>
    <w:rsid w:val="00D35D02"/>
    <w:rsid w:val="00D36C42"/>
    <w:rsid w:val="00D36CCB"/>
    <w:rsid w:val="00D42295"/>
    <w:rsid w:val="00D4321F"/>
    <w:rsid w:val="00D4390A"/>
    <w:rsid w:val="00D44869"/>
    <w:rsid w:val="00D45AAA"/>
    <w:rsid w:val="00D46945"/>
    <w:rsid w:val="00D47251"/>
    <w:rsid w:val="00D47ADD"/>
    <w:rsid w:val="00D50468"/>
    <w:rsid w:val="00D50B46"/>
    <w:rsid w:val="00D51115"/>
    <w:rsid w:val="00D52604"/>
    <w:rsid w:val="00D53CD6"/>
    <w:rsid w:val="00D60CB4"/>
    <w:rsid w:val="00D61208"/>
    <w:rsid w:val="00D617F1"/>
    <w:rsid w:val="00D61F14"/>
    <w:rsid w:val="00D622E4"/>
    <w:rsid w:val="00D623AE"/>
    <w:rsid w:val="00D6440B"/>
    <w:rsid w:val="00D66F85"/>
    <w:rsid w:val="00D70B9E"/>
    <w:rsid w:val="00D71A63"/>
    <w:rsid w:val="00D72B95"/>
    <w:rsid w:val="00D73EF4"/>
    <w:rsid w:val="00D73F4B"/>
    <w:rsid w:val="00D74E47"/>
    <w:rsid w:val="00D7547C"/>
    <w:rsid w:val="00D76843"/>
    <w:rsid w:val="00D76886"/>
    <w:rsid w:val="00D80588"/>
    <w:rsid w:val="00D80E11"/>
    <w:rsid w:val="00D83955"/>
    <w:rsid w:val="00D85002"/>
    <w:rsid w:val="00D86C06"/>
    <w:rsid w:val="00D90EE0"/>
    <w:rsid w:val="00D92599"/>
    <w:rsid w:val="00D93549"/>
    <w:rsid w:val="00D947F1"/>
    <w:rsid w:val="00D951FA"/>
    <w:rsid w:val="00D9579B"/>
    <w:rsid w:val="00D95C2C"/>
    <w:rsid w:val="00D96229"/>
    <w:rsid w:val="00D96A07"/>
    <w:rsid w:val="00D97364"/>
    <w:rsid w:val="00DA270A"/>
    <w:rsid w:val="00DA36EE"/>
    <w:rsid w:val="00DA4486"/>
    <w:rsid w:val="00DA5753"/>
    <w:rsid w:val="00DA75A3"/>
    <w:rsid w:val="00DA7A2A"/>
    <w:rsid w:val="00DB1AC0"/>
    <w:rsid w:val="00DB24F2"/>
    <w:rsid w:val="00DB2AA5"/>
    <w:rsid w:val="00DB5470"/>
    <w:rsid w:val="00DB5712"/>
    <w:rsid w:val="00DB5849"/>
    <w:rsid w:val="00DB5FED"/>
    <w:rsid w:val="00DB6020"/>
    <w:rsid w:val="00DC1012"/>
    <w:rsid w:val="00DC276C"/>
    <w:rsid w:val="00DC36A0"/>
    <w:rsid w:val="00DC3799"/>
    <w:rsid w:val="00DC4B97"/>
    <w:rsid w:val="00DC4E17"/>
    <w:rsid w:val="00DD035D"/>
    <w:rsid w:val="00DD152E"/>
    <w:rsid w:val="00DD18FF"/>
    <w:rsid w:val="00DD1AAF"/>
    <w:rsid w:val="00DD1B8E"/>
    <w:rsid w:val="00DD4B2E"/>
    <w:rsid w:val="00DD5E0E"/>
    <w:rsid w:val="00DD660B"/>
    <w:rsid w:val="00DD6675"/>
    <w:rsid w:val="00DE00E8"/>
    <w:rsid w:val="00DE0958"/>
    <w:rsid w:val="00DE1450"/>
    <w:rsid w:val="00DE1727"/>
    <w:rsid w:val="00DE232C"/>
    <w:rsid w:val="00DE41A4"/>
    <w:rsid w:val="00DE45E0"/>
    <w:rsid w:val="00DE4A80"/>
    <w:rsid w:val="00DE601D"/>
    <w:rsid w:val="00DE64E4"/>
    <w:rsid w:val="00DE74F0"/>
    <w:rsid w:val="00DE74FC"/>
    <w:rsid w:val="00DE7848"/>
    <w:rsid w:val="00DE7BC9"/>
    <w:rsid w:val="00DF3275"/>
    <w:rsid w:val="00DF658C"/>
    <w:rsid w:val="00DF6C43"/>
    <w:rsid w:val="00E00576"/>
    <w:rsid w:val="00E017F5"/>
    <w:rsid w:val="00E01DA1"/>
    <w:rsid w:val="00E05762"/>
    <w:rsid w:val="00E05976"/>
    <w:rsid w:val="00E07F71"/>
    <w:rsid w:val="00E10583"/>
    <w:rsid w:val="00E10CF5"/>
    <w:rsid w:val="00E11FCF"/>
    <w:rsid w:val="00E1292E"/>
    <w:rsid w:val="00E12C49"/>
    <w:rsid w:val="00E14FEC"/>
    <w:rsid w:val="00E15A63"/>
    <w:rsid w:val="00E16A2C"/>
    <w:rsid w:val="00E172D4"/>
    <w:rsid w:val="00E20796"/>
    <w:rsid w:val="00E20F86"/>
    <w:rsid w:val="00E21451"/>
    <w:rsid w:val="00E21680"/>
    <w:rsid w:val="00E21923"/>
    <w:rsid w:val="00E21A40"/>
    <w:rsid w:val="00E22D89"/>
    <w:rsid w:val="00E2403B"/>
    <w:rsid w:val="00E24AC3"/>
    <w:rsid w:val="00E26314"/>
    <w:rsid w:val="00E303BF"/>
    <w:rsid w:val="00E3090A"/>
    <w:rsid w:val="00E31131"/>
    <w:rsid w:val="00E3238F"/>
    <w:rsid w:val="00E328C8"/>
    <w:rsid w:val="00E32A27"/>
    <w:rsid w:val="00E331E7"/>
    <w:rsid w:val="00E34F51"/>
    <w:rsid w:val="00E35269"/>
    <w:rsid w:val="00E3658C"/>
    <w:rsid w:val="00E37007"/>
    <w:rsid w:val="00E4107E"/>
    <w:rsid w:val="00E41952"/>
    <w:rsid w:val="00E422B8"/>
    <w:rsid w:val="00E43D75"/>
    <w:rsid w:val="00E440DB"/>
    <w:rsid w:val="00E44648"/>
    <w:rsid w:val="00E460DA"/>
    <w:rsid w:val="00E46FD0"/>
    <w:rsid w:val="00E51A5D"/>
    <w:rsid w:val="00E51B21"/>
    <w:rsid w:val="00E52C88"/>
    <w:rsid w:val="00E55122"/>
    <w:rsid w:val="00E57A80"/>
    <w:rsid w:val="00E57DD1"/>
    <w:rsid w:val="00E60069"/>
    <w:rsid w:val="00E61F2C"/>
    <w:rsid w:val="00E63B29"/>
    <w:rsid w:val="00E63BC9"/>
    <w:rsid w:val="00E641F6"/>
    <w:rsid w:val="00E67833"/>
    <w:rsid w:val="00E718DB"/>
    <w:rsid w:val="00E71CCE"/>
    <w:rsid w:val="00E72E43"/>
    <w:rsid w:val="00E731A1"/>
    <w:rsid w:val="00E73B99"/>
    <w:rsid w:val="00E74451"/>
    <w:rsid w:val="00E748CC"/>
    <w:rsid w:val="00E754D4"/>
    <w:rsid w:val="00E80E2C"/>
    <w:rsid w:val="00E82338"/>
    <w:rsid w:val="00E831E8"/>
    <w:rsid w:val="00E83A4A"/>
    <w:rsid w:val="00E847E3"/>
    <w:rsid w:val="00E86D8A"/>
    <w:rsid w:val="00E87673"/>
    <w:rsid w:val="00E87DE0"/>
    <w:rsid w:val="00E90754"/>
    <w:rsid w:val="00E90F98"/>
    <w:rsid w:val="00E9194F"/>
    <w:rsid w:val="00E92369"/>
    <w:rsid w:val="00E9305C"/>
    <w:rsid w:val="00E93A8D"/>
    <w:rsid w:val="00E942EC"/>
    <w:rsid w:val="00E95475"/>
    <w:rsid w:val="00E95B3D"/>
    <w:rsid w:val="00E95B48"/>
    <w:rsid w:val="00E95BB8"/>
    <w:rsid w:val="00E95D2B"/>
    <w:rsid w:val="00E97D36"/>
    <w:rsid w:val="00EA0637"/>
    <w:rsid w:val="00EA177F"/>
    <w:rsid w:val="00EA3112"/>
    <w:rsid w:val="00EA3C99"/>
    <w:rsid w:val="00EA3EBF"/>
    <w:rsid w:val="00EA5A68"/>
    <w:rsid w:val="00EA5ABF"/>
    <w:rsid w:val="00EA5C02"/>
    <w:rsid w:val="00EA5E65"/>
    <w:rsid w:val="00EB1A67"/>
    <w:rsid w:val="00EB2467"/>
    <w:rsid w:val="00EB3062"/>
    <w:rsid w:val="00EB4798"/>
    <w:rsid w:val="00EB5F32"/>
    <w:rsid w:val="00EB6212"/>
    <w:rsid w:val="00EB6B42"/>
    <w:rsid w:val="00EB74B2"/>
    <w:rsid w:val="00EC0B83"/>
    <w:rsid w:val="00EC26AA"/>
    <w:rsid w:val="00EC3489"/>
    <w:rsid w:val="00EC41B2"/>
    <w:rsid w:val="00EC56F7"/>
    <w:rsid w:val="00EC6F0F"/>
    <w:rsid w:val="00EC76CB"/>
    <w:rsid w:val="00ED059C"/>
    <w:rsid w:val="00ED0F9A"/>
    <w:rsid w:val="00ED31BE"/>
    <w:rsid w:val="00ED6378"/>
    <w:rsid w:val="00ED730F"/>
    <w:rsid w:val="00EE0768"/>
    <w:rsid w:val="00EE13AC"/>
    <w:rsid w:val="00EE2372"/>
    <w:rsid w:val="00EE3271"/>
    <w:rsid w:val="00EE40CD"/>
    <w:rsid w:val="00EE549F"/>
    <w:rsid w:val="00EE6F62"/>
    <w:rsid w:val="00EF0AE0"/>
    <w:rsid w:val="00EF1521"/>
    <w:rsid w:val="00EF1CAF"/>
    <w:rsid w:val="00EF2074"/>
    <w:rsid w:val="00EF3B22"/>
    <w:rsid w:val="00EF4DA0"/>
    <w:rsid w:val="00EF555D"/>
    <w:rsid w:val="00EF58E5"/>
    <w:rsid w:val="00EF716D"/>
    <w:rsid w:val="00F0084D"/>
    <w:rsid w:val="00F01228"/>
    <w:rsid w:val="00F01C69"/>
    <w:rsid w:val="00F030C6"/>
    <w:rsid w:val="00F03497"/>
    <w:rsid w:val="00F03BBE"/>
    <w:rsid w:val="00F03E8C"/>
    <w:rsid w:val="00F047E8"/>
    <w:rsid w:val="00F04B53"/>
    <w:rsid w:val="00F04F78"/>
    <w:rsid w:val="00F05AF3"/>
    <w:rsid w:val="00F0686C"/>
    <w:rsid w:val="00F076AD"/>
    <w:rsid w:val="00F07B51"/>
    <w:rsid w:val="00F111B0"/>
    <w:rsid w:val="00F11230"/>
    <w:rsid w:val="00F11376"/>
    <w:rsid w:val="00F12191"/>
    <w:rsid w:val="00F13534"/>
    <w:rsid w:val="00F16039"/>
    <w:rsid w:val="00F17E38"/>
    <w:rsid w:val="00F2036C"/>
    <w:rsid w:val="00F21752"/>
    <w:rsid w:val="00F25137"/>
    <w:rsid w:val="00F275C2"/>
    <w:rsid w:val="00F276BA"/>
    <w:rsid w:val="00F30D3D"/>
    <w:rsid w:val="00F32C33"/>
    <w:rsid w:val="00F34444"/>
    <w:rsid w:val="00F354CB"/>
    <w:rsid w:val="00F35B1E"/>
    <w:rsid w:val="00F36652"/>
    <w:rsid w:val="00F3686C"/>
    <w:rsid w:val="00F3688B"/>
    <w:rsid w:val="00F37BC2"/>
    <w:rsid w:val="00F37D76"/>
    <w:rsid w:val="00F4123F"/>
    <w:rsid w:val="00F41A7B"/>
    <w:rsid w:val="00F42AF8"/>
    <w:rsid w:val="00F42B50"/>
    <w:rsid w:val="00F4417D"/>
    <w:rsid w:val="00F4466B"/>
    <w:rsid w:val="00F4537C"/>
    <w:rsid w:val="00F45DB3"/>
    <w:rsid w:val="00F4646F"/>
    <w:rsid w:val="00F466D0"/>
    <w:rsid w:val="00F46AD4"/>
    <w:rsid w:val="00F47E16"/>
    <w:rsid w:val="00F5083E"/>
    <w:rsid w:val="00F51924"/>
    <w:rsid w:val="00F53740"/>
    <w:rsid w:val="00F53CBD"/>
    <w:rsid w:val="00F55C14"/>
    <w:rsid w:val="00F569FF"/>
    <w:rsid w:val="00F57DB3"/>
    <w:rsid w:val="00F6059D"/>
    <w:rsid w:val="00F61FE7"/>
    <w:rsid w:val="00F62F0E"/>
    <w:rsid w:val="00F647DA"/>
    <w:rsid w:val="00F64E1B"/>
    <w:rsid w:val="00F65249"/>
    <w:rsid w:val="00F67ADC"/>
    <w:rsid w:val="00F70FFF"/>
    <w:rsid w:val="00F71667"/>
    <w:rsid w:val="00F71826"/>
    <w:rsid w:val="00F7241B"/>
    <w:rsid w:val="00F72B57"/>
    <w:rsid w:val="00F72F0B"/>
    <w:rsid w:val="00F74026"/>
    <w:rsid w:val="00F74EE8"/>
    <w:rsid w:val="00F77700"/>
    <w:rsid w:val="00F80643"/>
    <w:rsid w:val="00F807B9"/>
    <w:rsid w:val="00F80C94"/>
    <w:rsid w:val="00F81695"/>
    <w:rsid w:val="00F83BCB"/>
    <w:rsid w:val="00F8401F"/>
    <w:rsid w:val="00F843F7"/>
    <w:rsid w:val="00F84497"/>
    <w:rsid w:val="00F846DE"/>
    <w:rsid w:val="00F84B63"/>
    <w:rsid w:val="00F8606A"/>
    <w:rsid w:val="00F86350"/>
    <w:rsid w:val="00F87362"/>
    <w:rsid w:val="00F87EA1"/>
    <w:rsid w:val="00F92069"/>
    <w:rsid w:val="00F92699"/>
    <w:rsid w:val="00F93898"/>
    <w:rsid w:val="00F97572"/>
    <w:rsid w:val="00FA2748"/>
    <w:rsid w:val="00FA2A7B"/>
    <w:rsid w:val="00FA2CA8"/>
    <w:rsid w:val="00FA313A"/>
    <w:rsid w:val="00FA3348"/>
    <w:rsid w:val="00FA4402"/>
    <w:rsid w:val="00FA61BC"/>
    <w:rsid w:val="00FA6A8B"/>
    <w:rsid w:val="00FA7626"/>
    <w:rsid w:val="00FB07EA"/>
    <w:rsid w:val="00FB1406"/>
    <w:rsid w:val="00FB35D6"/>
    <w:rsid w:val="00FB3EF8"/>
    <w:rsid w:val="00FB4529"/>
    <w:rsid w:val="00FB45B3"/>
    <w:rsid w:val="00FB53D8"/>
    <w:rsid w:val="00FB5409"/>
    <w:rsid w:val="00FB5DE8"/>
    <w:rsid w:val="00FB6336"/>
    <w:rsid w:val="00FB6C77"/>
    <w:rsid w:val="00FB7E89"/>
    <w:rsid w:val="00FC02EA"/>
    <w:rsid w:val="00FC126C"/>
    <w:rsid w:val="00FC2F4F"/>
    <w:rsid w:val="00FC316F"/>
    <w:rsid w:val="00FC53F0"/>
    <w:rsid w:val="00FC5BB5"/>
    <w:rsid w:val="00FC5DC5"/>
    <w:rsid w:val="00FC7548"/>
    <w:rsid w:val="00FD104F"/>
    <w:rsid w:val="00FD107C"/>
    <w:rsid w:val="00FD3ECD"/>
    <w:rsid w:val="00FD49BB"/>
    <w:rsid w:val="00FD4C68"/>
    <w:rsid w:val="00FD654E"/>
    <w:rsid w:val="00FE09C3"/>
    <w:rsid w:val="00FE0E66"/>
    <w:rsid w:val="00FE18D8"/>
    <w:rsid w:val="00FE2016"/>
    <w:rsid w:val="00FE2BF4"/>
    <w:rsid w:val="00FE3924"/>
    <w:rsid w:val="00FE44C2"/>
    <w:rsid w:val="00FE58A7"/>
    <w:rsid w:val="00FE76E9"/>
    <w:rsid w:val="00FF0CF5"/>
    <w:rsid w:val="00FF3132"/>
    <w:rsid w:val="00FF3242"/>
    <w:rsid w:val="00FF443D"/>
    <w:rsid w:val="00FF66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D6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E3D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F42B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2B50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266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5279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F42B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2B50"/>
    <w:rPr>
      <w:b/>
      <w:bCs/>
      <w:sz w:val="28"/>
      <w:szCs w:val="32"/>
    </w:rPr>
  </w:style>
  <w:style w:type="table" w:styleId="a3">
    <w:name w:val="Table Grid"/>
    <w:basedOn w:val="a1"/>
    <w:uiPriority w:val="99"/>
    <w:rsid w:val="00F276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A95C4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95C4E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D266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941515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2304B6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A560D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560D8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6522F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yperlink0">
    <w:name w:val="Hyperlink.0"/>
    <w:basedOn w:val="a0"/>
    <w:rsid w:val="002A0700"/>
    <w:rPr>
      <w:rFonts w:ascii="宋体" w:eastAsia="宋体" w:hAnsi="宋体" w:cs="宋体"/>
      <w:caps w:val="0"/>
      <w:smallCaps w:val="0"/>
      <w:strike w:val="0"/>
      <w:dstrike w:val="0"/>
      <w:outline w:val="0"/>
      <w:color w:val="0000FF"/>
      <w:spacing w:val="0"/>
      <w:kern w:val="2"/>
      <w:position w:val="0"/>
      <w:sz w:val="21"/>
      <w:szCs w:val="21"/>
      <w:u w:val="single" w:color="0000FF"/>
      <w:vertAlign w:val="baseline"/>
      <w:lang w:val="en-US"/>
    </w:rPr>
  </w:style>
  <w:style w:type="paragraph" w:styleId="a8">
    <w:name w:val="header"/>
    <w:basedOn w:val="a"/>
    <w:link w:val="Char0"/>
    <w:uiPriority w:val="99"/>
    <w:unhideWhenUsed/>
    <w:rsid w:val="00A41E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A41E88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A41E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A41E88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65279C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CE3D1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D1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CE3D17"/>
    <w:pPr>
      <w:ind w:left="210"/>
      <w:jc w:val="left"/>
    </w:pPr>
    <w:rPr>
      <w:rFonts w:cs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CE3D17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7A5A6B"/>
    <w:pPr>
      <w:tabs>
        <w:tab w:val="left" w:pos="1260"/>
        <w:tab w:val="right" w:leader="dot" w:pos="8296"/>
      </w:tabs>
      <w:ind w:left="420"/>
      <w:jc w:val="left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CE3D17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E80E2C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E80E2C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E80E2C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E80E2C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E80E2C"/>
    <w:pPr>
      <w:ind w:left="1680"/>
      <w:jc w:val="left"/>
    </w:pPr>
    <w:rPr>
      <w:rFonts w:cstheme="minorHAnsi"/>
      <w:sz w:val="18"/>
      <w:szCs w:val="18"/>
    </w:rPr>
  </w:style>
  <w:style w:type="paragraph" w:styleId="aa">
    <w:name w:val="No Spacing"/>
    <w:link w:val="Char2"/>
    <w:uiPriority w:val="1"/>
    <w:qFormat/>
    <w:rsid w:val="00AC5224"/>
    <w:rPr>
      <w:kern w:val="0"/>
      <w:sz w:val="22"/>
    </w:rPr>
  </w:style>
  <w:style w:type="character" w:customStyle="1" w:styleId="Char2">
    <w:name w:val="无间隔 Char"/>
    <w:basedOn w:val="a0"/>
    <w:link w:val="aa"/>
    <w:uiPriority w:val="1"/>
    <w:rsid w:val="00AC5224"/>
    <w:rPr>
      <w:kern w:val="0"/>
      <w:sz w:val="22"/>
    </w:rPr>
  </w:style>
  <w:style w:type="character" w:styleId="ab">
    <w:name w:val="FollowedHyperlink"/>
    <w:basedOn w:val="a0"/>
    <w:uiPriority w:val="99"/>
    <w:semiHidden/>
    <w:unhideWhenUsed/>
    <w:rsid w:val="00292A5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C22912"/>
  </w:style>
  <w:style w:type="character" w:styleId="HTML0">
    <w:name w:val="HTML Code"/>
    <w:basedOn w:val="a0"/>
    <w:uiPriority w:val="99"/>
    <w:semiHidden/>
    <w:unhideWhenUsed/>
    <w:rsid w:val="006D2D75"/>
    <w:rPr>
      <w:rFonts w:ascii="宋体" w:eastAsia="宋体" w:hAnsi="宋体" w:cs="宋体"/>
      <w:sz w:val="24"/>
      <w:szCs w:val="24"/>
    </w:rPr>
  </w:style>
  <w:style w:type="character" w:styleId="ac">
    <w:name w:val="Strong"/>
    <w:basedOn w:val="a0"/>
    <w:uiPriority w:val="22"/>
    <w:qFormat/>
    <w:rsid w:val="008E5806"/>
    <w:rPr>
      <w:b/>
      <w:bCs/>
    </w:rPr>
  </w:style>
  <w:style w:type="character" w:styleId="ad">
    <w:name w:val="Emphasis"/>
    <w:basedOn w:val="a0"/>
    <w:uiPriority w:val="20"/>
    <w:qFormat/>
    <w:rsid w:val="002D3184"/>
    <w:rPr>
      <w:i/>
      <w:iCs/>
    </w:rPr>
  </w:style>
  <w:style w:type="character" w:customStyle="1" w:styleId="jsonkey">
    <w:name w:val="json_key"/>
    <w:basedOn w:val="a0"/>
    <w:rsid w:val="006F25AC"/>
  </w:style>
  <w:style w:type="character" w:customStyle="1" w:styleId="jsonnumber">
    <w:name w:val="json_number"/>
    <w:basedOn w:val="a0"/>
    <w:rsid w:val="006F25AC"/>
  </w:style>
  <w:style w:type="character" w:customStyle="1" w:styleId="jsonstring">
    <w:name w:val="json_string"/>
    <w:basedOn w:val="a0"/>
    <w:rsid w:val="006F25AC"/>
  </w:style>
  <w:style w:type="character" w:customStyle="1" w:styleId="jsonnull">
    <w:name w:val="json_null"/>
    <w:basedOn w:val="a0"/>
    <w:rsid w:val="006F25AC"/>
  </w:style>
  <w:style w:type="character" w:styleId="ae">
    <w:name w:val="Subtle Emphasis"/>
    <w:basedOn w:val="a0"/>
    <w:uiPriority w:val="19"/>
    <w:qFormat/>
    <w:rsid w:val="00571EF2"/>
    <w:rPr>
      <w:i/>
      <w:iCs/>
      <w:color w:val="808080" w:themeColor="text1" w:themeTint="7F"/>
    </w:rPr>
  </w:style>
  <w:style w:type="character" w:styleId="af">
    <w:name w:val="annotation reference"/>
    <w:basedOn w:val="a0"/>
    <w:uiPriority w:val="99"/>
    <w:semiHidden/>
    <w:unhideWhenUsed/>
    <w:rsid w:val="004467B0"/>
    <w:rPr>
      <w:sz w:val="21"/>
      <w:szCs w:val="21"/>
    </w:rPr>
  </w:style>
  <w:style w:type="paragraph" w:styleId="af0">
    <w:name w:val="annotation text"/>
    <w:basedOn w:val="a"/>
    <w:link w:val="Char3"/>
    <w:uiPriority w:val="99"/>
    <w:semiHidden/>
    <w:unhideWhenUsed/>
    <w:rsid w:val="004467B0"/>
    <w:pPr>
      <w:jc w:val="left"/>
    </w:pPr>
  </w:style>
  <w:style w:type="character" w:customStyle="1" w:styleId="Char3">
    <w:name w:val="批注文字 Char"/>
    <w:basedOn w:val="a0"/>
    <w:link w:val="af0"/>
    <w:uiPriority w:val="99"/>
    <w:semiHidden/>
    <w:rsid w:val="004467B0"/>
  </w:style>
  <w:style w:type="paragraph" w:styleId="af1">
    <w:name w:val="annotation subject"/>
    <w:basedOn w:val="af0"/>
    <w:next w:val="af0"/>
    <w:link w:val="Char4"/>
    <w:uiPriority w:val="99"/>
    <w:semiHidden/>
    <w:unhideWhenUsed/>
    <w:rsid w:val="004467B0"/>
    <w:rPr>
      <w:b/>
      <w:bCs/>
    </w:rPr>
  </w:style>
  <w:style w:type="character" w:customStyle="1" w:styleId="Char4">
    <w:name w:val="批注主题 Char"/>
    <w:basedOn w:val="Char3"/>
    <w:link w:val="af1"/>
    <w:uiPriority w:val="99"/>
    <w:semiHidden/>
    <w:rsid w:val="004467B0"/>
    <w:rPr>
      <w:b/>
      <w:bCs/>
    </w:rPr>
  </w:style>
  <w:style w:type="paragraph" w:customStyle="1" w:styleId="p0">
    <w:name w:val="p0"/>
    <w:basedOn w:val="a"/>
    <w:rsid w:val="00E303BF"/>
    <w:pPr>
      <w:widowControl/>
    </w:pPr>
    <w:rPr>
      <w:rFonts w:ascii="Calibri" w:eastAsia="宋体" w:hAnsi="Calibri" w:cs="Calibri"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D6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E3D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F42B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2B50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266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5279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F42B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2B50"/>
    <w:rPr>
      <w:b/>
      <w:bCs/>
      <w:sz w:val="28"/>
      <w:szCs w:val="32"/>
    </w:rPr>
  </w:style>
  <w:style w:type="table" w:styleId="a3">
    <w:name w:val="Table Grid"/>
    <w:basedOn w:val="a1"/>
    <w:uiPriority w:val="99"/>
    <w:rsid w:val="00F276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A95C4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95C4E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D266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941515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2304B6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A560D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560D8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6522F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yperlink0">
    <w:name w:val="Hyperlink.0"/>
    <w:basedOn w:val="a0"/>
    <w:rsid w:val="002A0700"/>
    <w:rPr>
      <w:rFonts w:ascii="宋体" w:eastAsia="宋体" w:hAnsi="宋体" w:cs="宋体"/>
      <w:caps w:val="0"/>
      <w:smallCaps w:val="0"/>
      <w:strike w:val="0"/>
      <w:dstrike w:val="0"/>
      <w:outline w:val="0"/>
      <w:color w:val="0000FF"/>
      <w:spacing w:val="0"/>
      <w:kern w:val="2"/>
      <w:position w:val="0"/>
      <w:sz w:val="21"/>
      <w:szCs w:val="21"/>
      <w:u w:val="single" w:color="0000FF"/>
      <w:vertAlign w:val="baseline"/>
      <w:lang w:val="en-US"/>
    </w:rPr>
  </w:style>
  <w:style w:type="paragraph" w:styleId="a8">
    <w:name w:val="header"/>
    <w:basedOn w:val="a"/>
    <w:link w:val="Char0"/>
    <w:uiPriority w:val="99"/>
    <w:unhideWhenUsed/>
    <w:rsid w:val="00A41E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A41E88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A41E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A41E88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65279C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CE3D1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D1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CE3D17"/>
    <w:pPr>
      <w:ind w:left="210"/>
      <w:jc w:val="left"/>
    </w:pPr>
    <w:rPr>
      <w:rFonts w:cs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CE3D17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7A5A6B"/>
    <w:pPr>
      <w:tabs>
        <w:tab w:val="left" w:pos="1260"/>
        <w:tab w:val="right" w:leader="dot" w:pos="8296"/>
      </w:tabs>
      <w:ind w:left="420"/>
      <w:jc w:val="left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CE3D17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E80E2C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E80E2C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E80E2C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E80E2C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E80E2C"/>
    <w:pPr>
      <w:ind w:left="1680"/>
      <w:jc w:val="left"/>
    </w:pPr>
    <w:rPr>
      <w:rFonts w:cstheme="minorHAnsi"/>
      <w:sz w:val="18"/>
      <w:szCs w:val="18"/>
    </w:rPr>
  </w:style>
  <w:style w:type="paragraph" w:styleId="aa">
    <w:name w:val="No Spacing"/>
    <w:link w:val="Char2"/>
    <w:uiPriority w:val="1"/>
    <w:qFormat/>
    <w:rsid w:val="00AC5224"/>
    <w:rPr>
      <w:kern w:val="0"/>
      <w:sz w:val="22"/>
    </w:rPr>
  </w:style>
  <w:style w:type="character" w:customStyle="1" w:styleId="Char2">
    <w:name w:val="无间隔 Char"/>
    <w:basedOn w:val="a0"/>
    <w:link w:val="aa"/>
    <w:uiPriority w:val="1"/>
    <w:rsid w:val="00AC5224"/>
    <w:rPr>
      <w:kern w:val="0"/>
      <w:sz w:val="22"/>
    </w:rPr>
  </w:style>
  <w:style w:type="character" w:styleId="ab">
    <w:name w:val="FollowedHyperlink"/>
    <w:basedOn w:val="a0"/>
    <w:uiPriority w:val="99"/>
    <w:semiHidden/>
    <w:unhideWhenUsed/>
    <w:rsid w:val="00292A5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C22912"/>
  </w:style>
  <w:style w:type="character" w:styleId="HTML0">
    <w:name w:val="HTML Code"/>
    <w:basedOn w:val="a0"/>
    <w:uiPriority w:val="99"/>
    <w:semiHidden/>
    <w:unhideWhenUsed/>
    <w:rsid w:val="006D2D75"/>
    <w:rPr>
      <w:rFonts w:ascii="宋体" w:eastAsia="宋体" w:hAnsi="宋体" w:cs="宋体"/>
      <w:sz w:val="24"/>
      <w:szCs w:val="24"/>
    </w:rPr>
  </w:style>
  <w:style w:type="character" w:styleId="ac">
    <w:name w:val="Strong"/>
    <w:basedOn w:val="a0"/>
    <w:uiPriority w:val="22"/>
    <w:qFormat/>
    <w:rsid w:val="008E5806"/>
    <w:rPr>
      <w:b/>
      <w:bCs/>
    </w:rPr>
  </w:style>
  <w:style w:type="character" w:styleId="ad">
    <w:name w:val="Emphasis"/>
    <w:basedOn w:val="a0"/>
    <w:uiPriority w:val="20"/>
    <w:qFormat/>
    <w:rsid w:val="002D3184"/>
    <w:rPr>
      <w:i/>
      <w:iCs/>
    </w:rPr>
  </w:style>
  <w:style w:type="character" w:customStyle="1" w:styleId="jsonkey">
    <w:name w:val="json_key"/>
    <w:basedOn w:val="a0"/>
    <w:rsid w:val="006F25AC"/>
  </w:style>
  <w:style w:type="character" w:customStyle="1" w:styleId="jsonnumber">
    <w:name w:val="json_number"/>
    <w:basedOn w:val="a0"/>
    <w:rsid w:val="006F25AC"/>
  </w:style>
  <w:style w:type="character" w:customStyle="1" w:styleId="jsonstring">
    <w:name w:val="json_string"/>
    <w:basedOn w:val="a0"/>
    <w:rsid w:val="006F25AC"/>
  </w:style>
  <w:style w:type="character" w:customStyle="1" w:styleId="jsonnull">
    <w:name w:val="json_null"/>
    <w:basedOn w:val="a0"/>
    <w:rsid w:val="006F25AC"/>
  </w:style>
  <w:style w:type="character" w:styleId="ae">
    <w:name w:val="Subtle Emphasis"/>
    <w:basedOn w:val="a0"/>
    <w:uiPriority w:val="19"/>
    <w:qFormat/>
    <w:rsid w:val="00571EF2"/>
    <w:rPr>
      <w:i/>
      <w:iCs/>
      <w:color w:val="808080" w:themeColor="text1" w:themeTint="7F"/>
    </w:rPr>
  </w:style>
  <w:style w:type="character" w:styleId="af">
    <w:name w:val="annotation reference"/>
    <w:basedOn w:val="a0"/>
    <w:uiPriority w:val="99"/>
    <w:semiHidden/>
    <w:unhideWhenUsed/>
    <w:rsid w:val="004467B0"/>
    <w:rPr>
      <w:sz w:val="21"/>
      <w:szCs w:val="21"/>
    </w:rPr>
  </w:style>
  <w:style w:type="paragraph" w:styleId="af0">
    <w:name w:val="annotation text"/>
    <w:basedOn w:val="a"/>
    <w:link w:val="Char3"/>
    <w:uiPriority w:val="99"/>
    <w:semiHidden/>
    <w:unhideWhenUsed/>
    <w:rsid w:val="004467B0"/>
    <w:pPr>
      <w:jc w:val="left"/>
    </w:pPr>
  </w:style>
  <w:style w:type="character" w:customStyle="1" w:styleId="Char3">
    <w:name w:val="批注文字 Char"/>
    <w:basedOn w:val="a0"/>
    <w:link w:val="af0"/>
    <w:uiPriority w:val="99"/>
    <w:semiHidden/>
    <w:rsid w:val="004467B0"/>
  </w:style>
  <w:style w:type="paragraph" w:styleId="af1">
    <w:name w:val="annotation subject"/>
    <w:basedOn w:val="af0"/>
    <w:next w:val="af0"/>
    <w:link w:val="Char4"/>
    <w:uiPriority w:val="99"/>
    <w:semiHidden/>
    <w:unhideWhenUsed/>
    <w:rsid w:val="004467B0"/>
    <w:rPr>
      <w:b/>
      <w:bCs/>
    </w:rPr>
  </w:style>
  <w:style w:type="character" w:customStyle="1" w:styleId="Char4">
    <w:name w:val="批注主题 Char"/>
    <w:basedOn w:val="Char3"/>
    <w:link w:val="af1"/>
    <w:uiPriority w:val="99"/>
    <w:semiHidden/>
    <w:rsid w:val="004467B0"/>
    <w:rPr>
      <w:b/>
      <w:bCs/>
    </w:rPr>
  </w:style>
  <w:style w:type="paragraph" w:customStyle="1" w:styleId="p0">
    <w:name w:val="p0"/>
    <w:basedOn w:val="a"/>
    <w:rsid w:val="00E303BF"/>
    <w:pPr>
      <w:widowControl/>
    </w:pPr>
    <w:rPr>
      <w:rFonts w:ascii="Calibri" w:eastAsia="宋体" w:hAnsi="Calibri" w:cs="Calibri"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70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337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36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97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77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235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93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82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8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11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7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17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0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2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04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33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1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21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6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097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382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1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393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51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14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20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35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764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2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30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76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16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9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86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153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17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7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3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8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101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41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61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93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208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2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36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089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7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2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36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06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46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0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19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9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5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709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9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175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56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02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7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04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75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4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30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339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9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36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16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49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42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8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1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3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8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46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78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82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23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99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87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9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1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83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28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2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50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8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04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1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096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9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136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02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98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6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48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03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4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5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26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154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6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1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5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4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7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86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1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46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77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265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61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49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6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4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4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1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44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4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1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8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7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1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0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4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114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808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6183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28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43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20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127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48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424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97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7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1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56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3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4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550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8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17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4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5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848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7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6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1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2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65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5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5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03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70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60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68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0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897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99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86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5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3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8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70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0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85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72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26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25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0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14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25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01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352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9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3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1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41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66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14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828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08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2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0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1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0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68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7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37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4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48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66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0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1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50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39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0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73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76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98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239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67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55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91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56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745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27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4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2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6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1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17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38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17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22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23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93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26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64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1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0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6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02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52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56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47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8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53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2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39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6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5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24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27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7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51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16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6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8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9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5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4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7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10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51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4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421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9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1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771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3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55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729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37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06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20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41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08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8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9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52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6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68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3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50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8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2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50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425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9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6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4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9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12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84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13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8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96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60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8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7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07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346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74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6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37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0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15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2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62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52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9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639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8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3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7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8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62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57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7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93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025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5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43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1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8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158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81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0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64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8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856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8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60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09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97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0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93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53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14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82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56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01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0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9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70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49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068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3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7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1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4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1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5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15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0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02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37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707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5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34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8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80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7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3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83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43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01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2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53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185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15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49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32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97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28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58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8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94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7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5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10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1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14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60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8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8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96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46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33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63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8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22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3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2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45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2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2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84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7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84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47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11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2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92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514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19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8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3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1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11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71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4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71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11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4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95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9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8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80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527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44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69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15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1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8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43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8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46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60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0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17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43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48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5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7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5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1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03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0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7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50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96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16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497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9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61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37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3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48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4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61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94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42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2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8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0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5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1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3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9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5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6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39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72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88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4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8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6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82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282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02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7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49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0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74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06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541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720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9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75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7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89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0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56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755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2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58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1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0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91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51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7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35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50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2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9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39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31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13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0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8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16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6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0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0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21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8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13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63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61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47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6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03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91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16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5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20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53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8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5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1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8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1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1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0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2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8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5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1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2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4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3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1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5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1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29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9743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2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116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78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605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4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37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8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94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98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0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0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5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95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54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3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7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9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28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0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7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75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94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53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82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13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57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0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57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28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91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6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9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2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53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83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29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9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41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60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3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1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54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427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298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21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6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57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273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94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075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1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0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74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34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9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5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7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59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7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8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5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08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71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02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11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18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5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57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05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3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01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40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36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62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40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73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30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10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38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31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8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8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611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58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41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7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036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33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77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8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85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8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0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55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0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78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23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4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32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70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44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70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36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0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8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899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00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8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5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64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73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30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34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05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9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1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7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38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55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2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2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6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64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29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59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7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2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5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80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16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09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77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81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60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7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7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7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8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2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93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6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70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3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81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8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57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686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3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1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51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71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33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34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47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94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6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59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1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2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6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98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48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781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473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91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744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33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17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72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0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3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83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30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75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1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26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15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76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41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82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77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46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24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53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3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17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79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1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34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25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79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024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48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9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6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86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55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3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01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1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197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20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58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92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27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24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6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2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029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08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13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6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59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2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17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5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6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40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6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35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0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2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9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24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24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35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42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140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9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67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3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72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4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74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925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32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9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66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92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047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85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5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778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3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4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72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54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2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02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1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78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46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8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0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16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8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1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2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7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4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4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67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1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44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5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8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1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70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72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81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4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48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91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94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1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79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21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61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78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4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56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762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261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62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0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70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46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8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55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59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0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20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5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6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05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06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6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55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91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77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36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4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3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98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24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0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9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13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60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90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35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960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01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44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3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3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64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43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8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203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55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20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72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4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6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5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15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73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9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7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8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23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6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52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859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2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7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6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6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8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5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9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4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3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2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4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7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9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7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4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6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4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0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9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8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6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6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7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6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5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4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9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5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2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5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5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1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5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6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7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6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9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1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9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1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1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1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6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7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7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2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86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74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7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3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00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4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1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41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0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4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43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8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4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1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9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6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1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5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79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23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1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8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3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8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2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6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9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5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9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7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9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575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0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4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64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48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56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2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31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03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6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87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99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970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2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8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4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9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6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10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46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07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2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22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39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9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8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2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01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59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9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9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1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8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8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8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7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6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69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5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912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0149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886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761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140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0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25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16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8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94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4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773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6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9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95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02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5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6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1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5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10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4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0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7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1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12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0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2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2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5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0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0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48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60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2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245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7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4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214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1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07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3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1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9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09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61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47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750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8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696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82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573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0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709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2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395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6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53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1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07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0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2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8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hyperlink" Target="http://wiki.tuniu.org/pages/viewpage.action?pageId=54494837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://wiki.tuniu.org/pages/viewpage.action?pageId=65676923" TargetMode="External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A9E774-8D8D-4519-82C0-5227A9741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44</TotalTime>
  <Pages>107</Pages>
  <Words>15096</Words>
  <Characters>86049</Characters>
  <Application>Microsoft Office Word</Application>
  <DocSecurity>0</DocSecurity>
  <Lines>717</Lines>
  <Paragraphs>201</Paragraphs>
  <ScaleCrop>false</ScaleCrop>
  <Company/>
  <LinksUpToDate>false</LinksUpToDate>
  <CharactersWithSpaces>100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际分销开放平台</dc:title>
  <dc:subject>分销商接入规范</dc:subject>
  <dc:creator>ceshi</dc:creator>
  <cp:lastModifiedBy>王丹6 wangdan6 (88014)</cp:lastModifiedBy>
  <cp:revision>23</cp:revision>
  <dcterms:created xsi:type="dcterms:W3CDTF">2018-04-27T10:03:00Z</dcterms:created>
  <dcterms:modified xsi:type="dcterms:W3CDTF">2018-11-26T08:20:00Z</dcterms:modified>
</cp:coreProperties>
</file>